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048B7D" w14:textId="4826BA8D" w:rsidR="00FC348E" w:rsidRPr="002F0D9D" w:rsidRDefault="005744A6" w:rsidP="005744A6">
      <w:pPr>
        <w:jc w:val="center"/>
        <w:rPr>
          <w:rFonts w:ascii="Times New Roman" w:eastAsia="宋体" w:hAnsi="Times New Roman"/>
        </w:rPr>
      </w:pPr>
      <w:r w:rsidRPr="002F0D9D">
        <w:rPr>
          <w:rFonts w:ascii="Times New Roman" w:eastAsia="宋体" w:hAnsi="Times New Roman" w:hint="eastAsia"/>
        </w:rPr>
        <w:t>总线故障报警器</w:t>
      </w:r>
      <w:r w:rsidRPr="002F0D9D">
        <w:rPr>
          <w:rFonts w:ascii="Times New Roman" w:eastAsia="宋体" w:hAnsi="Times New Roman" w:hint="eastAsia"/>
        </w:rPr>
        <w:t>A</w:t>
      </w:r>
      <w:r w:rsidRPr="002F0D9D">
        <w:rPr>
          <w:rFonts w:ascii="Times New Roman" w:eastAsia="宋体" w:hAnsi="Times New Roman"/>
        </w:rPr>
        <w:t>L_V1.0</w:t>
      </w:r>
      <w:r w:rsidRPr="002F0D9D">
        <w:rPr>
          <w:rFonts w:ascii="Times New Roman" w:eastAsia="宋体" w:hAnsi="Times New Roman" w:hint="eastAsia"/>
        </w:rPr>
        <w:t>固件详细设计</w:t>
      </w:r>
    </w:p>
    <w:p w14:paraId="5BF7E134" w14:textId="4F87737D" w:rsidR="00A520D0" w:rsidRPr="002F0D9D" w:rsidRDefault="00A520D0">
      <w:pPr>
        <w:rPr>
          <w:rFonts w:ascii="Times New Roman" w:eastAsia="宋体" w:hAnsi="Times New Roman"/>
        </w:rPr>
      </w:pPr>
    </w:p>
    <w:p w14:paraId="1A6655F5" w14:textId="62FC5FC9" w:rsidR="00A520D0" w:rsidRPr="002F0D9D" w:rsidRDefault="00A520D0">
      <w:pPr>
        <w:rPr>
          <w:rFonts w:ascii="Times New Roman" w:eastAsia="宋体" w:hAnsi="Times New Roman"/>
        </w:rPr>
      </w:pPr>
    </w:p>
    <w:p w14:paraId="06F37C50" w14:textId="45F4B7D1" w:rsidR="00A520D0" w:rsidRPr="002F0D9D" w:rsidRDefault="00A520D0">
      <w:pPr>
        <w:rPr>
          <w:rFonts w:ascii="Times New Roman" w:eastAsia="宋体" w:hAnsi="Times New Roman"/>
        </w:rPr>
      </w:pPr>
    </w:p>
    <w:p w14:paraId="583CB3F3" w14:textId="2BD0681D" w:rsidR="00A520D0" w:rsidRPr="002F0D9D" w:rsidRDefault="00A520D0">
      <w:pPr>
        <w:rPr>
          <w:rFonts w:ascii="Times New Roman" w:eastAsia="宋体" w:hAnsi="Times New Roman"/>
        </w:rPr>
      </w:pPr>
    </w:p>
    <w:p w14:paraId="7536FD85" w14:textId="59A8C11D" w:rsidR="00A520D0" w:rsidRPr="002F0D9D" w:rsidRDefault="00A520D0">
      <w:pPr>
        <w:rPr>
          <w:rFonts w:ascii="Times New Roman" w:eastAsia="宋体" w:hAnsi="Times New Roman"/>
        </w:rPr>
      </w:pPr>
    </w:p>
    <w:p w14:paraId="3A0561A8" w14:textId="7B8047FD" w:rsidR="00A520D0" w:rsidRPr="002F0D9D" w:rsidRDefault="00A520D0">
      <w:pPr>
        <w:rPr>
          <w:rFonts w:ascii="Times New Roman" w:eastAsia="宋体" w:hAnsi="Times New Roman"/>
        </w:rPr>
      </w:pPr>
    </w:p>
    <w:p w14:paraId="0356AC93" w14:textId="2F273A07" w:rsidR="00A520D0" w:rsidRPr="002F0D9D" w:rsidRDefault="00A520D0">
      <w:pPr>
        <w:rPr>
          <w:rFonts w:ascii="Times New Roman" w:eastAsia="宋体" w:hAnsi="Times New Roman"/>
        </w:rPr>
      </w:pPr>
    </w:p>
    <w:p w14:paraId="0EE9E1FB" w14:textId="3D8F1FF1" w:rsidR="00A520D0" w:rsidRPr="002F0D9D" w:rsidRDefault="00A520D0">
      <w:pPr>
        <w:rPr>
          <w:rFonts w:ascii="Times New Roman" w:eastAsia="宋体" w:hAnsi="Times New Roman"/>
        </w:rPr>
      </w:pPr>
    </w:p>
    <w:p w14:paraId="36C93E83" w14:textId="616FF8E3" w:rsidR="00A520D0" w:rsidRPr="002F0D9D" w:rsidRDefault="00A520D0">
      <w:pPr>
        <w:rPr>
          <w:rFonts w:ascii="Times New Roman" w:eastAsia="宋体" w:hAnsi="Times New Roman"/>
        </w:rPr>
      </w:pPr>
    </w:p>
    <w:p w14:paraId="1FABF961" w14:textId="238ABAB5" w:rsidR="00A520D0" w:rsidRPr="002F0D9D" w:rsidRDefault="00A520D0">
      <w:pPr>
        <w:rPr>
          <w:rFonts w:ascii="Times New Roman" w:eastAsia="宋体" w:hAnsi="Times New Roman"/>
        </w:rPr>
      </w:pPr>
    </w:p>
    <w:p w14:paraId="1C297BA3" w14:textId="7E78D36F" w:rsidR="00A520D0" w:rsidRPr="002F0D9D" w:rsidRDefault="00A520D0">
      <w:pPr>
        <w:rPr>
          <w:rFonts w:ascii="Times New Roman" w:eastAsia="宋体" w:hAnsi="Times New Roman"/>
        </w:rPr>
      </w:pPr>
    </w:p>
    <w:p w14:paraId="7C544481" w14:textId="47D4FA61" w:rsidR="00A520D0" w:rsidRPr="002F0D9D" w:rsidRDefault="00A520D0">
      <w:pPr>
        <w:rPr>
          <w:rFonts w:ascii="Times New Roman" w:eastAsia="宋体" w:hAnsi="Times New Roman"/>
        </w:rPr>
      </w:pPr>
    </w:p>
    <w:p w14:paraId="50963C45" w14:textId="2E930586" w:rsidR="00A520D0" w:rsidRPr="002F0D9D" w:rsidRDefault="00A520D0">
      <w:pPr>
        <w:rPr>
          <w:rFonts w:ascii="Times New Roman" w:eastAsia="宋体" w:hAnsi="Times New Roman"/>
        </w:rPr>
      </w:pPr>
    </w:p>
    <w:p w14:paraId="5947B314" w14:textId="2EADF875" w:rsidR="00A520D0" w:rsidRPr="002F0D9D" w:rsidRDefault="00A520D0">
      <w:pPr>
        <w:rPr>
          <w:rFonts w:ascii="Times New Roman" w:eastAsia="宋体" w:hAnsi="Times New Roman"/>
        </w:rPr>
      </w:pPr>
    </w:p>
    <w:p w14:paraId="63217373" w14:textId="1556DF8B" w:rsidR="00A520D0" w:rsidRPr="002F0D9D" w:rsidRDefault="00A520D0">
      <w:pPr>
        <w:rPr>
          <w:rFonts w:ascii="Times New Roman" w:eastAsia="宋体" w:hAnsi="Times New Roman"/>
        </w:rPr>
      </w:pPr>
    </w:p>
    <w:p w14:paraId="40CA8607" w14:textId="34848CAA" w:rsidR="00A520D0" w:rsidRPr="002F0D9D" w:rsidRDefault="00A520D0">
      <w:pPr>
        <w:rPr>
          <w:rFonts w:ascii="Times New Roman" w:eastAsia="宋体" w:hAnsi="Times New Roman"/>
        </w:rPr>
      </w:pPr>
    </w:p>
    <w:p w14:paraId="5C153298" w14:textId="3442CD15" w:rsidR="00A520D0" w:rsidRPr="002F0D9D" w:rsidRDefault="00A520D0">
      <w:pPr>
        <w:rPr>
          <w:rFonts w:ascii="Times New Roman" w:eastAsia="宋体" w:hAnsi="Times New Roman"/>
        </w:rPr>
      </w:pPr>
    </w:p>
    <w:p w14:paraId="01C26CA2" w14:textId="1ACE39B4" w:rsidR="00A520D0" w:rsidRPr="002F0D9D" w:rsidRDefault="00A520D0">
      <w:pPr>
        <w:rPr>
          <w:rFonts w:ascii="Times New Roman" w:eastAsia="宋体" w:hAnsi="Times New Roman"/>
        </w:rPr>
      </w:pPr>
    </w:p>
    <w:p w14:paraId="7488605E" w14:textId="2EE5ECE9" w:rsidR="00A520D0" w:rsidRPr="002F0D9D" w:rsidRDefault="00A520D0">
      <w:pPr>
        <w:rPr>
          <w:rFonts w:ascii="Times New Roman" w:eastAsia="宋体" w:hAnsi="Times New Roman"/>
        </w:rPr>
      </w:pPr>
    </w:p>
    <w:p w14:paraId="45BE7CBD" w14:textId="37C42D30" w:rsidR="00A520D0" w:rsidRPr="002F0D9D" w:rsidRDefault="00A520D0">
      <w:pPr>
        <w:rPr>
          <w:rFonts w:ascii="Times New Roman" w:eastAsia="宋体" w:hAnsi="Times New Roman"/>
        </w:rPr>
      </w:pPr>
    </w:p>
    <w:p w14:paraId="7C064BB2" w14:textId="1892F3E3" w:rsidR="00A520D0" w:rsidRPr="002F0D9D" w:rsidRDefault="00A520D0">
      <w:pPr>
        <w:rPr>
          <w:rFonts w:ascii="Times New Roman" w:eastAsia="宋体" w:hAnsi="Times New Roman"/>
        </w:rPr>
      </w:pPr>
    </w:p>
    <w:p w14:paraId="58A307A2" w14:textId="0168A63A" w:rsidR="00A520D0" w:rsidRPr="002F0D9D" w:rsidRDefault="00A520D0">
      <w:pPr>
        <w:rPr>
          <w:rFonts w:ascii="Times New Roman" w:eastAsia="宋体" w:hAnsi="Times New Roman"/>
        </w:rPr>
      </w:pPr>
    </w:p>
    <w:p w14:paraId="26BDA06A" w14:textId="53BFD5D4" w:rsidR="00A520D0" w:rsidRPr="002F0D9D" w:rsidRDefault="00A520D0">
      <w:pPr>
        <w:rPr>
          <w:rFonts w:ascii="Times New Roman" w:eastAsia="宋体" w:hAnsi="Times New Roman"/>
        </w:rPr>
      </w:pPr>
    </w:p>
    <w:p w14:paraId="017B0AC3" w14:textId="68588373" w:rsidR="00A520D0" w:rsidRPr="002F0D9D" w:rsidRDefault="00A520D0">
      <w:pPr>
        <w:rPr>
          <w:rFonts w:ascii="Times New Roman" w:eastAsia="宋体" w:hAnsi="Times New Roman"/>
        </w:rPr>
      </w:pPr>
    </w:p>
    <w:p w14:paraId="26B7BDDA" w14:textId="71FB28C9" w:rsidR="00A520D0" w:rsidRPr="002F0D9D" w:rsidRDefault="00A520D0">
      <w:pPr>
        <w:rPr>
          <w:rFonts w:ascii="Times New Roman" w:eastAsia="宋体" w:hAnsi="Times New Roman"/>
        </w:rPr>
      </w:pPr>
    </w:p>
    <w:p w14:paraId="4B58A9FE" w14:textId="237E6299" w:rsidR="00A520D0" w:rsidRPr="002F0D9D" w:rsidRDefault="00A520D0">
      <w:pPr>
        <w:rPr>
          <w:rFonts w:ascii="Times New Roman" w:eastAsia="宋体" w:hAnsi="Times New Roman"/>
        </w:rPr>
      </w:pPr>
    </w:p>
    <w:p w14:paraId="42993B95" w14:textId="0B8F9F38" w:rsidR="00A520D0" w:rsidRPr="002F0D9D" w:rsidRDefault="00A520D0">
      <w:pPr>
        <w:rPr>
          <w:rFonts w:ascii="Times New Roman" w:eastAsia="宋体" w:hAnsi="Times New Roman"/>
        </w:rPr>
      </w:pPr>
    </w:p>
    <w:p w14:paraId="1FDBE3E3" w14:textId="51C24C50" w:rsidR="00A520D0" w:rsidRPr="002F0D9D" w:rsidRDefault="00A520D0">
      <w:pPr>
        <w:rPr>
          <w:rFonts w:ascii="Times New Roman" w:eastAsia="宋体" w:hAnsi="Times New Roman"/>
        </w:rPr>
      </w:pPr>
    </w:p>
    <w:p w14:paraId="25F67287" w14:textId="7A947A3C" w:rsidR="00A520D0" w:rsidRPr="002F0D9D" w:rsidRDefault="00A520D0">
      <w:pPr>
        <w:rPr>
          <w:rFonts w:ascii="Times New Roman" w:eastAsia="宋体" w:hAnsi="Times New Roman"/>
        </w:rPr>
      </w:pPr>
    </w:p>
    <w:p w14:paraId="2D223DCB" w14:textId="15A9611A" w:rsidR="00A520D0" w:rsidRPr="002F0D9D" w:rsidRDefault="00A520D0">
      <w:pPr>
        <w:rPr>
          <w:rFonts w:ascii="Times New Roman" w:eastAsia="宋体" w:hAnsi="Times New Roman"/>
        </w:rPr>
      </w:pPr>
    </w:p>
    <w:p w14:paraId="1DFED972" w14:textId="54E8AA54" w:rsidR="00A520D0" w:rsidRPr="002F0D9D" w:rsidRDefault="00A520D0">
      <w:pPr>
        <w:rPr>
          <w:rFonts w:ascii="Times New Roman" w:eastAsia="宋体" w:hAnsi="Times New Roman"/>
        </w:rPr>
      </w:pPr>
    </w:p>
    <w:p w14:paraId="7CDB3007" w14:textId="7FCE82BC" w:rsidR="00A520D0" w:rsidRPr="002F0D9D" w:rsidRDefault="00A520D0">
      <w:pPr>
        <w:rPr>
          <w:rFonts w:ascii="Times New Roman" w:eastAsia="宋体" w:hAnsi="Times New Roman"/>
        </w:rPr>
      </w:pPr>
    </w:p>
    <w:p w14:paraId="307A72CA" w14:textId="64927909" w:rsidR="00A520D0" w:rsidRPr="002F0D9D" w:rsidRDefault="00A520D0">
      <w:pPr>
        <w:rPr>
          <w:rFonts w:ascii="Times New Roman" w:eastAsia="宋体" w:hAnsi="Times New Roman"/>
        </w:rPr>
      </w:pPr>
    </w:p>
    <w:p w14:paraId="623A3D50" w14:textId="3651E299" w:rsidR="00A520D0" w:rsidRPr="002F0D9D" w:rsidRDefault="00A520D0" w:rsidP="002F0D9D">
      <w:pPr>
        <w:pStyle w:val="aa"/>
        <w:rPr>
          <w:rFonts w:ascii="Times New Roman" w:eastAsia="宋体" w:hAnsi="Times New Roman"/>
        </w:rPr>
      </w:pPr>
    </w:p>
    <w:p w14:paraId="45D5C5EA" w14:textId="35168D88" w:rsidR="00A520D0" w:rsidRPr="002F0D9D" w:rsidRDefault="00A520D0">
      <w:pPr>
        <w:rPr>
          <w:rFonts w:ascii="Times New Roman" w:eastAsia="宋体" w:hAnsi="Times New Roman"/>
        </w:rPr>
      </w:pPr>
    </w:p>
    <w:p w14:paraId="3D4066FC" w14:textId="6ABB9D72" w:rsidR="00A520D0" w:rsidRPr="002F0D9D" w:rsidRDefault="00A520D0">
      <w:pPr>
        <w:rPr>
          <w:rFonts w:ascii="Times New Roman" w:eastAsia="宋体" w:hAnsi="Times New Roman"/>
        </w:rPr>
      </w:pPr>
    </w:p>
    <w:p w14:paraId="3A941EB1" w14:textId="5F6A44F0" w:rsidR="00A520D0" w:rsidRPr="002F0D9D" w:rsidRDefault="00A520D0">
      <w:pPr>
        <w:rPr>
          <w:rFonts w:ascii="Times New Roman" w:eastAsia="宋体" w:hAnsi="Times New Roman"/>
        </w:rPr>
      </w:pPr>
    </w:p>
    <w:p w14:paraId="0AE3A6D3" w14:textId="5A8394E3" w:rsidR="00A520D0" w:rsidRPr="002F0D9D" w:rsidRDefault="00A520D0">
      <w:pPr>
        <w:rPr>
          <w:rFonts w:ascii="Times New Roman" w:eastAsia="宋体" w:hAnsi="Times New Roman"/>
        </w:rPr>
      </w:pPr>
    </w:p>
    <w:p w14:paraId="04F3B710" w14:textId="14C29830" w:rsidR="00A520D0" w:rsidRPr="002F0D9D" w:rsidRDefault="00A520D0">
      <w:pPr>
        <w:rPr>
          <w:rFonts w:ascii="Times New Roman" w:eastAsia="宋体" w:hAnsi="Times New Roman"/>
        </w:rPr>
      </w:pPr>
    </w:p>
    <w:p w14:paraId="085525D5" w14:textId="45991F4A" w:rsidR="00A520D0" w:rsidRPr="002F0D9D" w:rsidRDefault="00A520D0">
      <w:pPr>
        <w:rPr>
          <w:rFonts w:ascii="Times New Roman" w:eastAsia="宋体" w:hAnsi="Times New Roman"/>
        </w:rPr>
      </w:pPr>
    </w:p>
    <w:p w14:paraId="1E523B97" w14:textId="53C4E44C" w:rsidR="00A520D0" w:rsidRPr="002F0D9D" w:rsidRDefault="00A520D0">
      <w:pPr>
        <w:rPr>
          <w:rFonts w:ascii="Times New Roman" w:eastAsia="宋体" w:hAnsi="Times New Roman"/>
        </w:rPr>
      </w:pPr>
    </w:p>
    <w:p w14:paraId="43772CA6" w14:textId="4DF8AB81" w:rsidR="00A520D0" w:rsidRPr="002F0D9D" w:rsidRDefault="00A520D0">
      <w:pPr>
        <w:rPr>
          <w:rFonts w:ascii="Times New Roman" w:eastAsia="宋体" w:hAnsi="Times New Roman"/>
        </w:rPr>
      </w:pPr>
    </w:p>
    <w:p w14:paraId="2E64D91D" w14:textId="77777777" w:rsidR="00BC2984" w:rsidRDefault="00BC2984" w:rsidP="00E82117">
      <w:pPr>
        <w:widowControl/>
        <w:jc w:val="left"/>
        <w:rPr>
          <w:noProof/>
        </w:rPr>
        <w:sectPr w:rsidR="00BC2984" w:rsidSect="002200C7">
          <w:footerReference w:type="default" r:id="rId8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63090170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9295B99" w14:textId="09902456" w:rsidR="00E82117" w:rsidRPr="00276DA3" w:rsidRDefault="00276DA3" w:rsidP="00276DA3">
          <w:pPr>
            <w:pStyle w:val="TOC"/>
            <w:jc w:val="center"/>
            <w:rPr>
              <w:b/>
              <w:bCs/>
              <w:color w:val="auto"/>
            </w:rPr>
          </w:pPr>
          <w:r w:rsidRPr="00276DA3">
            <w:rPr>
              <w:rFonts w:hint="eastAsia"/>
              <w:b/>
              <w:bCs/>
              <w:color w:val="auto"/>
              <w:lang w:val="zh-CN"/>
            </w:rPr>
            <w:t>目录</w:t>
          </w:r>
        </w:p>
        <w:p w14:paraId="76011A46" w14:textId="42DB35E7" w:rsidR="002E7BA6" w:rsidRDefault="00E82117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85260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摘要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359F960" w14:textId="19DAF700" w:rsidR="002E7BA6" w:rsidRDefault="004B01A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261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范围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C09AC9" w14:textId="5E373C2A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2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1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标识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0FEF2B9" w14:textId="3ECBF20D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3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1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系统概述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FB29E03" w14:textId="687B1CA7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4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1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文档概述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264CE35" w14:textId="7D28AAB1" w:rsidR="002E7BA6" w:rsidRDefault="004B01A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265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源文件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0477721" w14:textId="096960BC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6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2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源文件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0B22FD2" w14:textId="128E65B2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7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2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源文件说明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EE13506" w14:textId="557AD97E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8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2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配置文件说明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0BC07B1" w14:textId="6290613E" w:rsidR="002E7BA6" w:rsidRDefault="004B01A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269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编码设计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87FCE71" w14:textId="1E56E4E9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70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公共头文件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A1FA749" w14:textId="4A2039C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include.h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B615404" w14:textId="76AA4FAA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hAnsi="Times New Roman" w:cs="Times New Roman"/>
                <w:noProof/>
              </w:rPr>
              <w:t>stm32f10x_conf.h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FE0F5A4" w14:textId="65D1C819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includes.h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43C8CC4" w14:textId="4E25C7BD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7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main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1F0FC2B" w14:textId="376C45C5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506C39A" w14:textId="16DBEFD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Main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F8ADDCF" w14:textId="133BF3BF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77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Task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6C3980" w14:textId="5C756AA1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BE69B2D" w14:textId="6B8ED5D6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hAnsi="宋体"/>
                <w:noProof/>
              </w:rPr>
              <w:t>TaskCrea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8DBBF40" w14:textId="4862B760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StartUp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144D30B" w14:textId="1DE0FFCD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LED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6109D7" w14:textId="6BBF554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OLED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DC34376" w14:textId="4DF4FBF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Usb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6FFF536" w14:textId="6254FC49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Test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46EEF4F" w14:textId="2C070DDC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85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tm32f10x_it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EDF899B" w14:textId="5A6292C2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4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0AEEC55" w14:textId="7961F15D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4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TIM3_IRQHandl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1AD3772" w14:textId="6B1C24DA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4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EXTI9_5_IRQHandl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34DD98" w14:textId="15A9C59C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89" w:history="1"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3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SystemConfig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025C724" w14:textId="03A8EA9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5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4558F64" w14:textId="30252587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5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pio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16AA49A" w14:textId="04EE80C0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5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Gpio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3398767" w14:textId="47118EE7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93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uestRespond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10C63FE" w14:textId="07592EA4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364DE7E" w14:textId="58BE717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GeneralRespond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FB84BBC" w14:textId="507D3E80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fferStringLengh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C3E3B79" w14:textId="6F55D76B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DecValueFromBuff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A7C5213" w14:textId="65C08E46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DataFromSeparat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E655076" w14:textId="3A1FF12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DecValueFromSeparat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FCC8320" w14:textId="56B7C43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uestRespond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3CF4EAB" w14:textId="51CF7D84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301" w:history="1"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3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MidFu</w:t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n</w:t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ction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309F3A1" w14:textId="21B8421B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FD4247B" w14:textId="40858919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Time3_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8856FB" w14:textId="7834A3D5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3</w:t>
            </w:r>
            <w:r w:rsidR="002E7BA6">
              <w:rPr>
                <w:noProof/>
              </w:rPr>
              <w:tab/>
            </w:r>
            <w:r w:rsidR="002E7BA6" w:rsidRPr="004B01A0">
              <w:rPr>
                <w:rStyle w:val="ad"/>
                <w:rFonts w:ascii="Times New Roman" w:eastAsia="宋体" w:hAnsi="Times New Roman" w:cs="Times New Roman"/>
                <w:noProof/>
                <w:u w:val="none"/>
              </w:rPr>
              <w:t>STMOpen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17D9BEC" w14:textId="3D3F5E8D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utoPowerOff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AD3842E" w14:textId="76B630FD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ound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F828B36" w14:textId="6B41B632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OLEDDispla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E2380CA" w14:textId="79C4E56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UsbIdentif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310AE0F" w14:textId="0BD7E73D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309" w:history="1"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3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Recorder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1F245D9" w14:textId="5395F6E6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66E6BD9" w14:textId="298A88DB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ReadFlashDataWithCRC16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52C51C1" w14:textId="558E1AC7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riteFlashDataWithCRC16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0491E80" w14:textId="7574ECB1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ReadFactoryConfigParam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023CF9F" w14:textId="2EFE7BC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riteFactoryConfigParam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8E0C64D" w14:textId="502E132E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etStayInBoo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2246160" w14:textId="4A54E50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oftRese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8B89762" w14:textId="4A39F258" w:rsidR="002E7BA6" w:rsidRDefault="004B01A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317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atchdog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C948003" w14:textId="216839D6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9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7FFE535" w14:textId="6F003D06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9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atchDog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F08EE3B" w14:textId="347C8A5B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9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atchDogFeed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4A82E51" w14:textId="28539A44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21" w:history="1"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3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Adc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305ADF2" w14:textId="744822A6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2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BEEF28F" w14:textId="67AA6462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dcLo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8DC2307" w14:textId="77B2990D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dcUnlo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0389D87" w14:textId="6914E89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dc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7004A04" w14:textId="74DE342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U16DataFallRan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1244C99" w14:textId="7B14141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AdcValu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9B7EEC" w14:textId="78D2B599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atteryVoltag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060E899" w14:textId="6180DEB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LinABAdcValu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0C7E649" w14:textId="7B8B8391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3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sVoltageFromAdcValu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FDA5AE8" w14:textId="72170B4C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sVoltag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6DE4EB3" w14:textId="3F4AF62F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ChannelxVoltag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97DE965" w14:textId="3A05A121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dc2VoltageOrCurre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E6F7C4B" w14:textId="6C9C16C4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sCurre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600105A" w14:textId="69152252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sLeakCurre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B8034FF" w14:textId="0ACA4E4A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BusIsShor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07DEE7B" w14:textId="7F71B6F6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BusLeakIsShor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A32C857" w14:textId="773D89C2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tIsInser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93C7B8E" w14:textId="3EF2E7AF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BusCurrentIsZero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05D0181" w14:textId="6D2488D4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4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EliminateBusCurrentEr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B0F82B6" w14:textId="520042CB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41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es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165996" w14:textId="0CBA1969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4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1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D777E53" w14:textId="76102C9B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4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1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es_set_ke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C35FDC8" w14:textId="75E16040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4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1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es_encryp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E55D460" w14:textId="2AFADA49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4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1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es_decryp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DC11DDF" w14:textId="0E4C5D76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46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RC16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4A3DA4A" w14:textId="500B2ACA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4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2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CFA2067" w14:textId="1D42F7F5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4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2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Crc16Valu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2B9C8E4" w14:textId="358F9E33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49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Package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C5C9284" w14:textId="3502ACE7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5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3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66DBAEE" w14:textId="0BE15129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3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PackageKey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AA9025F" w14:textId="66D7738A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3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Unp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0CCBC0D" w14:textId="219BC712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3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P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956E16A" w14:textId="019EA0C4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54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lip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5127D2C" w14:textId="439E1E34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5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158C1DF" w14:textId="75F9235E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omm_RcvN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5126D64" w14:textId="3F5F0C7F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lipSimpleChe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EFB65F4" w14:textId="74A73086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_Sum_Verif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830633" w14:textId="1F65A1EA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lip_Unp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691B416" w14:textId="2E1BBADD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lip_P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EB67681" w14:textId="0DB13398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61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lay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8ECE36C" w14:textId="13ED9BCD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6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2DD4E53" w14:textId="34EC7620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ick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F128071" w14:textId="4ABF04FB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72MDelay1u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3D67B66" w14:textId="15DC7871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72MDelay10u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648A456" w14:textId="74BEBCEA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72MDelay100u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BD55E7E" w14:textId="33F29924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72MDelay1m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396ED28" w14:textId="36BDF67D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68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014C1CA" w14:textId="6896484C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6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75B4D4E" w14:textId="0133D9F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GPIO_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4B18AE5" w14:textId="57C2F24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Dela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A2A39B2" w14:textId="00B93BC6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FromBusyToIdl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0F45EF2" w14:textId="27BB7D3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Star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9EB385C" w14:textId="029FC10A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Stop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FDE2871" w14:textId="08BC53F7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C25D2E" w14:textId="1EBD478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No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37D774A" w14:textId="3BCD9EEA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Wait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F5639F6" w14:textId="2CBBE8A3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7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Send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9FA5162" w14:textId="2F12C2E4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7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Receive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310ED3A" w14:textId="4040B4B0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8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Write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B698EA2" w14:textId="049BE660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8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Read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B91980C" w14:textId="0952D386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8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Write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B82CADD" w14:textId="6BABE648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8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Read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3AD7D91" w14:textId="022940FE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84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1B6F221" w14:textId="4D341A6B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8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2739648" w14:textId="2728DA2A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8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WriteCommand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7592E24" w14:textId="52C8642D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8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Write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34BC75D" w14:textId="09344D3F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8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WriteDataByte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2BFBAD" w14:textId="6CC4C78E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8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etPo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B62DADD" w14:textId="3CE799EE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isplayOn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A7337E7" w14:textId="0767AFC4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isplayOff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1346B90" w14:textId="76ECA830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Clea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30F5A91" w14:textId="208F0778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On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F122BB1" w14:textId="7C4EA19E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9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722F5ED" w14:textId="14C7CB40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95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Utils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34149A8" w14:textId="13ADED7D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9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AB39396" w14:textId="1C920F27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etFontSta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631CE5D" w14:textId="1EEECDFD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GetFontSta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FC69CB4" w14:textId="3AAB1546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etFrontBackCol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17673D6" w14:textId="59FB7FC3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GetFrontCol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846DFC3" w14:textId="563761F5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GetBackCol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20321F9" w14:textId="1BFB75E3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etFo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3AF0AC" w14:textId="0BFD61BB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GetFo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92FDE8F" w14:textId="6B992B55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BufferClea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C7A1041" w14:textId="64F9ACAD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BufferPai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1CE7491" w14:textId="4343D6BE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Poi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85AA856" w14:textId="053DDD7A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LineH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F88D90" w14:textId="40EE3AFF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LineV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25B8822" w14:textId="7B055D6E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CheckCharHz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C824A61" w14:textId="32B89202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On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6C56C4" w14:textId="692A231B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Strin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049436B" w14:textId="3ADF31CF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StringHCent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5AC2BC5" w14:textId="146D560A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StringCent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91824D9" w14:textId="43F60BD7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howStrCent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E4A4B1C" w14:textId="73C2F76E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2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howStr2Cent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3304671" w14:textId="0ECC6CCD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416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ed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E0B2BA7" w14:textId="60499689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41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9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966DE6" w14:textId="6BB8EE75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1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9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ED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F02EE4B" w14:textId="7CEE6AD5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419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2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Device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E7C6FA3" w14:textId="46B1D7B0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42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0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6D3A97E" w14:textId="533E08D1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0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Device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11A021E" w14:textId="375AA3B5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0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DeviceInterrup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DD00D57" w14:textId="535F8B3F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423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2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DeviceHid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19CB7A4" w14:textId="3C6791C4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42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43E044A" w14:textId="66CA6E90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viceHidSend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A37726E" w14:textId="4F62C577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viceHidOutCallB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C2DE736" w14:textId="30D0518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viceHidSendFinishCallB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80BE91F" w14:textId="52A86705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InterruptCallB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BFB1052" w14:textId="049C6811" w:rsidR="002E7BA6" w:rsidRDefault="004B01A0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429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2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Interface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9ADED43" w14:textId="0D8D861D" w:rsidR="002E7BA6" w:rsidRDefault="004B01A0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43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073E428" w14:textId="4E71244F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Spi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9048A94" w14:textId="16E493A3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HardWare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E452482" w14:textId="124644FB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SpiSend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9679C6" w14:textId="72D5B637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Read374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0CA8603" w14:textId="41261B5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rite374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483D5D8" w14:textId="7DC147BF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Read374Blo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0AF6E27" w14:textId="5E8B156C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rite374Blo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52187DE" w14:textId="44CCE1E5" w:rsidR="002E7BA6" w:rsidRDefault="004B01A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WriteBlockZero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265FDE0" w14:textId="7E02EC64" w:rsidR="002E7BA6" w:rsidRDefault="004B01A0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3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HardwareSta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C97D59" w14:textId="7B4ED58B" w:rsidR="002E7BA6" w:rsidRDefault="004B01A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440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需求可追踪性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4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5DAACA7" w14:textId="386A4340" w:rsidR="002E7BA6" w:rsidRDefault="004B01A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441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注释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4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2ABC1AA" w14:textId="711E5D07" w:rsidR="00E82117" w:rsidRDefault="00E82117">
          <w:r>
            <w:rPr>
              <w:b/>
              <w:bCs/>
              <w:lang w:val="zh-CN"/>
            </w:rPr>
            <w:fldChar w:fldCharType="end"/>
          </w:r>
        </w:p>
      </w:sdtContent>
    </w:sdt>
    <w:p w14:paraId="150763BE" w14:textId="578A3D93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6D690A2A" w14:textId="71B7DE52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5D8F3BD" w14:textId="5F0B6E8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49D0FB5" w14:textId="28706F98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7C75CFB7" w14:textId="4EAE93D8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1A6AA2C2" w14:textId="07F2A56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02C0FBE0" w14:textId="408B7978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1BFDA2C" w14:textId="782191D6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AE4C65D" w14:textId="759AAEEE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A35D5CC" w14:textId="0E57DE56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BF939F2" w14:textId="0330D54E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0373C364" w14:textId="0B1B93B3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BFDDF42" w14:textId="156ABC2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ABFDFB5" w14:textId="6DF5F28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0F66F639" w14:textId="7C00AADE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0A7EF66" w14:textId="0597F38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1652801" w14:textId="10BC722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2874EA96" w14:textId="285845D9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D7C6900" w14:textId="08D516AB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71D366A6" w14:textId="5615E7EA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216ECE5B" w14:textId="32EF447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20214C30" w14:textId="38749C9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6CA712F5" w14:textId="608F2841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6F082B23" w14:textId="276BE2A4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70E26A0B" w14:textId="390B183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79ADB9E4" w14:textId="18C168F3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EE3F556" w14:textId="1A47D3E3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09877AB" w14:textId="0433AA8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D228504" w14:textId="4055C138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4E26839" w14:textId="6CC5153E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FCCD0C0" w14:textId="4F713EE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685EB25" w14:textId="1A9AC721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ED60AEA" w14:textId="346D894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693738B6" w14:textId="06877D81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178359B" w14:textId="77777777" w:rsidR="00BC2984" w:rsidRDefault="00BC2984" w:rsidP="00E82117">
      <w:pPr>
        <w:widowControl/>
        <w:jc w:val="left"/>
        <w:rPr>
          <w:rFonts w:ascii="Times New Roman" w:eastAsia="宋体" w:hAnsi="Times New Roman"/>
        </w:rPr>
        <w:sectPr w:rsidR="00BC2984" w:rsidSect="00BC2984">
          <w:footerReference w:type="default" r:id="rId9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681D7245" w14:textId="77777777" w:rsidR="002200C7" w:rsidRDefault="00276DA3" w:rsidP="002200C7">
      <w:pPr>
        <w:widowControl/>
        <w:jc w:val="center"/>
        <w:rPr>
          <w:rFonts w:ascii="Times New Roman" w:eastAsia="宋体" w:hAnsi="Times New Roman"/>
          <w:b/>
          <w:bCs/>
          <w:sz w:val="32"/>
          <w:szCs w:val="32"/>
        </w:rPr>
      </w:pPr>
      <w:r>
        <w:rPr>
          <w:rFonts w:ascii="Times New Roman" w:eastAsia="宋体" w:hAnsi="Times New Roman" w:hint="eastAsia"/>
          <w:b/>
          <w:bCs/>
          <w:sz w:val="32"/>
          <w:szCs w:val="32"/>
        </w:rPr>
        <w:lastRenderedPageBreak/>
        <w:t>表</w:t>
      </w:r>
      <w:r w:rsidR="0081771D" w:rsidRPr="0081771D">
        <w:rPr>
          <w:rFonts w:ascii="Times New Roman" w:eastAsia="宋体" w:hAnsi="Times New Roman" w:hint="eastAsia"/>
          <w:b/>
          <w:bCs/>
          <w:sz w:val="32"/>
          <w:szCs w:val="32"/>
        </w:rPr>
        <w:t>目录</w:t>
      </w:r>
    </w:p>
    <w:p w14:paraId="46E05C46" w14:textId="660354F8" w:rsidR="002E7BA6" w:rsidRDefault="002E7BA6">
      <w:pPr>
        <w:pStyle w:val="ac"/>
        <w:tabs>
          <w:tab w:val="right" w:leader="dot" w:pos="8296"/>
        </w:tabs>
        <w:ind w:left="1063" w:hanging="643"/>
        <w:rPr>
          <w:noProof/>
        </w:rPr>
      </w:pPr>
      <w:r>
        <w:rPr>
          <w:rFonts w:ascii="Times New Roman" w:eastAsia="宋体" w:hAnsi="Times New Roman"/>
          <w:b/>
          <w:bCs/>
          <w:sz w:val="32"/>
          <w:szCs w:val="32"/>
        </w:rPr>
        <w:fldChar w:fldCharType="begin"/>
      </w:r>
      <w:r>
        <w:rPr>
          <w:rFonts w:ascii="Times New Roman" w:eastAsia="宋体" w:hAnsi="Times New Roman"/>
          <w:b/>
          <w:bCs/>
          <w:sz w:val="32"/>
          <w:szCs w:val="32"/>
        </w:rPr>
        <w:instrText xml:space="preserve"> TOC \h \z \c "</w:instrText>
      </w:r>
      <w:r>
        <w:rPr>
          <w:rFonts w:ascii="Times New Roman" w:eastAsia="宋体" w:hAnsi="Times New Roman"/>
          <w:b/>
          <w:bCs/>
          <w:sz w:val="32"/>
          <w:szCs w:val="32"/>
        </w:rPr>
        <w:instrText>表</w:instrText>
      </w:r>
      <w:r>
        <w:rPr>
          <w:rFonts w:ascii="Times New Roman" w:eastAsia="宋体" w:hAnsi="Times New Roman"/>
          <w:b/>
          <w:bCs/>
          <w:sz w:val="32"/>
          <w:szCs w:val="32"/>
        </w:rPr>
        <w:instrText xml:space="preserve">" </w:instrText>
      </w:r>
      <w:r>
        <w:rPr>
          <w:rFonts w:ascii="Times New Roman" w:eastAsia="宋体" w:hAnsi="Times New Roman"/>
          <w:b/>
          <w:bCs/>
          <w:sz w:val="32"/>
          <w:szCs w:val="32"/>
        </w:rPr>
        <w:fldChar w:fldCharType="separate"/>
      </w:r>
      <w:hyperlink w:anchor="_Toc50985095" w:history="1">
        <w:r w:rsidRPr="001856DF">
          <w:rPr>
            <w:rStyle w:val="ad"/>
            <w:rFonts w:ascii="宋体" w:eastAsia="宋体" w:hAnsi="宋体"/>
            <w:noProof/>
          </w:rPr>
          <w:t>表 2</w:t>
        </w:r>
        <w:r w:rsidRPr="001856DF">
          <w:rPr>
            <w:rStyle w:val="ad"/>
            <w:rFonts w:ascii="宋体" w:eastAsia="宋体" w:hAnsi="宋体"/>
            <w:noProof/>
          </w:rPr>
          <w:noBreakHyphen/>
          <w:t>1 源文件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840BC9A" w14:textId="48A500A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6" w:history="1">
        <w:r w:rsidR="002E7BA6" w:rsidRPr="001856DF">
          <w:rPr>
            <w:rStyle w:val="ad"/>
            <w:rFonts w:ascii="宋体" w:eastAsia="宋体" w:hAnsi="宋体"/>
            <w:noProof/>
          </w:rPr>
          <w:t>表 2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 源文件说明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</w:t>
        </w:r>
        <w:r w:rsidR="002E7BA6">
          <w:rPr>
            <w:noProof/>
            <w:webHidden/>
          </w:rPr>
          <w:fldChar w:fldCharType="end"/>
        </w:r>
      </w:hyperlink>
    </w:p>
    <w:p w14:paraId="56902B3F" w14:textId="765874F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</w:t>
        </w:r>
        <w:r w:rsidR="002E7BA6">
          <w:rPr>
            <w:noProof/>
            <w:webHidden/>
          </w:rPr>
          <w:fldChar w:fldCharType="end"/>
        </w:r>
      </w:hyperlink>
    </w:p>
    <w:p w14:paraId="73D7FEC7" w14:textId="0EDAE34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</w:t>
        </w:r>
        <w:r w:rsidR="002E7BA6">
          <w:rPr>
            <w:noProof/>
            <w:webHidden/>
          </w:rPr>
          <w:fldChar w:fldCharType="end"/>
        </w:r>
      </w:hyperlink>
    </w:p>
    <w:p w14:paraId="405611E7" w14:textId="14048DA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</w:t>
        </w:r>
        <w:r w:rsidR="002E7BA6">
          <w:rPr>
            <w:noProof/>
            <w:webHidden/>
          </w:rPr>
          <w:fldChar w:fldCharType="end"/>
        </w:r>
      </w:hyperlink>
    </w:p>
    <w:p w14:paraId="40F99D44" w14:textId="3D087B0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2</w:t>
        </w:r>
        <w:r w:rsidR="002E7BA6">
          <w:rPr>
            <w:noProof/>
            <w:webHidden/>
          </w:rPr>
          <w:fldChar w:fldCharType="end"/>
        </w:r>
      </w:hyperlink>
    </w:p>
    <w:p w14:paraId="43130515" w14:textId="2C603301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3</w:t>
        </w:r>
        <w:r w:rsidR="002E7BA6">
          <w:rPr>
            <w:noProof/>
            <w:webHidden/>
          </w:rPr>
          <w:fldChar w:fldCharType="end"/>
        </w:r>
      </w:hyperlink>
    </w:p>
    <w:p w14:paraId="4BB6C621" w14:textId="168376D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3</w:t>
        </w:r>
        <w:r w:rsidR="002E7BA6">
          <w:rPr>
            <w:noProof/>
            <w:webHidden/>
          </w:rPr>
          <w:fldChar w:fldCharType="end"/>
        </w:r>
      </w:hyperlink>
    </w:p>
    <w:p w14:paraId="3DDBAF1D" w14:textId="1C4D50B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4</w:t>
        </w:r>
        <w:r w:rsidR="002E7BA6">
          <w:rPr>
            <w:noProof/>
            <w:webHidden/>
          </w:rPr>
          <w:fldChar w:fldCharType="end"/>
        </w:r>
      </w:hyperlink>
    </w:p>
    <w:p w14:paraId="2FD9BE2F" w14:textId="0702B28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5</w:t>
        </w:r>
        <w:r w:rsidR="002E7BA6">
          <w:rPr>
            <w:noProof/>
            <w:webHidden/>
          </w:rPr>
          <w:fldChar w:fldCharType="end"/>
        </w:r>
      </w:hyperlink>
    </w:p>
    <w:p w14:paraId="4F61D1F6" w14:textId="7303F76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5</w:t>
        </w:r>
        <w:r w:rsidR="002E7BA6">
          <w:rPr>
            <w:noProof/>
            <w:webHidden/>
          </w:rPr>
          <w:fldChar w:fldCharType="end"/>
        </w:r>
      </w:hyperlink>
    </w:p>
    <w:p w14:paraId="76C0AFBE" w14:textId="17B319D1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6</w:t>
        </w:r>
        <w:r w:rsidR="002E7BA6">
          <w:rPr>
            <w:noProof/>
            <w:webHidden/>
          </w:rPr>
          <w:fldChar w:fldCharType="end"/>
        </w:r>
      </w:hyperlink>
    </w:p>
    <w:p w14:paraId="59230302" w14:textId="690F6B9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7</w:t>
        </w:r>
        <w:r w:rsidR="002E7BA6">
          <w:rPr>
            <w:noProof/>
            <w:webHidden/>
          </w:rPr>
          <w:fldChar w:fldCharType="end"/>
        </w:r>
      </w:hyperlink>
    </w:p>
    <w:p w14:paraId="2F374EA7" w14:textId="3E2198E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8</w:t>
        </w:r>
        <w:r w:rsidR="002E7BA6">
          <w:rPr>
            <w:noProof/>
            <w:webHidden/>
          </w:rPr>
          <w:fldChar w:fldCharType="end"/>
        </w:r>
      </w:hyperlink>
    </w:p>
    <w:p w14:paraId="77D117DC" w14:textId="79909C1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8</w:t>
        </w:r>
        <w:r w:rsidR="002E7BA6">
          <w:rPr>
            <w:noProof/>
            <w:webHidden/>
          </w:rPr>
          <w:fldChar w:fldCharType="end"/>
        </w:r>
      </w:hyperlink>
    </w:p>
    <w:p w14:paraId="2B8D3FCB" w14:textId="3C3B2041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9</w:t>
        </w:r>
        <w:r w:rsidR="002E7BA6">
          <w:rPr>
            <w:noProof/>
            <w:webHidden/>
          </w:rPr>
          <w:fldChar w:fldCharType="end"/>
        </w:r>
      </w:hyperlink>
    </w:p>
    <w:p w14:paraId="64D525BC" w14:textId="46BD780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0</w:t>
        </w:r>
        <w:r w:rsidR="002E7BA6">
          <w:rPr>
            <w:noProof/>
            <w:webHidden/>
          </w:rPr>
          <w:fldChar w:fldCharType="end"/>
        </w:r>
      </w:hyperlink>
    </w:p>
    <w:p w14:paraId="60159914" w14:textId="6417D8D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0</w:t>
        </w:r>
        <w:r w:rsidR="002E7BA6">
          <w:rPr>
            <w:noProof/>
            <w:webHidden/>
          </w:rPr>
          <w:fldChar w:fldCharType="end"/>
        </w:r>
      </w:hyperlink>
    </w:p>
    <w:p w14:paraId="379E70CE" w14:textId="0AB33BB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1</w:t>
        </w:r>
        <w:r w:rsidR="002E7BA6">
          <w:rPr>
            <w:noProof/>
            <w:webHidden/>
          </w:rPr>
          <w:fldChar w:fldCharType="end"/>
        </w:r>
      </w:hyperlink>
    </w:p>
    <w:p w14:paraId="545A4ED3" w14:textId="3353C79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1</w:t>
        </w:r>
        <w:r w:rsidR="002E7BA6">
          <w:rPr>
            <w:noProof/>
            <w:webHidden/>
          </w:rPr>
          <w:fldChar w:fldCharType="end"/>
        </w:r>
      </w:hyperlink>
    </w:p>
    <w:p w14:paraId="278ED324" w14:textId="67E40D2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9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2</w:t>
        </w:r>
        <w:r w:rsidR="002E7BA6">
          <w:rPr>
            <w:noProof/>
            <w:webHidden/>
          </w:rPr>
          <w:fldChar w:fldCharType="end"/>
        </w:r>
      </w:hyperlink>
    </w:p>
    <w:p w14:paraId="2D46C16E" w14:textId="00C66E8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0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2</w:t>
        </w:r>
        <w:r w:rsidR="002E7BA6">
          <w:rPr>
            <w:noProof/>
            <w:webHidden/>
          </w:rPr>
          <w:fldChar w:fldCharType="end"/>
        </w:r>
      </w:hyperlink>
    </w:p>
    <w:p w14:paraId="0E775907" w14:textId="304C1E5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1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3</w:t>
        </w:r>
        <w:r w:rsidR="002E7BA6">
          <w:rPr>
            <w:noProof/>
            <w:webHidden/>
          </w:rPr>
          <w:fldChar w:fldCharType="end"/>
        </w:r>
      </w:hyperlink>
    </w:p>
    <w:p w14:paraId="139F20A3" w14:textId="4591E089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2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3</w:t>
        </w:r>
        <w:r w:rsidR="002E7BA6">
          <w:rPr>
            <w:noProof/>
            <w:webHidden/>
          </w:rPr>
          <w:fldChar w:fldCharType="end"/>
        </w:r>
      </w:hyperlink>
    </w:p>
    <w:p w14:paraId="5AB3BE71" w14:textId="6DB399B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4</w:t>
        </w:r>
        <w:r w:rsidR="002E7BA6">
          <w:rPr>
            <w:noProof/>
            <w:webHidden/>
          </w:rPr>
          <w:fldChar w:fldCharType="end"/>
        </w:r>
      </w:hyperlink>
    </w:p>
    <w:p w14:paraId="3C9DDBDA" w14:textId="1CD78B9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5</w:t>
        </w:r>
        <w:r w:rsidR="002E7BA6">
          <w:rPr>
            <w:noProof/>
            <w:webHidden/>
          </w:rPr>
          <w:fldChar w:fldCharType="end"/>
        </w:r>
      </w:hyperlink>
    </w:p>
    <w:p w14:paraId="0F081C21" w14:textId="4C5CB81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6</w:t>
        </w:r>
        <w:r w:rsidR="002E7BA6">
          <w:rPr>
            <w:noProof/>
            <w:webHidden/>
          </w:rPr>
          <w:fldChar w:fldCharType="end"/>
        </w:r>
      </w:hyperlink>
    </w:p>
    <w:p w14:paraId="452BE0F9" w14:textId="78A2A04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6</w:t>
        </w:r>
        <w:r w:rsidR="002E7BA6">
          <w:rPr>
            <w:noProof/>
            <w:webHidden/>
          </w:rPr>
          <w:fldChar w:fldCharType="end"/>
        </w:r>
      </w:hyperlink>
    </w:p>
    <w:p w14:paraId="3F629922" w14:textId="5597448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7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8</w:t>
        </w:r>
        <w:r w:rsidR="002E7BA6">
          <w:rPr>
            <w:noProof/>
            <w:webHidden/>
          </w:rPr>
          <w:fldChar w:fldCharType="end"/>
        </w:r>
      </w:hyperlink>
    </w:p>
    <w:p w14:paraId="44997DAD" w14:textId="26C661E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9</w:t>
        </w:r>
        <w:r w:rsidR="002E7BA6">
          <w:rPr>
            <w:noProof/>
            <w:webHidden/>
          </w:rPr>
          <w:fldChar w:fldCharType="end"/>
        </w:r>
      </w:hyperlink>
    </w:p>
    <w:p w14:paraId="4F7724E5" w14:textId="5362631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9</w:t>
        </w:r>
        <w:r w:rsidR="002E7BA6">
          <w:rPr>
            <w:noProof/>
            <w:webHidden/>
          </w:rPr>
          <w:fldChar w:fldCharType="end"/>
        </w:r>
      </w:hyperlink>
    </w:p>
    <w:p w14:paraId="28CF573C" w14:textId="7E944E8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0</w:t>
        </w:r>
        <w:r w:rsidR="002E7BA6">
          <w:rPr>
            <w:noProof/>
            <w:webHidden/>
          </w:rPr>
          <w:fldChar w:fldCharType="end"/>
        </w:r>
      </w:hyperlink>
    </w:p>
    <w:p w14:paraId="35525DCF" w14:textId="6856151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1</w:t>
        </w:r>
        <w:r w:rsidR="002E7BA6">
          <w:rPr>
            <w:noProof/>
            <w:webHidden/>
          </w:rPr>
          <w:fldChar w:fldCharType="end"/>
        </w:r>
      </w:hyperlink>
    </w:p>
    <w:p w14:paraId="33E58CD7" w14:textId="76D4119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2</w:t>
        </w:r>
        <w:r w:rsidR="002E7BA6">
          <w:rPr>
            <w:noProof/>
            <w:webHidden/>
          </w:rPr>
          <w:fldChar w:fldCharType="end"/>
        </w:r>
      </w:hyperlink>
    </w:p>
    <w:p w14:paraId="0858E841" w14:textId="213A1D5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3</w:t>
        </w:r>
        <w:r w:rsidR="002E7BA6">
          <w:rPr>
            <w:noProof/>
            <w:webHidden/>
          </w:rPr>
          <w:fldChar w:fldCharType="end"/>
        </w:r>
      </w:hyperlink>
    </w:p>
    <w:p w14:paraId="55D2B86A" w14:textId="69350BE1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4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4</w:t>
        </w:r>
        <w:r w:rsidR="002E7BA6">
          <w:rPr>
            <w:noProof/>
            <w:webHidden/>
          </w:rPr>
          <w:fldChar w:fldCharType="end"/>
        </w:r>
      </w:hyperlink>
    </w:p>
    <w:p w14:paraId="0FF99A32" w14:textId="74365EE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5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4</w:t>
        </w:r>
        <w:r w:rsidR="002E7BA6">
          <w:rPr>
            <w:noProof/>
            <w:webHidden/>
          </w:rPr>
          <w:fldChar w:fldCharType="end"/>
        </w:r>
      </w:hyperlink>
    </w:p>
    <w:p w14:paraId="759D21EA" w14:textId="111EA36D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5</w:t>
        </w:r>
        <w:r w:rsidR="002E7BA6">
          <w:rPr>
            <w:noProof/>
            <w:webHidden/>
          </w:rPr>
          <w:fldChar w:fldCharType="end"/>
        </w:r>
      </w:hyperlink>
    </w:p>
    <w:p w14:paraId="282AFF3A" w14:textId="3A6B6CD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6</w:t>
        </w:r>
        <w:r w:rsidR="002E7BA6">
          <w:rPr>
            <w:noProof/>
            <w:webHidden/>
          </w:rPr>
          <w:fldChar w:fldCharType="end"/>
        </w:r>
      </w:hyperlink>
    </w:p>
    <w:p w14:paraId="148E193B" w14:textId="24360B4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8</w:t>
        </w:r>
        <w:r w:rsidR="002E7BA6">
          <w:rPr>
            <w:noProof/>
            <w:webHidden/>
          </w:rPr>
          <w:fldChar w:fldCharType="end"/>
        </w:r>
      </w:hyperlink>
    </w:p>
    <w:p w14:paraId="2A6AB903" w14:textId="187794F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9</w:t>
        </w:r>
        <w:r w:rsidR="002E7BA6">
          <w:rPr>
            <w:noProof/>
            <w:webHidden/>
          </w:rPr>
          <w:fldChar w:fldCharType="end"/>
        </w:r>
      </w:hyperlink>
    </w:p>
    <w:p w14:paraId="5B4873FE" w14:textId="05215CB9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0</w:t>
        </w:r>
        <w:r w:rsidR="002E7BA6">
          <w:rPr>
            <w:noProof/>
            <w:webHidden/>
          </w:rPr>
          <w:fldChar w:fldCharType="end"/>
        </w:r>
      </w:hyperlink>
    </w:p>
    <w:p w14:paraId="0596B131" w14:textId="1C9356D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1</w:t>
        </w:r>
        <w:r w:rsidR="002E7BA6">
          <w:rPr>
            <w:noProof/>
            <w:webHidden/>
          </w:rPr>
          <w:fldChar w:fldCharType="end"/>
        </w:r>
      </w:hyperlink>
    </w:p>
    <w:p w14:paraId="01185715" w14:textId="175F76F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2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2</w:t>
        </w:r>
        <w:r w:rsidR="002E7BA6">
          <w:rPr>
            <w:noProof/>
            <w:webHidden/>
          </w:rPr>
          <w:fldChar w:fldCharType="end"/>
        </w:r>
      </w:hyperlink>
    </w:p>
    <w:p w14:paraId="1DD16F89" w14:textId="059836E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2</w:t>
        </w:r>
        <w:r w:rsidR="002E7BA6">
          <w:rPr>
            <w:noProof/>
            <w:webHidden/>
          </w:rPr>
          <w:fldChar w:fldCharType="end"/>
        </w:r>
      </w:hyperlink>
    </w:p>
    <w:p w14:paraId="06B0A960" w14:textId="365540E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2</w:t>
        </w:r>
        <w:r w:rsidR="002E7BA6">
          <w:rPr>
            <w:noProof/>
            <w:webHidden/>
          </w:rPr>
          <w:fldChar w:fldCharType="end"/>
        </w:r>
      </w:hyperlink>
    </w:p>
    <w:p w14:paraId="425E753F" w14:textId="432954C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5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3</w:t>
        </w:r>
        <w:r w:rsidR="002E7BA6">
          <w:rPr>
            <w:noProof/>
            <w:webHidden/>
          </w:rPr>
          <w:fldChar w:fldCharType="end"/>
        </w:r>
      </w:hyperlink>
    </w:p>
    <w:p w14:paraId="3CC4B7E8" w14:textId="0034E83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6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3</w:t>
        </w:r>
        <w:r w:rsidR="002E7BA6">
          <w:rPr>
            <w:noProof/>
            <w:webHidden/>
          </w:rPr>
          <w:fldChar w:fldCharType="end"/>
        </w:r>
      </w:hyperlink>
    </w:p>
    <w:p w14:paraId="61D0227C" w14:textId="3AEFE04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7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4</w:t>
        </w:r>
        <w:r w:rsidR="002E7BA6">
          <w:rPr>
            <w:noProof/>
            <w:webHidden/>
          </w:rPr>
          <w:fldChar w:fldCharType="end"/>
        </w:r>
      </w:hyperlink>
    </w:p>
    <w:p w14:paraId="08C7DBC6" w14:textId="426B75B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4</w:t>
        </w:r>
        <w:r w:rsidR="002E7BA6">
          <w:rPr>
            <w:noProof/>
            <w:webHidden/>
          </w:rPr>
          <w:fldChar w:fldCharType="end"/>
        </w:r>
      </w:hyperlink>
    </w:p>
    <w:p w14:paraId="7646DD8B" w14:textId="44F010C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5</w:t>
        </w:r>
        <w:r w:rsidR="002E7BA6">
          <w:rPr>
            <w:noProof/>
            <w:webHidden/>
          </w:rPr>
          <w:fldChar w:fldCharType="end"/>
        </w:r>
      </w:hyperlink>
    </w:p>
    <w:p w14:paraId="17AE1A8E" w14:textId="70B6734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5</w:t>
        </w:r>
        <w:r w:rsidR="002E7BA6">
          <w:rPr>
            <w:noProof/>
            <w:webHidden/>
          </w:rPr>
          <w:fldChar w:fldCharType="end"/>
        </w:r>
      </w:hyperlink>
    </w:p>
    <w:p w14:paraId="0D3D7336" w14:textId="3134A05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6</w:t>
        </w:r>
        <w:r w:rsidR="002E7BA6">
          <w:rPr>
            <w:noProof/>
            <w:webHidden/>
          </w:rPr>
          <w:fldChar w:fldCharType="end"/>
        </w:r>
      </w:hyperlink>
    </w:p>
    <w:p w14:paraId="097985E2" w14:textId="1A9C1D4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7</w:t>
        </w:r>
        <w:r w:rsidR="002E7BA6">
          <w:rPr>
            <w:noProof/>
            <w:webHidden/>
          </w:rPr>
          <w:fldChar w:fldCharType="end"/>
        </w:r>
      </w:hyperlink>
    </w:p>
    <w:p w14:paraId="1611E979" w14:textId="31FA01A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8</w:t>
        </w:r>
        <w:r w:rsidR="002E7BA6">
          <w:rPr>
            <w:noProof/>
            <w:webHidden/>
          </w:rPr>
          <w:fldChar w:fldCharType="end"/>
        </w:r>
      </w:hyperlink>
    </w:p>
    <w:p w14:paraId="48368D8A" w14:textId="0AC810B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9</w:t>
        </w:r>
        <w:r w:rsidR="002E7BA6">
          <w:rPr>
            <w:noProof/>
            <w:webHidden/>
          </w:rPr>
          <w:fldChar w:fldCharType="end"/>
        </w:r>
      </w:hyperlink>
    </w:p>
    <w:p w14:paraId="6FE0C504" w14:textId="779D98F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9</w:t>
        </w:r>
        <w:r w:rsidR="002E7BA6">
          <w:rPr>
            <w:noProof/>
            <w:webHidden/>
          </w:rPr>
          <w:fldChar w:fldCharType="end"/>
        </w:r>
      </w:hyperlink>
    </w:p>
    <w:p w14:paraId="1CF31B26" w14:textId="433D54A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0</w:t>
        </w:r>
        <w:r w:rsidR="002E7BA6">
          <w:rPr>
            <w:noProof/>
            <w:webHidden/>
          </w:rPr>
          <w:fldChar w:fldCharType="end"/>
        </w:r>
      </w:hyperlink>
    </w:p>
    <w:p w14:paraId="35653B79" w14:textId="2779D81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1</w:t>
        </w:r>
        <w:r w:rsidR="002E7BA6">
          <w:rPr>
            <w:noProof/>
            <w:webHidden/>
          </w:rPr>
          <w:fldChar w:fldCharType="end"/>
        </w:r>
      </w:hyperlink>
    </w:p>
    <w:p w14:paraId="07A7736B" w14:textId="7079086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2</w:t>
        </w:r>
        <w:r w:rsidR="002E7BA6">
          <w:rPr>
            <w:noProof/>
            <w:webHidden/>
          </w:rPr>
          <w:fldChar w:fldCharType="end"/>
        </w:r>
      </w:hyperlink>
    </w:p>
    <w:p w14:paraId="3E0376E9" w14:textId="620B40E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2</w:t>
        </w:r>
        <w:r w:rsidR="002E7BA6">
          <w:rPr>
            <w:noProof/>
            <w:webHidden/>
          </w:rPr>
          <w:fldChar w:fldCharType="end"/>
        </w:r>
      </w:hyperlink>
    </w:p>
    <w:p w14:paraId="25F59479" w14:textId="7F03F1E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0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4</w:t>
        </w:r>
        <w:r w:rsidR="002E7BA6">
          <w:rPr>
            <w:noProof/>
            <w:webHidden/>
          </w:rPr>
          <w:fldChar w:fldCharType="end"/>
        </w:r>
      </w:hyperlink>
    </w:p>
    <w:p w14:paraId="594DB8E7" w14:textId="0F36472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6</w:t>
        </w:r>
        <w:r w:rsidR="002E7BA6">
          <w:rPr>
            <w:noProof/>
            <w:webHidden/>
          </w:rPr>
          <w:fldChar w:fldCharType="end"/>
        </w:r>
      </w:hyperlink>
    </w:p>
    <w:p w14:paraId="15BB52AF" w14:textId="148D84C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6</w:t>
        </w:r>
        <w:r w:rsidR="002E7BA6">
          <w:rPr>
            <w:noProof/>
            <w:webHidden/>
          </w:rPr>
          <w:fldChar w:fldCharType="end"/>
        </w:r>
      </w:hyperlink>
    </w:p>
    <w:p w14:paraId="4E5FB21B" w14:textId="1E54113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6</w:t>
        </w:r>
        <w:r w:rsidR="002E7BA6">
          <w:rPr>
            <w:noProof/>
            <w:webHidden/>
          </w:rPr>
          <w:fldChar w:fldCharType="end"/>
        </w:r>
      </w:hyperlink>
    </w:p>
    <w:p w14:paraId="484087EE" w14:textId="2DD164A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7</w:t>
        </w:r>
        <w:r w:rsidR="002E7BA6">
          <w:rPr>
            <w:noProof/>
            <w:webHidden/>
          </w:rPr>
          <w:fldChar w:fldCharType="end"/>
        </w:r>
      </w:hyperlink>
    </w:p>
    <w:p w14:paraId="6EAB924B" w14:textId="540FB60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7</w:t>
        </w:r>
        <w:r w:rsidR="002E7BA6">
          <w:rPr>
            <w:noProof/>
            <w:webHidden/>
          </w:rPr>
          <w:fldChar w:fldCharType="end"/>
        </w:r>
      </w:hyperlink>
    </w:p>
    <w:p w14:paraId="47184979" w14:textId="49BFCF3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6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8</w:t>
        </w:r>
        <w:r w:rsidR="002E7BA6">
          <w:rPr>
            <w:noProof/>
            <w:webHidden/>
          </w:rPr>
          <w:fldChar w:fldCharType="end"/>
        </w:r>
      </w:hyperlink>
    </w:p>
    <w:p w14:paraId="09C7751C" w14:textId="46573B4D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7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8</w:t>
        </w:r>
        <w:r w:rsidR="002E7BA6">
          <w:rPr>
            <w:noProof/>
            <w:webHidden/>
          </w:rPr>
          <w:fldChar w:fldCharType="end"/>
        </w:r>
      </w:hyperlink>
    </w:p>
    <w:p w14:paraId="43E477F5" w14:textId="3980218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8</w:t>
        </w:r>
        <w:r w:rsidR="002E7BA6">
          <w:rPr>
            <w:noProof/>
            <w:webHidden/>
          </w:rPr>
          <w:fldChar w:fldCharType="end"/>
        </w:r>
      </w:hyperlink>
    </w:p>
    <w:p w14:paraId="2EDAC21B" w14:textId="0A49B0E9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9</w:t>
        </w:r>
        <w:r w:rsidR="002E7BA6">
          <w:rPr>
            <w:noProof/>
            <w:webHidden/>
          </w:rPr>
          <w:fldChar w:fldCharType="end"/>
        </w:r>
      </w:hyperlink>
    </w:p>
    <w:p w14:paraId="19553FF5" w14:textId="063D8DA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9</w:t>
        </w:r>
        <w:r w:rsidR="002E7BA6">
          <w:rPr>
            <w:noProof/>
            <w:webHidden/>
          </w:rPr>
          <w:fldChar w:fldCharType="end"/>
        </w:r>
      </w:hyperlink>
    </w:p>
    <w:p w14:paraId="76834BAE" w14:textId="6EAB42E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1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0</w:t>
        </w:r>
        <w:r w:rsidR="002E7BA6">
          <w:rPr>
            <w:noProof/>
            <w:webHidden/>
          </w:rPr>
          <w:fldChar w:fldCharType="end"/>
        </w:r>
      </w:hyperlink>
    </w:p>
    <w:p w14:paraId="25FB3C76" w14:textId="672FC7B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0</w:t>
        </w:r>
        <w:r w:rsidR="002E7BA6">
          <w:rPr>
            <w:noProof/>
            <w:webHidden/>
          </w:rPr>
          <w:fldChar w:fldCharType="end"/>
        </w:r>
      </w:hyperlink>
    </w:p>
    <w:p w14:paraId="324B4439" w14:textId="34C931B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3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1</w:t>
        </w:r>
        <w:r w:rsidR="002E7BA6">
          <w:rPr>
            <w:noProof/>
            <w:webHidden/>
          </w:rPr>
          <w:fldChar w:fldCharType="end"/>
        </w:r>
      </w:hyperlink>
    </w:p>
    <w:p w14:paraId="0C8511E2" w14:textId="63B976B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4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1</w:t>
        </w:r>
        <w:r w:rsidR="002E7BA6">
          <w:rPr>
            <w:noProof/>
            <w:webHidden/>
          </w:rPr>
          <w:fldChar w:fldCharType="end"/>
        </w:r>
      </w:hyperlink>
    </w:p>
    <w:p w14:paraId="680BB00A" w14:textId="2006E2E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2</w:t>
        </w:r>
        <w:r w:rsidR="002E7BA6">
          <w:rPr>
            <w:noProof/>
            <w:webHidden/>
          </w:rPr>
          <w:fldChar w:fldCharType="end"/>
        </w:r>
      </w:hyperlink>
    </w:p>
    <w:p w14:paraId="236D5E87" w14:textId="15C81A5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2</w:t>
        </w:r>
        <w:r w:rsidR="002E7BA6">
          <w:rPr>
            <w:noProof/>
            <w:webHidden/>
          </w:rPr>
          <w:fldChar w:fldCharType="end"/>
        </w:r>
      </w:hyperlink>
    </w:p>
    <w:p w14:paraId="35D0344A" w14:textId="620A7441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3</w:t>
        </w:r>
        <w:r w:rsidR="002E7BA6">
          <w:rPr>
            <w:noProof/>
            <w:webHidden/>
          </w:rPr>
          <w:fldChar w:fldCharType="end"/>
        </w:r>
      </w:hyperlink>
    </w:p>
    <w:p w14:paraId="0F72CD28" w14:textId="2BA963A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8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5</w:t>
        </w:r>
        <w:r w:rsidR="002E7BA6">
          <w:rPr>
            <w:noProof/>
            <w:webHidden/>
          </w:rPr>
          <w:fldChar w:fldCharType="end"/>
        </w:r>
      </w:hyperlink>
    </w:p>
    <w:p w14:paraId="42353BF1" w14:textId="5EF32E8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9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6</w:t>
        </w:r>
        <w:r w:rsidR="002E7BA6">
          <w:rPr>
            <w:noProof/>
            <w:webHidden/>
          </w:rPr>
          <w:fldChar w:fldCharType="end"/>
        </w:r>
      </w:hyperlink>
    </w:p>
    <w:p w14:paraId="0F49602D" w14:textId="7CCAD44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0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6</w:t>
        </w:r>
        <w:r w:rsidR="002E7BA6">
          <w:rPr>
            <w:noProof/>
            <w:webHidden/>
          </w:rPr>
          <w:fldChar w:fldCharType="end"/>
        </w:r>
      </w:hyperlink>
    </w:p>
    <w:p w14:paraId="0CFB46BD" w14:textId="76D217A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6</w:t>
        </w:r>
        <w:r w:rsidR="002E7BA6">
          <w:rPr>
            <w:noProof/>
            <w:webHidden/>
          </w:rPr>
          <w:fldChar w:fldCharType="end"/>
        </w:r>
      </w:hyperlink>
    </w:p>
    <w:p w14:paraId="1ED57077" w14:textId="3D58819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8</w:t>
        </w:r>
        <w:r w:rsidR="002E7BA6">
          <w:rPr>
            <w:noProof/>
            <w:webHidden/>
          </w:rPr>
          <w:fldChar w:fldCharType="end"/>
        </w:r>
      </w:hyperlink>
    </w:p>
    <w:p w14:paraId="7D485AB8" w14:textId="77BDB63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8</w:t>
        </w:r>
        <w:r w:rsidR="002E7BA6">
          <w:rPr>
            <w:noProof/>
            <w:webHidden/>
          </w:rPr>
          <w:fldChar w:fldCharType="end"/>
        </w:r>
      </w:hyperlink>
    </w:p>
    <w:p w14:paraId="5BCD4EB6" w14:textId="2DA50BA9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8</w:t>
        </w:r>
        <w:r w:rsidR="002E7BA6">
          <w:rPr>
            <w:noProof/>
            <w:webHidden/>
          </w:rPr>
          <w:fldChar w:fldCharType="end"/>
        </w:r>
      </w:hyperlink>
    </w:p>
    <w:p w14:paraId="6E517E58" w14:textId="4B9BA81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0</w:t>
        </w:r>
        <w:r w:rsidR="002E7BA6">
          <w:rPr>
            <w:noProof/>
            <w:webHidden/>
          </w:rPr>
          <w:fldChar w:fldCharType="end"/>
        </w:r>
      </w:hyperlink>
    </w:p>
    <w:p w14:paraId="4768FB31" w14:textId="7442FB0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6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1</w:t>
        </w:r>
        <w:r w:rsidR="002E7BA6">
          <w:rPr>
            <w:noProof/>
            <w:webHidden/>
          </w:rPr>
          <w:fldChar w:fldCharType="end"/>
        </w:r>
      </w:hyperlink>
    </w:p>
    <w:p w14:paraId="21795F25" w14:textId="41B8622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1</w:t>
        </w:r>
        <w:r w:rsidR="002E7BA6">
          <w:rPr>
            <w:noProof/>
            <w:webHidden/>
          </w:rPr>
          <w:fldChar w:fldCharType="end"/>
        </w:r>
      </w:hyperlink>
    </w:p>
    <w:p w14:paraId="4843C7D6" w14:textId="527A377D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1</w:t>
        </w:r>
        <w:r w:rsidR="002E7BA6">
          <w:rPr>
            <w:noProof/>
            <w:webHidden/>
          </w:rPr>
          <w:fldChar w:fldCharType="end"/>
        </w:r>
      </w:hyperlink>
    </w:p>
    <w:p w14:paraId="6B563BD3" w14:textId="4176008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2</w:t>
        </w:r>
        <w:r w:rsidR="002E7BA6">
          <w:rPr>
            <w:noProof/>
            <w:webHidden/>
          </w:rPr>
          <w:fldChar w:fldCharType="end"/>
        </w:r>
      </w:hyperlink>
    </w:p>
    <w:p w14:paraId="6641FABF" w14:textId="4B0FE99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2</w:t>
        </w:r>
        <w:r w:rsidR="002E7BA6">
          <w:rPr>
            <w:noProof/>
            <w:webHidden/>
          </w:rPr>
          <w:fldChar w:fldCharType="end"/>
        </w:r>
      </w:hyperlink>
    </w:p>
    <w:p w14:paraId="0C3D5D36" w14:textId="1133268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3</w:t>
        </w:r>
        <w:r w:rsidR="002E7BA6">
          <w:rPr>
            <w:noProof/>
            <w:webHidden/>
          </w:rPr>
          <w:fldChar w:fldCharType="end"/>
        </w:r>
      </w:hyperlink>
    </w:p>
    <w:p w14:paraId="292DA2B5" w14:textId="60E1DD8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2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3</w:t>
        </w:r>
        <w:r w:rsidR="002E7BA6">
          <w:rPr>
            <w:noProof/>
            <w:webHidden/>
          </w:rPr>
          <w:fldChar w:fldCharType="end"/>
        </w:r>
      </w:hyperlink>
    </w:p>
    <w:p w14:paraId="56C7B52C" w14:textId="43B335F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3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3</w:t>
        </w:r>
        <w:r w:rsidR="002E7BA6">
          <w:rPr>
            <w:noProof/>
            <w:webHidden/>
          </w:rPr>
          <w:fldChar w:fldCharType="end"/>
        </w:r>
      </w:hyperlink>
    </w:p>
    <w:p w14:paraId="467E3466" w14:textId="68BB8A3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4</w:t>
        </w:r>
        <w:r w:rsidR="002E7BA6">
          <w:rPr>
            <w:noProof/>
            <w:webHidden/>
          </w:rPr>
          <w:fldChar w:fldCharType="end"/>
        </w:r>
      </w:hyperlink>
    </w:p>
    <w:p w14:paraId="72ACF79B" w14:textId="2FFE02D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4</w:t>
        </w:r>
        <w:r w:rsidR="002E7BA6">
          <w:rPr>
            <w:noProof/>
            <w:webHidden/>
          </w:rPr>
          <w:fldChar w:fldCharType="end"/>
        </w:r>
      </w:hyperlink>
    </w:p>
    <w:p w14:paraId="70A3EB3E" w14:textId="09A1EE1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5</w:t>
        </w:r>
        <w:r w:rsidR="002E7BA6">
          <w:rPr>
            <w:noProof/>
            <w:webHidden/>
          </w:rPr>
          <w:fldChar w:fldCharType="end"/>
        </w:r>
      </w:hyperlink>
    </w:p>
    <w:p w14:paraId="5B84A621" w14:textId="78A4298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5</w:t>
        </w:r>
        <w:r w:rsidR="002E7BA6">
          <w:rPr>
            <w:noProof/>
            <w:webHidden/>
          </w:rPr>
          <w:fldChar w:fldCharType="end"/>
        </w:r>
      </w:hyperlink>
    </w:p>
    <w:p w14:paraId="0AE61C87" w14:textId="5CC7B9B9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6</w:t>
        </w:r>
        <w:r w:rsidR="002E7BA6">
          <w:rPr>
            <w:noProof/>
            <w:webHidden/>
          </w:rPr>
          <w:fldChar w:fldCharType="end"/>
        </w:r>
      </w:hyperlink>
    </w:p>
    <w:p w14:paraId="38E12708" w14:textId="47189BD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6</w:t>
        </w:r>
        <w:r w:rsidR="002E7BA6">
          <w:rPr>
            <w:noProof/>
            <w:webHidden/>
          </w:rPr>
          <w:fldChar w:fldCharType="end"/>
        </w:r>
      </w:hyperlink>
    </w:p>
    <w:p w14:paraId="30A33C64" w14:textId="5082CB1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7</w:t>
        </w:r>
        <w:r w:rsidR="002E7BA6">
          <w:rPr>
            <w:noProof/>
            <w:webHidden/>
          </w:rPr>
          <w:fldChar w:fldCharType="end"/>
        </w:r>
      </w:hyperlink>
    </w:p>
    <w:p w14:paraId="0150A40B" w14:textId="2BE3FD0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7</w:t>
        </w:r>
        <w:r w:rsidR="002E7BA6">
          <w:rPr>
            <w:noProof/>
            <w:webHidden/>
          </w:rPr>
          <w:fldChar w:fldCharType="end"/>
        </w:r>
      </w:hyperlink>
    </w:p>
    <w:p w14:paraId="0DB1FA10" w14:textId="175965D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8</w:t>
        </w:r>
        <w:r w:rsidR="002E7BA6">
          <w:rPr>
            <w:noProof/>
            <w:webHidden/>
          </w:rPr>
          <w:fldChar w:fldCharType="end"/>
        </w:r>
      </w:hyperlink>
    </w:p>
    <w:p w14:paraId="7FD2F6E6" w14:textId="16AFE5B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8</w:t>
        </w:r>
        <w:r w:rsidR="002E7BA6">
          <w:rPr>
            <w:noProof/>
            <w:webHidden/>
          </w:rPr>
          <w:fldChar w:fldCharType="end"/>
        </w:r>
      </w:hyperlink>
    </w:p>
    <w:p w14:paraId="5B56DF02" w14:textId="7F02964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9</w:t>
        </w:r>
        <w:r w:rsidR="002E7BA6">
          <w:rPr>
            <w:noProof/>
            <w:webHidden/>
          </w:rPr>
          <w:fldChar w:fldCharType="end"/>
        </w:r>
      </w:hyperlink>
    </w:p>
    <w:p w14:paraId="2EB6454A" w14:textId="2630B91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9</w:t>
        </w:r>
        <w:r w:rsidR="002E7BA6">
          <w:rPr>
            <w:noProof/>
            <w:webHidden/>
          </w:rPr>
          <w:fldChar w:fldCharType="end"/>
        </w:r>
      </w:hyperlink>
    </w:p>
    <w:p w14:paraId="218D0180" w14:textId="74CC509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0</w:t>
        </w:r>
        <w:r w:rsidR="002E7BA6">
          <w:rPr>
            <w:noProof/>
            <w:webHidden/>
          </w:rPr>
          <w:fldChar w:fldCharType="end"/>
        </w:r>
      </w:hyperlink>
    </w:p>
    <w:p w14:paraId="397F4844" w14:textId="05999989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1</w:t>
        </w:r>
        <w:r w:rsidR="002E7BA6">
          <w:rPr>
            <w:noProof/>
            <w:webHidden/>
          </w:rPr>
          <w:fldChar w:fldCharType="end"/>
        </w:r>
      </w:hyperlink>
    </w:p>
    <w:p w14:paraId="63043E74" w14:textId="16AC931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8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1</w:t>
        </w:r>
        <w:r w:rsidR="002E7BA6">
          <w:rPr>
            <w:noProof/>
            <w:webHidden/>
          </w:rPr>
          <w:fldChar w:fldCharType="end"/>
        </w:r>
      </w:hyperlink>
    </w:p>
    <w:p w14:paraId="34DCDB9B" w14:textId="23A19FF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2</w:t>
        </w:r>
        <w:r w:rsidR="002E7BA6">
          <w:rPr>
            <w:noProof/>
            <w:webHidden/>
          </w:rPr>
          <w:fldChar w:fldCharType="end"/>
        </w:r>
      </w:hyperlink>
    </w:p>
    <w:p w14:paraId="17E19FA1" w14:textId="2388BC7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2</w:t>
        </w:r>
        <w:r w:rsidR="002E7BA6">
          <w:rPr>
            <w:noProof/>
            <w:webHidden/>
          </w:rPr>
          <w:fldChar w:fldCharType="end"/>
        </w:r>
      </w:hyperlink>
    </w:p>
    <w:p w14:paraId="45B5A08E" w14:textId="5F7A048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3</w:t>
        </w:r>
        <w:r w:rsidR="002E7BA6">
          <w:rPr>
            <w:noProof/>
            <w:webHidden/>
          </w:rPr>
          <w:fldChar w:fldCharType="end"/>
        </w:r>
      </w:hyperlink>
    </w:p>
    <w:p w14:paraId="63DD42D9" w14:textId="350F5BF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3</w:t>
        </w:r>
        <w:r w:rsidR="002E7BA6">
          <w:rPr>
            <w:noProof/>
            <w:webHidden/>
          </w:rPr>
          <w:fldChar w:fldCharType="end"/>
        </w:r>
      </w:hyperlink>
    </w:p>
    <w:p w14:paraId="3A5A61D0" w14:textId="2878B1C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3</w:t>
        </w:r>
        <w:r w:rsidR="002E7BA6">
          <w:rPr>
            <w:noProof/>
            <w:webHidden/>
          </w:rPr>
          <w:fldChar w:fldCharType="end"/>
        </w:r>
      </w:hyperlink>
    </w:p>
    <w:p w14:paraId="38674061" w14:textId="0B807C4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4</w:t>
        </w:r>
        <w:r w:rsidR="002E7BA6">
          <w:rPr>
            <w:noProof/>
            <w:webHidden/>
          </w:rPr>
          <w:fldChar w:fldCharType="end"/>
        </w:r>
      </w:hyperlink>
    </w:p>
    <w:p w14:paraId="6C1D9E94" w14:textId="608F1B2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4</w:t>
        </w:r>
        <w:r w:rsidR="002E7BA6">
          <w:rPr>
            <w:noProof/>
            <w:webHidden/>
          </w:rPr>
          <w:fldChar w:fldCharType="end"/>
        </w:r>
      </w:hyperlink>
    </w:p>
    <w:p w14:paraId="47598FB2" w14:textId="47E4B8B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5</w:t>
        </w:r>
        <w:r w:rsidR="002E7BA6">
          <w:rPr>
            <w:noProof/>
            <w:webHidden/>
          </w:rPr>
          <w:fldChar w:fldCharType="end"/>
        </w:r>
      </w:hyperlink>
    </w:p>
    <w:p w14:paraId="51EA8A49" w14:textId="683D6B0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5</w:t>
        </w:r>
        <w:r w:rsidR="002E7BA6">
          <w:rPr>
            <w:noProof/>
            <w:webHidden/>
          </w:rPr>
          <w:fldChar w:fldCharType="end"/>
        </w:r>
      </w:hyperlink>
    </w:p>
    <w:p w14:paraId="2DC7FE91" w14:textId="452C4DB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8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6</w:t>
        </w:r>
        <w:r w:rsidR="002E7BA6">
          <w:rPr>
            <w:noProof/>
            <w:webHidden/>
          </w:rPr>
          <w:fldChar w:fldCharType="end"/>
        </w:r>
      </w:hyperlink>
    </w:p>
    <w:p w14:paraId="6C7DD7AA" w14:textId="5CB4B50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9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6</w:t>
        </w:r>
        <w:r w:rsidR="002E7BA6">
          <w:rPr>
            <w:noProof/>
            <w:webHidden/>
          </w:rPr>
          <w:fldChar w:fldCharType="end"/>
        </w:r>
      </w:hyperlink>
    </w:p>
    <w:p w14:paraId="32C7908A" w14:textId="5F09FED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0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7</w:t>
        </w:r>
        <w:r w:rsidR="002E7BA6">
          <w:rPr>
            <w:noProof/>
            <w:webHidden/>
          </w:rPr>
          <w:fldChar w:fldCharType="end"/>
        </w:r>
      </w:hyperlink>
    </w:p>
    <w:p w14:paraId="2D00DAAC" w14:textId="578C385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7</w:t>
        </w:r>
        <w:r w:rsidR="002E7BA6">
          <w:rPr>
            <w:noProof/>
            <w:webHidden/>
          </w:rPr>
          <w:fldChar w:fldCharType="end"/>
        </w:r>
      </w:hyperlink>
    </w:p>
    <w:p w14:paraId="14D1B87A" w14:textId="1811170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8</w:t>
        </w:r>
        <w:r w:rsidR="002E7BA6">
          <w:rPr>
            <w:noProof/>
            <w:webHidden/>
          </w:rPr>
          <w:fldChar w:fldCharType="end"/>
        </w:r>
      </w:hyperlink>
    </w:p>
    <w:p w14:paraId="4C9ED871" w14:textId="657088F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8</w:t>
        </w:r>
        <w:r w:rsidR="002E7BA6">
          <w:rPr>
            <w:noProof/>
            <w:webHidden/>
          </w:rPr>
          <w:fldChar w:fldCharType="end"/>
        </w:r>
      </w:hyperlink>
    </w:p>
    <w:p w14:paraId="04E242C4" w14:textId="22C890A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8</w:t>
        </w:r>
        <w:r w:rsidR="002E7BA6">
          <w:rPr>
            <w:noProof/>
            <w:webHidden/>
          </w:rPr>
          <w:fldChar w:fldCharType="end"/>
        </w:r>
      </w:hyperlink>
    </w:p>
    <w:p w14:paraId="77281944" w14:textId="71AD06BD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9</w:t>
        </w:r>
        <w:r w:rsidR="002E7BA6">
          <w:rPr>
            <w:noProof/>
            <w:webHidden/>
          </w:rPr>
          <w:fldChar w:fldCharType="end"/>
        </w:r>
      </w:hyperlink>
    </w:p>
    <w:p w14:paraId="585E2B28" w14:textId="408AE79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9</w:t>
        </w:r>
        <w:r w:rsidR="002E7BA6">
          <w:rPr>
            <w:noProof/>
            <w:webHidden/>
          </w:rPr>
          <w:fldChar w:fldCharType="end"/>
        </w:r>
      </w:hyperlink>
    </w:p>
    <w:p w14:paraId="2FAA7546" w14:textId="7E1ED7B1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0</w:t>
        </w:r>
        <w:r w:rsidR="002E7BA6">
          <w:rPr>
            <w:noProof/>
            <w:webHidden/>
          </w:rPr>
          <w:fldChar w:fldCharType="end"/>
        </w:r>
      </w:hyperlink>
    </w:p>
    <w:p w14:paraId="3961CCCE" w14:textId="2260896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0</w:t>
        </w:r>
        <w:r w:rsidR="002E7BA6">
          <w:rPr>
            <w:noProof/>
            <w:webHidden/>
          </w:rPr>
          <w:fldChar w:fldCharType="end"/>
        </w:r>
      </w:hyperlink>
    </w:p>
    <w:p w14:paraId="77FAD486" w14:textId="7972D01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0</w:t>
        </w:r>
        <w:r w:rsidR="002E7BA6">
          <w:rPr>
            <w:noProof/>
            <w:webHidden/>
          </w:rPr>
          <w:fldChar w:fldCharType="end"/>
        </w:r>
      </w:hyperlink>
    </w:p>
    <w:p w14:paraId="6CB802C7" w14:textId="2DD32C8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1</w:t>
        </w:r>
        <w:r w:rsidR="002E7BA6">
          <w:rPr>
            <w:noProof/>
            <w:webHidden/>
          </w:rPr>
          <w:fldChar w:fldCharType="end"/>
        </w:r>
      </w:hyperlink>
    </w:p>
    <w:p w14:paraId="6A4F6DEC" w14:textId="1A20C88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1</w:t>
        </w:r>
        <w:r w:rsidR="002E7BA6">
          <w:rPr>
            <w:noProof/>
            <w:webHidden/>
          </w:rPr>
          <w:fldChar w:fldCharType="end"/>
        </w:r>
      </w:hyperlink>
    </w:p>
    <w:p w14:paraId="0438EAA7" w14:textId="3EB83011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2</w:t>
        </w:r>
        <w:r w:rsidR="002E7BA6">
          <w:rPr>
            <w:noProof/>
            <w:webHidden/>
          </w:rPr>
          <w:fldChar w:fldCharType="end"/>
        </w:r>
      </w:hyperlink>
    </w:p>
    <w:p w14:paraId="168EBC12" w14:textId="3F8D72D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2</w:t>
        </w:r>
        <w:r w:rsidR="002E7BA6">
          <w:rPr>
            <w:noProof/>
            <w:webHidden/>
          </w:rPr>
          <w:fldChar w:fldCharType="end"/>
        </w:r>
      </w:hyperlink>
    </w:p>
    <w:p w14:paraId="7CD1C93D" w14:textId="31CAB74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3</w:t>
        </w:r>
        <w:r w:rsidR="002E7BA6">
          <w:rPr>
            <w:noProof/>
            <w:webHidden/>
          </w:rPr>
          <w:fldChar w:fldCharType="end"/>
        </w:r>
      </w:hyperlink>
    </w:p>
    <w:p w14:paraId="17222D09" w14:textId="72E2CC5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5</w:t>
        </w:r>
        <w:r w:rsidR="002E7BA6">
          <w:rPr>
            <w:noProof/>
            <w:webHidden/>
          </w:rPr>
          <w:fldChar w:fldCharType="end"/>
        </w:r>
      </w:hyperlink>
    </w:p>
    <w:p w14:paraId="1526801F" w14:textId="0E5590A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5</w:t>
        </w:r>
        <w:r w:rsidR="002E7BA6">
          <w:rPr>
            <w:noProof/>
            <w:webHidden/>
          </w:rPr>
          <w:fldChar w:fldCharType="end"/>
        </w:r>
      </w:hyperlink>
    </w:p>
    <w:p w14:paraId="010DF48A" w14:textId="2938550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6</w:t>
        </w:r>
        <w:r w:rsidR="002E7BA6">
          <w:rPr>
            <w:noProof/>
            <w:webHidden/>
          </w:rPr>
          <w:fldChar w:fldCharType="end"/>
        </w:r>
      </w:hyperlink>
    </w:p>
    <w:p w14:paraId="0F6B0C5B" w14:textId="6EA38E3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7</w:t>
        </w:r>
        <w:r w:rsidR="002E7BA6">
          <w:rPr>
            <w:noProof/>
            <w:webHidden/>
          </w:rPr>
          <w:fldChar w:fldCharType="end"/>
        </w:r>
      </w:hyperlink>
    </w:p>
    <w:p w14:paraId="18C5B7B5" w14:textId="35F0207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7</w:t>
        </w:r>
        <w:r w:rsidR="002E7BA6">
          <w:rPr>
            <w:noProof/>
            <w:webHidden/>
          </w:rPr>
          <w:fldChar w:fldCharType="end"/>
        </w:r>
      </w:hyperlink>
    </w:p>
    <w:p w14:paraId="74256604" w14:textId="65B8B71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0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8</w:t>
        </w:r>
        <w:r w:rsidR="002E7BA6">
          <w:rPr>
            <w:noProof/>
            <w:webHidden/>
          </w:rPr>
          <w:fldChar w:fldCharType="end"/>
        </w:r>
      </w:hyperlink>
    </w:p>
    <w:p w14:paraId="59C7A60B" w14:textId="7F3E605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1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8</w:t>
        </w:r>
        <w:r w:rsidR="002E7BA6">
          <w:rPr>
            <w:noProof/>
            <w:webHidden/>
          </w:rPr>
          <w:fldChar w:fldCharType="end"/>
        </w:r>
      </w:hyperlink>
    </w:p>
    <w:p w14:paraId="5B39DC85" w14:textId="490317F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9</w:t>
        </w:r>
        <w:r w:rsidR="002E7BA6">
          <w:rPr>
            <w:noProof/>
            <w:webHidden/>
          </w:rPr>
          <w:fldChar w:fldCharType="end"/>
        </w:r>
      </w:hyperlink>
    </w:p>
    <w:p w14:paraId="55CDC311" w14:textId="25C1FE9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3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9</w:t>
        </w:r>
        <w:r w:rsidR="002E7BA6">
          <w:rPr>
            <w:noProof/>
            <w:webHidden/>
          </w:rPr>
          <w:fldChar w:fldCharType="end"/>
        </w:r>
      </w:hyperlink>
    </w:p>
    <w:p w14:paraId="51C13A77" w14:textId="480C5BC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4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9</w:t>
        </w:r>
        <w:r w:rsidR="002E7BA6">
          <w:rPr>
            <w:noProof/>
            <w:webHidden/>
          </w:rPr>
          <w:fldChar w:fldCharType="end"/>
        </w:r>
      </w:hyperlink>
    </w:p>
    <w:p w14:paraId="7CECD885" w14:textId="4C03858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0</w:t>
        </w:r>
        <w:r w:rsidR="002E7BA6">
          <w:rPr>
            <w:noProof/>
            <w:webHidden/>
          </w:rPr>
          <w:fldChar w:fldCharType="end"/>
        </w:r>
      </w:hyperlink>
    </w:p>
    <w:p w14:paraId="253B58BC" w14:textId="1821C17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0</w:t>
        </w:r>
        <w:r w:rsidR="002E7BA6">
          <w:rPr>
            <w:noProof/>
            <w:webHidden/>
          </w:rPr>
          <w:fldChar w:fldCharType="end"/>
        </w:r>
      </w:hyperlink>
    </w:p>
    <w:p w14:paraId="70C7E5DB" w14:textId="3C7FC17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7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3</w:t>
        </w:r>
        <w:r w:rsidR="002E7BA6">
          <w:rPr>
            <w:noProof/>
            <w:webHidden/>
          </w:rPr>
          <w:fldChar w:fldCharType="end"/>
        </w:r>
      </w:hyperlink>
    </w:p>
    <w:p w14:paraId="3FCA004A" w14:textId="482C944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8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3</w:t>
        </w:r>
        <w:r w:rsidR="002E7BA6">
          <w:rPr>
            <w:noProof/>
            <w:webHidden/>
          </w:rPr>
          <w:fldChar w:fldCharType="end"/>
        </w:r>
      </w:hyperlink>
    </w:p>
    <w:p w14:paraId="4379E8EE" w14:textId="0DBC85B9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3</w:t>
        </w:r>
        <w:r w:rsidR="002E7BA6">
          <w:rPr>
            <w:noProof/>
            <w:webHidden/>
          </w:rPr>
          <w:fldChar w:fldCharType="end"/>
        </w:r>
      </w:hyperlink>
    </w:p>
    <w:p w14:paraId="36E9C854" w14:textId="3107C7AD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5</w:t>
        </w:r>
        <w:r w:rsidR="002E7BA6">
          <w:rPr>
            <w:noProof/>
            <w:webHidden/>
          </w:rPr>
          <w:fldChar w:fldCharType="end"/>
        </w:r>
      </w:hyperlink>
    </w:p>
    <w:p w14:paraId="41B71E80" w14:textId="5DBEE3A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6</w:t>
        </w:r>
        <w:r w:rsidR="002E7BA6">
          <w:rPr>
            <w:noProof/>
            <w:webHidden/>
          </w:rPr>
          <w:fldChar w:fldCharType="end"/>
        </w:r>
      </w:hyperlink>
    </w:p>
    <w:p w14:paraId="2919E221" w14:textId="1C4949B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6</w:t>
        </w:r>
        <w:r w:rsidR="002E7BA6">
          <w:rPr>
            <w:noProof/>
            <w:webHidden/>
          </w:rPr>
          <w:fldChar w:fldCharType="end"/>
        </w:r>
      </w:hyperlink>
    </w:p>
    <w:p w14:paraId="6104C65B" w14:textId="77FDF43D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3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6</w:t>
        </w:r>
        <w:r w:rsidR="002E7BA6">
          <w:rPr>
            <w:noProof/>
            <w:webHidden/>
          </w:rPr>
          <w:fldChar w:fldCharType="end"/>
        </w:r>
      </w:hyperlink>
    </w:p>
    <w:p w14:paraId="0F3A7E02" w14:textId="39092AC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4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7</w:t>
        </w:r>
        <w:r w:rsidR="002E7BA6">
          <w:rPr>
            <w:noProof/>
            <w:webHidden/>
          </w:rPr>
          <w:fldChar w:fldCharType="end"/>
        </w:r>
      </w:hyperlink>
    </w:p>
    <w:p w14:paraId="5200CA3F" w14:textId="6F74BF3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7</w:t>
        </w:r>
        <w:r w:rsidR="002E7BA6">
          <w:rPr>
            <w:noProof/>
            <w:webHidden/>
          </w:rPr>
          <w:fldChar w:fldCharType="end"/>
        </w:r>
      </w:hyperlink>
    </w:p>
    <w:p w14:paraId="035BC395" w14:textId="3708821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8</w:t>
        </w:r>
        <w:r w:rsidR="002E7BA6">
          <w:rPr>
            <w:noProof/>
            <w:webHidden/>
          </w:rPr>
          <w:fldChar w:fldCharType="end"/>
        </w:r>
      </w:hyperlink>
    </w:p>
    <w:p w14:paraId="726AE5CC" w14:textId="5142B3C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8</w:t>
        </w:r>
        <w:r w:rsidR="002E7BA6">
          <w:rPr>
            <w:noProof/>
            <w:webHidden/>
          </w:rPr>
          <w:fldChar w:fldCharType="end"/>
        </w:r>
      </w:hyperlink>
    </w:p>
    <w:p w14:paraId="09FEA592" w14:textId="27F31D3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9</w:t>
        </w:r>
        <w:r w:rsidR="002E7BA6">
          <w:rPr>
            <w:noProof/>
            <w:webHidden/>
          </w:rPr>
          <w:fldChar w:fldCharType="end"/>
        </w:r>
      </w:hyperlink>
    </w:p>
    <w:p w14:paraId="0922793B" w14:textId="0B123AD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9</w:t>
        </w:r>
        <w:r w:rsidR="002E7BA6">
          <w:rPr>
            <w:noProof/>
            <w:webHidden/>
          </w:rPr>
          <w:fldChar w:fldCharType="end"/>
        </w:r>
      </w:hyperlink>
    </w:p>
    <w:p w14:paraId="0A917FD7" w14:textId="0C72AB4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0</w:t>
        </w:r>
        <w:r w:rsidR="002E7BA6">
          <w:rPr>
            <w:noProof/>
            <w:webHidden/>
          </w:rPr>
          <w:fldChar w:fldCharType="end"/>
        </w:r>
      </w:hyperlink>
    </w:p>
    <w:p w14:paraId="0AE1FF73" w14:textId="3B47A5F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0</w:t>
        </w:r>
        <w:r w:rsidR="002E7BA6">
          <w:rPr>
            <w:noProof/>
            <w:webHidden/>
          </w:rPr>
          <w:fldChar w:fldCharType="end"/>
        </w:r>
      </w:hyperlink>
    </w:p>
    <w:p w14:paraId="1B1195ED" w14:textId="279677E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1</w:t>
        </w:r>
        <w:r w:rsidR="002E7BA6">
          <w:rPr>
            <w:noProof/>
            <w:webHidden/>
          </w:rPr>
          <w:fldChar w:fldCharType="end"/>
        </w:r>
      </w:hyperlink>
    </w:p>
    <w:p w14:paraId="0CB172F4" w14:textId="7038EAE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1</w:t>
        </w:r>
        <w:r w:rsidR="002E7BA6">
          <w:rPr>
            <w:noProof/>
            <w:webHidden/>
          </w:rPr>
          <w:fldChar w:fldCharType="end"/>
        </w:r>
      </w:hyperlink>
    </w:p>
    <w:p w14:paraId="6174FE84" w14:textId="0E93A38E" w:rsidR="005F423E" w:rsidRDefault="002E7BA6" w:rsidP="00E82117">
      <w:pPr>
        <w:widowControl/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/>
          <w:b/>
          <w:bCs/>
          <w:sz w:val="32"/>
          <w:szCs w:val="32"/>
        </w:rPr>
        <w:fldChar w:fldCharType="end"/>
      </w:r>
    </w:p>
    <w:p w14:paraId="76B66922" w14:textId="4EEC25A7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546D4B83" w14:textId="7FF6C43E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38D36EB1" w14:textId="224A52FF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185EBA2F" w14:textId="051963BC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3A13E1CA" w14:textId="27C9C898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03212A44" w14:textId="2A5F2B47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200BFB98" w14:textId="06BFB490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03076BB9" w14:textId="77777777" w:rsidR="00BC2984" w:rsidRDefault="00BC2984" w:rsidP="005F423E">
      <w:pPr>
        <w:widowControl/>
        <w:jc w:val="left"/>
        <w:rPr>
          <w:rFonts w:ascii="Times New Roman" w:eastAsia="宋体" w:hAnsi="Times New Roman"/>
        </w:rPr>
        <w:sectPr w:rsidR="00BC2984" w:rsidSect="00BC2984"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40CDE193" w14:textId="5F6A98DE" w:rsidR="00E82117" w:rsidRPr="00276DA3" w:rsidRDefault="00276DA3" w:rsidP="00276DA3">
      <w:pPr>
        <w:jc w:val="center"/>
        <w:rPr>
          <w:rFonts w:ascii="宋体" w:eastAsia="宋体" w:hAnsi="宋体"/>
          <w:b/>
          <w:bCs/>
          <w:sz w:val="32"/>
          <w:szCs w:val="36"/>
        </w:rPr>
      </w:pPr>
      <w:r w:rsidRPr="00276DA3">
        <w:rPr>
          <w:rFonts w:ascii="宋体" w:eastAsia="宋体" w:hAnsi="宋体" w:hint="eastAsia"/>
          <w:b/>
          <w:bCs/>
          <w:sz w:val="32"/>
          <w:szCs w:val="36"/>
        </w:rPr>
        <w:lastRenderedPageBreak/>
        <w:t>图目录</w:t>
      </w:r>
    </w:p>
    <w:p w14:paraId="676F56A9" w14:textId="299C62B1" w:rsidR="002E7BA6" w:rsidRDefault="002E7BA6">
      <w:pPr>
        <w:pStyle w:val="ac"/>
        <w:tabs>
          <w:tab w:val="right" w:leader="dot" w:pos="8296"/>
        </w:tabs>
        <w:ind w:left="840" w:hanging="420"/>
        <w:rPr>
          <w:noProof/>
        </w:rPr>
      </w:pPr>
      <w:r>
        <w:rPr>
          <w:rFonts w:ascii="Times New Roman" w:eastAsia="宋体" w:hAnsi="Times New Roman"/>
        </w:rPr>
        <w:fldChar w:fldCharType="begin"/>
      </w:r>
      <w:r>
        <w:rPr>
          <w:rFonts w:ascii="Times New Roman" w:eastAsia="宋体" w:hAnsi="Times New Roman"/>
        </w:rPr>
        <w:instrText xml:space="preserve"> TOC \h \z \c "</w:instrText>
      </w:r>
      <w:r>
        <w:rPr>
          <w:rFonts w:ascii="Times New Roman" w:eastAsia="宋体" w:hAnsi="Times New Roman"/>
        </w:rPr>
        <w:instrText>图</w:instrText>
      </w:r>
      <w:r>
        <w:rPr>
          <w:rFonts w:ascii="Times New Roman" w:eastAsia="宋体" w:hAnsi="Times New Roman"/>
        </w:rPr>
        <w:instrText xml:space="preserve">" </w:instrText>
      </w:r>
      <w:r>
        <w:rPr>
          <w:rFonts w:ascii="Times New Roman" w:eastAsia="宋体" w:hAnsi="Times New Roman"/>
        </w:rPr>
        <w:fldChar w:fldCharType="separate"/>
      </w:r>
      <w:hyperlink w:anchor="_Toc50985054" w:history="1">
        <w:r w:rsidRPr="00B26E56">
          <w:rPr>
            <w:rStyle w:val="ad"/>
            <w:noProof/>
          </w:rPr>
          <w:t>图 1 主函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5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55C7799" w14:textId="17870A1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5" w:history="1">
        <w:r w:rsidR="002E7BA6" w:rsidRPr="00B26E56">
          <w:rPr>
            <w:rStyle w:val="ad"/>
            <w:rFonts w:ascii="宋体" w:eastAsia="宋体" w:hAnsi="宋体"/>
            <w:noProof/>
          </w:rPr>
          <w:t>图 2 建立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3</w:t>
        </w:r>
        <w:r w:rsidR="002E7BA6">
          <w:rPr>
            <w:noProof/>
            <w:webHidden/>
          </w:rPr>
          <w:fldChar w:fldCharType="end"/>
        </w:r>
      </w:hyperlink>
    </w:p>
    <w:p w14:paraId="3764F921" w14:textId="71837E3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6" w:history="1">
        <w:r w:rsidR="002E7BA6" w:rsidRPr="00B26E56">
          <w:rPr>
            <w:rStyle w:val="ad"/>
            <w:rFonts w:ascii="宋体" w:eastAsia="宋体" w:hAnsi="宋体"/>
            <w:noProof/>
          </w:rPr>
          <w:t>图 3 启动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4</w:t>
        </w:r>
        <w:r w:rsidR="002E7BA6">
          <w:rPr>
            <w:noProof/>
            <w:webHidden/>
          </w:rPr>
          <w:fldChar w:fldCharType="end"/>
        </w:r>
      </w:hyperlink>
    </w:p>
    <w:p w14:paraId="37B64AF2" w14:textId="1B05E6B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7" w:history="1">
        <w:r w:rsidR="002E7BA6" w:rsidRPr="00B26E56">
          <w:rPr>
            <w:rStyle w:val="ad"/>
            <w:rFonts w:ascii="宋体" w:eastAsia="宋体" w:hAnsi="宋体"/>
            <w:noProof/>
          </w:rPr>
          <w:t>图 4 LED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5</w:t>
        </w:r>
        <w:r w:rsidR="002E7BA6">
          <w:rPr>
            <w:noProof/>
            <w:webHidden/>
          </w:rPr>
          <w:fldChar w:fldCharType="end"/>
        </w:r>
      </w:hyperlink>
    </w:p>
    <w:p w14:paraId="6765E53A" w14:textId="7686D57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8" w:history="1">
        <w:r w:rsidR="002E7BA6" w:rsidRPr="00B26E56">
          <w:rPr>
            <w:rStyle w:val="ad"/>
            <w:rFonts w:ascii="宋体" w:eastAsia="宋体" w:hAnsi="宋体"/>
            <w:noProof/>
          </w:rPr>
          <w:t>图 5 OLED显示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6</w:t>
        </w:r>
        <w:r w:rsidR="002E7BA6">
          <w:rPr>
            <w:noProof/>
            <w:webHidden/>
          </w:rPr>
          <w:fldChar w:fldCharType="end"/>
        </w:r>
      </w:hyperlink>
    </w:p>
    <w:p w14:paraId="4B17CE91" w14:textId="4DDDC45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9" w:history="1">
        <w:r w:rsidR="002E7BA6" w:rsidRPr="00B26E56">
          <w:rPr>
            <w:rStyle w:val="ad"/>
            <w:rFonts w:ascii="宋体" w:eastAsia="宋体" w:hAnsi="宋体"/>
            <w:noProof/>
          </w:rPr>
          <w:t>图 6 USB传输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7</w:t>
        </w:r>
        <w:r w:rsidR="002E7BA6">
          <w:rPr>
            <w:noProof/>
            <w:webHidden/>
          </w:rPr>
          <w:fldChar w:fldCharType="end"/>
        </w:r>
      </w:hyperlink>
    </w:p>
    <w:p w14:paraId="6B5C6B1D" w14:textId="40D08E9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0" w:history="1">
        <w:r w:rsidR="002E7BA6" w:rsidRPr="00B26E56">
          <w:rPr>
            <w:rStyle w:val="ad"/>
            <w:rFonts w:ascii="宋体" w:eastAsia="宋体" w:hAnsi="宋体"/>
            <w:noProof/>
          </w:rPr>
          <w:t>图 7 监测雷管上电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8</w:t>
        </w:r>
        <w:r w:rsidR="002E7BA6">
          <w:rPr>
            <w:noProof/>
            <w:webHidden/>
          </w:rPr>
          <w:fldChar w:fldCharType="end"/>
        </w:r>
      </w:hyperlink>
    </w:p>
    <w:p w14:paraId="53861A97" w14:textId="2978173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1" w:history="1">
        <w:r w:rsidR="002E7BA6" w:rsidRPr="00B26E56">
          <w:rPr>
            <w:rStyle w:val="ad"/>
            <w:rFonts w:ascii="宋体" w:eastAsia="宋体" w:hAnsi="宋体"/>
            <w:noProof/>
          </w:rPr>
          <w:t>图 8 TIM3中断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9</w:t>
        </w:r>
        <w:r w:rsidR="002E7BA6">
          <w:rPr>
            <w:noProof/>
            <w:webHidden/>
          </w:rPr>
          <w:fldChar w:fldCharType="end"/>
        </w:r>
      </w:hyperlink>
    </w:p>
    <w:p w14:paraId="5AB6F1CA" w14:textId="7CD79F1D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2" w:history="1">
        <w:r w:rsidR="002E7BA6" w:rsidRPr="00B26E56">
          <w:rPr>
            <w:rStyle w:val="ad"/>
            <w:rFonts w:ascii="宋体" w:eastAsia="宋体" w:hAnsi="宋体"/>
            <w:noProof/>
          </w:rPr>
          <w:t>图 9 USB外部中断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0</w:t>
        </w:r>
        <w:r w:rsidR="002E7BA6">
          <w:rPr>
            <w:noProof/>
            <w:webHidden/>
          </w:rPr>
          <w:fldChar w:fldCharType="end"/>
        </w:r>
      </w:hyperlink>
    </w:p>
    <w:p w14:paraId="3766B18B" w14:textId="4C7999A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3" w:history="1">
        <w:r w:rsidR="002E7BA6" w:rsidRPr="00B26E56">
          <w:rPr>
            <w:rStyle w:val="ad"/>
            <w:rFonts w:ascii="宋体" w:eastAsia="宋体" w:hAnsi="宋体"/>
            <w:noProof/>
          </w:rPr>
          <w:t>图 10 获取缓冲区字符串长度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4</w:t>
        </w:r>
        <w:r w:rsidR="002E7BA6">
          <w:rPr>
            <w:noProof/>
            <w:webHidden/>
          </w:rPr>
          <w:fldChar w:fldCharType="end"/>
        </w:r>
      </w:hyperlink>
    </w:p>
    <w:p w14:paraId="79B5EF32" w14:textId="3610CF4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4" w:history="1">
        <w:r w:rsidR="002E7BA6" w:rsidRPr="00B26E56">
          <w:rPr>
            <w:rStyle w:val="ad"/>
            <w:rFonts w:ascii="宋体" w:eastAsia="宋体" w:hAnsi="宋体"/>
            <w:noProof/>
          </w:rPr>
          <w:t>图 11 获取缓冲池中的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5</w:t>
        </w:r>
        <w:r w:rsidR="002E7BA6">
          <w:rPr>
            <w:noProof/>
            <w:webHidden/>
          </w:rPr>
          <w:fldChar w:fldCharType="end"/>
        </w:r>
      </w:hyperlink>
    </w:p>
    <w:p w14:paraId="53A638DD" w14:textId="1975521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5" w:history="1">
        <w:r w:rsidR="002E7BA6" w:rsidRPr="00B26E56">
          <w:rPr>
            <w:rStyle w:val="ad"/>
            <w:rFonts w:ascii="宋体" w:eastAsia="宋体" w:hAnsi="宋体"/>
            <w:noProof/>
          </w:rPr>
          <w:t>图 12 USB数据响应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8</w:t>
        </w:r>
        <w:r w:rsidR="002E7BA6">
          <w:rPr>
            <w:noProof/>
            <w:webHidden/>
          </w:rPr>
          <w:fldChar w:fldCharType="end"/>
        </w:r>
      </w:hyperlink>
    </w:p>
    <w:p w14:paraId="2AE05F1D" w14:textId="5238291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6" w:history="1">
        <w:r w:rsidR="002E7BA6" w:rsidRPr="00B26E56">
          <w:rPr>
            <w:rStyle w:val="ad"/>
            <w:rFonts w:ascii="宋体" w:eastAsia="宋体" w:hAnsi="宋体"/>
            <w:noProof/>
          </w:rPr>
          <w:t>图 13 监测单片机上电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0</w:t>
        </w:r>
        <w:r w:rsidR="002E7BA6">
          <w:rPr>
            <w:noProof/>
            <w:webHidden/>
          </w:rPr>
          <w:fldChar w:fldCharType="end"/>
        </w:r>
      </w:hyperlink>
    </w:p>
    <w:p w14:paraId="7CAD936E" w14:textId="10AA422D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7" w:history="1">
        <w:r w:rsidR="002E7BA6" w:rsidRPr="00B26E56">
          <w:rPr>
            <w:rStyle w:val="ad"/>
            <w:rFonts w:ascii="宋体" w:eastAsia="宋体" w:hAnsi="宋体"/>
            <w:noProof/>
          </w:rPr>
          <w:t>图 14 监测电源电压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1</w:t>
        </w:r>
        <w:r w:rsidR="002E7BA6">
          <w:rPr>
            <w:noProof/>
            <w:webHidden/>
          </w:rPr>
          <w:fldChar w:fldCharType="end"/>
        </w:r>
      </w:hyperlink>
    </w:p>
    <w:p w14:paraId="29FDD022" w14:textId="72DAB05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8" w:history="1">
        <w:r w:rsidR="002E7BA6" w:rsidRPr="00B26E56">
          <w:rPr>
            <w:rStyle w:val="ad"/>
            <w:rFonts w:ascii="宋体" w:eastAsia="宋体" w:hAnsi="宋体"/>
            <w:noProof/>
          </w:rPr>
          <w:t>图 15 声音模块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2</w:t>
        </w:r>
        <w:r w:rsidR="002E7BA6">
          <w:rPr>
            <w:noProof/>
            <w:webHidden/>
          </w:rPr>
          <w:fldChar w:fldCharType="end"/>
        </w:r>
      </w:hyperlink>
    </w:p>
    <w:p w14:paraId="092674DB" w14:textId="698C666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9" w:history="1">
        <w:r w:rsidR="002E7BA6" w:rsidRPr="00B26E56">
          <w:rPr>
            <w:rStyle w:val="ad"/>
            <w:rFonts w:ascii="宋体" w:eastAsia="宋体" w:hAnsi="宋体"/>
            <w:noProof/>
          </w:rPr>
          <w:t>图 16 OLED显示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3</w:t>
        </w:r>
        <w:r w:rsidR="002E7BA6">
          <w:rPr>
            <w:noProof/>
            <w:webHidden/>
          </w:rPr>
          <w:fldChar w:fldCharType="end"/>
        </w:r>
      </w:hyperlink>
    </w:p>
    <w:p w14:paraId="235DBA7F" w14:textId="6BF6A6A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0" w:history="1">
        <w:r w:rsidR="002E7BA6" w:rsidRPr="00B26E56">
          <w:rPr>
            <w:rStyle w:val="ad"/>
            <w:rFonts w:ascii="宋体" w:eastAsia="宋体" w:hAnsi="宋体"/>
            <w:noProof/>
          </w:rPr>
          <w:t>图 17 判断USB工作模式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4</w:t>
        </w:r>
        <w:r w:rsidR="002E7BA6">
          <w:rPr>
            <w:noProof/>
            <w:webHidden/>
          </w:rPr>
          <w:fldChar w:fldCharType="end"/>
        </w:r>
      </w:hyperlink>
    </w:p>
    <w:p w14:paraId="5DC851CF" w14:textId="3B653A01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1" w:history="1">
        <w:r w:rsidR="002E7BA6" w:rsidRPr="00B26E56">
          <w:rPr>
            <w:rStyle w:val="ad"/>
            <w:rFonts w:ascii="宋体" w:eastAsia="宋体" w:hAnsi="宋体"/>
            <w:noProof/>
          </w:rPr>
          <w:t>图 18  读取flash中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6</w:t>
        </w:r>
        <w:r w:rsidR="002E7BA6">
          <w:rPr>
            <w:noProof/>
            <w:webHidden/>
          </w:rPr>
          <w:fldChar w:fldCharType="end"/>
        </w:r>
      </w:hyperlink>
    </w:p>
    <w:p w14:paraId="68F74A76" w14:textId="3A49541C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2" w:history="1">
        <w:r w:rsidR="002E7BA6" w:rsidRPr="00B26E56">
          <w:rPr>
            <w:rStyle w:val="ad"/>
            <w:rFonts w:ascii="宋体" w:eastAsia="宋体" w:hAnsi="宋体"/>
            <w:noProof/>
          </w:rPr>
          <w:t>图 19 向flash写入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8</w:t>
        </w:r>
        <w:r w:rsidR="002E7BA6">
          <w:rPr>
            <w:noProof/>
            <w:webHidden/>
          </w:rPr>
          <w:fldChar w:fldCharType="end"/>
        </w:r>
      </w:hyperlink>
    </w:p>
    <w:p w14:paraId="71F09005" w14:textId="6BCB52F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3" w:history="1">
        <w:r w:rsidR="002E7BA6" w:rsidRPr="00B26E56">
          <w:rPr>
            <w:rStyle w:val="ad"/>
            <w:rFonts w:ascii="宋体" w:eastAsia="宋体" w:hAnsi="宋体"/>
            <w:noProof/>
          </w:rPr>
          <w:t>图 20 读取出厂参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9</w:t>
        </w:r>
        <w:r w:rsidR="002E7BA6">
          <w:rPr>
            <w:noProof/>
            <w:webHidden/>
          </w:rPr>
          <w:fldChar w:fldCharType="end"/>
        </w:r>
      </w:hyperlink>
    </w:p>
    <w:p w14:paraId="34D1F306" w14:textId="6B00CC8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4" w:history="1">
        <w:r w:rsidR="002E7BA6" w:rsidRPr="00B26E56">
          <w:rPr>
            <w:rStyle w:val="ad"/>
            <w:rFonts w:ascii="宋体" w:eastAsia="宋体" w:hAnsi="宋体"/>
            <w:noProof/>
          </w:rPr>
          <w:t>图 21 保存出厂参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0</w:t>
        </w:r>
        <w:r w:rsidR="002E7BA6">
          <w:rPr>
            <w:noProof/>
            <w:webHidden/>
          </w:rPr>
          <w:fldChar w:fldCharType="end"/>
        </w:r>
      </w:hyperlink>
    </w:p>
    <w:p w14:paraId="7564F389" w14:textId="5A578DED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5" w:history="1">
        <w:r w:rsidR="002E7BA6" w:rsidRPr="00B26E56">
          <w:rPr>
            <w:rStyle w:val="ad"/>
            <w:rFonts w:ascii="宋体" w:eastAsia="宋体" w:hAnsi="宋体"/>
            <w:noProof/>
          </w:rPr>
          <w:t>图 22 应用程序跳转到Bootloader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1</w:t>
        </w:r>
        <w:r w:rsidR="002E7BA6">
          <w:rPr>
            <w:noProof/>
            <w:webHidden/>
          </w:rPr>
          <w:fldChar w:fldCharType="end"/>
        </w:r>
      </w:hyperlink>
    </w:p>
    <w:p w14:paraId="3CDFBE1D" w14:textId="1027434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6" w:history="1">
        <w:r w:rsidR="002E7BA6" w:rsidRPr="00B26E56">
          <w:rPr>
            <w:rStyle w:val="ad"/>
            <w:rFonts w:ascii="宋体" w:eastAsia="宋体" w:hAnsi="宋体"/>
            <w:noProof/>
          </w:rPr>
          <w:t>图 23 把数据从大到小排列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7</w:t>
        </w:r>
        <w:r w:rsidR="002E7BA6">
          <w:rPr>
            <w:noProof/>
            <w:webHidden/>
          </w:rPr>
          <w:fldChar w:fldCharType="end"/>
        </w:r>
      </w:hyperlink>
    </w:p>
    <w:p w14:paraId="6E8D3560" w14:textId="5E46F42E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7" w:history="1">
        <w:r w:rsidR="002E7BA6" w:rsidRPr="00B26E56">
          <w:rPr>
            <w:rStyle w:val="ad"/>
            <w:rFonts w:ascii="宋体" w:eastAsia="宋体" w:hAnsi="宋体"/>
            <w:noProof/>
          </w:rPr>
          <w:t>图 24 消除数据误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8</w:t>
        </w:r>
        <w:r w:rsidR="002E7BA6">
          <w:rPr>
            <w:noProof/>
            <w:webHidden/>
          </w:rPr>
          <w:fldChar w:fldCharType="end"/>
        </w:r>
      </w:hyperlink>
    </w:p>
    <w:p w14:paraId="3A4591B8" w14:textId="272C93A6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8" w:history="1">
        <w:r w:rsidR="002E7BA6" w:rsidRPr="00B26E56">
          <w:rPr>
            <w:rStyle w:val="ad"/>
            <w:rFonts w:ascii="宋体" w:eastAsia="宋体" w:hAnsi="宋体"/>
            <w:noProof/>
          </w:rPr>
          <w:t>图 25 计算总线电压值（有正负）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0</w:t>
        </w:r>
        <w:r w:rsidR="002E7BA6">
          <w:rPr>
            <w:noProof/>
            <w:webHidden/>
          </w:rPr>
          <w:fldChar w:fldCharType="end"/>
        </w:r>
      </w:hyperlink>
    </w:p>
    <w:p w14:paraId="19F424C6" w14:textId="2D332FE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9" w:history="1">
        <w:r w:rsidR="002E7BA6" w:rsidRPr="00B26E56">
          <w:rPr>
            <w:rStyle w:val="ad"/>
            <w:rFonts w:ascii="宋体" w:eastAsia="宋体" w:hAnsi="宋体"/>
            <w:noProof/>
          </w:rPr>
          <w:t>图 26 AD值转化为电流或者电压值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2</w:t>
        </w:r>
        <w:r w:rsidR="002E7BA6">
          <w:rPr>
            <w:noProof/>
            <w:webHidden/>
          </w:rPr>
          <w:fldChar w:fldCharType="end"/>
        </w:r>
      </w:hyperlink>
    </w:p>
    <w:p w14:paraId="46338D1B" w14:textId="417E464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0" w:history="1">
        <w:r w:rsidR="002E7BA6" w:rsidRPr="00B26E56">
          <w:rPr>
            <w:rStyle w:val="ad"/>
            <w:rFonts w:ascii="宋体" w:eastAsia="宋体" w:hAnsi="宋体"/>
            <w:noProof/>
          </w:rPr>
          <w:t>图 27 获取总线电流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4</w:t>
        </w:r>
        <w:r w:rsidR="002E7BA6">
          <w:rPr>
            <w:noProof/>
            <w:webHidden/>
          </w:rPr>
          <w:fldChar w:fldCharType="end"/>
        </w:r>
      </w:hyperlink>
    </w:p>
    <w:p w14:paraId="42B92218" w14:textId="67C0C0FA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1" w:history="1">
        <w:r w:rsidR="002E7BA6" w:rsidRPr="00B26E56">
          <w:rPr>
            <w:rStyle w:val="ad"/>
            <w:rFonts w:ascii="宋体" w:eastAsia="宋体" w:hAnsi="宋体"/>
            <w:noProof/>
          </w:rPr>
          <w:t>图 28 获取总线漏电流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5</w:t>
        </w:r>
        <w:r w:rsidR="002E7BA6">
          <w:rPr>
            <w:noProof/>
            <w:webHidden/>
          </w:rPr>
          <w:fldChar w:fldCharType="end"/>
        </w:r>
      </w:hyperlink>
    </w:p>
    <w:p w14:paraId="535DD207" w14:textId="1E35620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2" w:history="1">
        <w:r w:rsidR="002E7BA6" w:rsidRPr="00B26E56">
          <w:rPr>
            <w:rStyle w:val="ad"/>
            <w:rFonts w:ascii="宋体" w:eastAsia="宋体" w:hAnsi="宋体"/>
            <w:noProof/>
          </w:rPr>
          <w:t>图 29 获得CRC16校验码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1</w:t>
        </w:r>
        <w:r w:rsidR="002E7BA6">
          <w:rPr>
            <w:noProof/>
            <w:webHidden/>
          </w:rPr>
          <w:fldChar w:fldCharType="end"/>
        </w:r>
      </w:hyperlink>
    </w:p>
    <w:p w14:paraId="514F322E" w14:textId="3A7A889F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3" w:history="1">
        <w:r w:rsidR="002E7BA6" w:rsidRPr="00B26E56">
          <w:rPr>
            <w:rStyle w:val="ad"/>
            <w:rFonts w:ascii="宋体" w:eastAsia="宋体" w:hAnsi="宋体"/>
            <w:noProof/>
          </w:rPr>
          <w:t>图 30 解包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3</w:t>
        </w:r>
        <w:r w:rsidR="002E7BA6">
          <w:rPr>
            <w:noProof/>
            <w:webHidden/>
          </w:rPr>
          <w:fldChar w:fldCharType="end"/>
        </w:r>
      </w:hyperlink>
    </w:p>
    <w:p w14:paraId="6644EE2B" w14:textId="710D20C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4" w:history="1">
        <w:r w:rsidR="002E7BA6" w:rsidRPr="00B26E56">
          <w:rPr>
            <w:rStyle w:val="ad"/>
            <w:rFonts w:ascii="宋体" w:eastAsia="宋体" w:hAnsi="宋体"/>
            <w:noProof/>
          </w:rPr>
          <w:t>图 31 打包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5</w:t>
        </w:r>
        <w:r w:rsidR="002E7BA6">
          <w:rPr>
            <w:noProof/>
            <w:webHidden/>
          </w:rPr>
          <w:fldChar w:fldCharType="end"/>
        </w:r>
      </w:hyperlink>
    </w:p>
    <w:p w14:paraId="7D71D131" w14:textId="6B5A2643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5" w:history="1">
        <w:r w:rsidR="002E7BA6" w:rsidRPr="00B26E56">
          <w:rPr>
            <w:rStyle w:val="ad"/>
            <w:rFonts w:ascii="宋体" w:eastAsia="宋体" w:hAnsi="宋体"/>
            <w:noProof/>
          </w:rPr>
          <w:t>图 32 简单检查接收数据包头包尾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7</w:t>
        </w:r>
        <w:r w:rsidR="002E7BA6">
          <w:rPr>
            <w:noProof/>
            <w:webHidden/>
          </w:rPr>
          <w:fldChar w:fldCharType="end"/>
        </w:r>
      </w:hyperlink>
    </w:p>
    <w:p w14:paraId="12734262" w14:textId="593A58D4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6" w:history="1">
        <w:r w:rsidR="002E7BA6" w:rsidRPr="00B26E56">
          <w:rPr>
            <w:rStyle w:val="ad"/>
            <w:rFonts w:ascii="宋体" w:eastAsia="宋体" w:hAnsi="宋体"/>
            <w:noProof/>
          </w:rPr>
          <w:t>图 33 slip解包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9</w:t>
        </w:r>
        <w:r w:rsidR="002E7BA6">
          <w:rPr>
            <w:noProof/>
            <w:webHidden/>
          </w:rPr>
          <w:fldChar w:fldCharType="end"/>
        </w:r>
      </w:hyperlink>
    </w:p>
    <w:p w14:paraId="6AC66D8F" w14:textId="6A260BA0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7" w:history="1">
        <w:r w:rsidR="002E7BA6" w:rsidRPr="00B26E56">
          <w:rPr>
            <w:rStyle w:val="ad"/>
            <w:rFonts w:ascii="宋体" w:eastAsia="宋体" w:hAnsi="宋体"/>
            <w:noProof/>
          </w:rPr>
          <w:t>图 34 slip打包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0</w:t>
        </w:r>
        <w:r w:rsidR="002E7BA6">
          <w:rPr>
            <w:noProof/>
            <w:webHidden/>
          </w:rPr>
          <w:fldChar w:fldCharType="end"/>
        </w:r>
      </w:hyperlink>
    </w:p>
    <w:p w14:paraId="5965FD7C" w14:textId="380E9538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8" w:history="1">
        <w:r w:rsidR="002E7BA6" w:rsidRPr="00B26E56">
          <w:rPr>
            <w:rStyle w:val="ad"/>
            <w:rFonts w:ascii="宋体" w:eastAsia="宋体" w:hAnsi="宋体"/>
            <w:noProof/>
          </w:rPr>
          <w:t>图 35  显示一个字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4</w:t>
        </w:r>
        <w:r w:rsidR="002E7BA6">
          <w:rPr>
            <w:noProof/>
            <w:webHidden/>
          </w:rPr>
          <w:fldChar w:fldCharType="end"/>
        </w:r>
      </w:hyperlink>
    </w:p>
    <w:p w14:paraId="38BA65AC" w14:textId="20546B7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9" w:history="1">
        <w:r w:rsidR="002E7BA6" w:rsidRPr="00B26E56">
          <w:rPr>
            <w:rStyle w:val="ad"/>
            <w:rFonts w:ascii="宋体" w:eastAsia="宋体" w:hAnsi="宋体"/>
            <w:noProof/>
          </w:rPr>
          <w:t>图 36 显示一个字符串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5</w:t>
        </w:r>
        <w:r w:rsidR="002E7BA6">
          <w:rPr>
            <w:noProof/>
            <w:webHidden/>
          </w:rPr>
          <w:fldChar w:fldCharType="end"/>
        </w:r>
      </w:hyperlink>
    </w:p>
    <w:p w14:paraId="61DB5957" w14:textId="2963C812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0" w:history="1">
        <w:r w:rsidR="002E7BA6" w:rsidRPr="00B26E56">
          <w:rPr>
            <w:rStyle w:val="ad"/>
            <w:rFonts w:ascii="宋体" w:eastAsia="宋体" w:hAnsi="宋体"/>
            <w:noProof/>
          </w:rPr>
          <w:t>图 37 居中显示字符串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6</w:t>
        </w:r>
        <w:r w:rsidR="002E7BA6">
          <w:rPr>
            <w:noProof/>
            <w:webHidden/>
          </w:rPr>
          <w:fldChar w:fldCharType="end"/>
        </w:r>
      </w:hyperlink>
    </w:p>
    <w:p w14:paraId="36FF40FD" w14:textId="7B8160D7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1" w:history="1">
        <w:r w:rsidR="002E7BA6" w:rsidRPr="00B26E56">
          <w:rPr>
            <w:rStyle w:val="ad"/>
            <w:rFonts w:ascii="宋体" w:eastAsia="宋体" w:hAnsi="宋体"/>
            <w:noProof/>
          </w:rPr>
          <w:t>图 38 设备模式中断服务子程序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1</w:t>
        </w:r>
        <w:r w:rsidR="002E7BA6">
          <w:rPr>
            <w:noProof/>
            <w:webHidden/>
          </w:rPr>
          <w:fldChar w:fldCharType="end"/>
        </w:r>
      </w:hyperlink>
    </w:p>
    <w:p w14:paraId="796CF057" w14:textId="2A817BA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2" w:history="1">
        <w:r w:rsidR="002E7BA6" w:rsidRPr="00B26E56">
          <w:rPr>
            <w:rStyle w:val="ad"/>
            <w:rFonts w:ascii="宋体" w:eastAsia="宋体" w:hAnsi="宋体"/>
            <w:noProof/>
          </w:rPr>
          <w:t>图 39 控制传输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2</w:t>
        </w:r>
        <w:r w:rsidR="002E7BA6">
          <w:rPr>
            <w:noProof/>
            <w:webHidden/>
          </w:rPr>
          <w:fldChar w:fldCharType="end"/>
        </w:r>
      </w:hyperlink>
    </w:p>
    <w:p w14:paraId="634D2FEA" w14:textId="33648035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3" w:history="1">
        <w:r w:rsidR="002E7BA6" w:rsidRPr="00B26E56">
          <w:rPr>
            <w:rStyle w:val="ad"/>
            <w:rFonts w:ascii="宋体" w:eastAsia="宋体" w:hAnsi="宋体"/>
            <w:noProof/>
          </w:rPr>
          <w:t>图 40 HID模式发送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4</w:t>
        </w:r>
        <w:r w:rsidR="002E7BA6">
          <w:rPr>
            <w:noProof/>
            <w:webHidden/>
          </w:rPr>
          <w:fldChar w:fldCharType="end"/>
        </w:r>
      </w:hyperlink>
    </w:p>
    <w:p w14:paraId="23341D05" w14:textId="7316EF8B" w:rsidR="002E7BA6" w:rsidRDefault="004B01A0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4" w:history="1">
        <w:r w:rsidR="002E7BA6" w:rsidRPr="00B26E56">
          <w:rPr>
            <w:rStyle w:val="ad"/>
            <w:rFonts w:ascii="宋体" w:eastAsia="宋体" w:hAnsi="宋体"/>
            <w:noProof/>
          </w:rPr>
          <w:t>图 41 HID模式接收数据回调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5</w:t>
        </w:r>
        <w:r w:rsidR="002E7BA6">
          <w:rPr>
            <w:noProof/>
            <w:webHidden/>
          </w:rPr>
          <w:fldChar w:fldCharType="end"/>
        </w:r>
      </w:hyperlink>
    </w:p>
    <w:p w14:paraId="4E382BB6" w14:textId="214A09B5" w:rsidR="00E82117" w:rsidRPr="002200C7" w:rsidRDefault="002E7BA6">
      <w:pPr>
        <w:widowControl/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fldChar w:fldCharType="end"/>
      </w:r>
    </w:p>
    <w:p w14:paraId="6B457E80" w14:textId="77777777" w:rsidR="00BC2984" w:rsidRDefault="00BC2984" w:rsidP="00E82117">
      <w:pPr>
        <w:widowControl/>
        <w:jc w:val="left"/>
        <w:rPr>
          <w:rFonts w:ascii="Times New Roman" w:eastAsia="宋体" w:hAnsi="Times New Roman"/>
        </w:rPr>
        <w:sectPr w:rsidR="00BC2984" w:rsidSect="00BC2984"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32803588" w14:textId="1038AF0C" w:rsidR="00A520D0" w:rsidRPr="00560D34" w:rsidRDefault="00A520D0" w:rsidP="00560D34">
      <w:pPr>
        <w:pStyle w:val="1"/>
        <w:jc w:val="center"/>
        <w:rPr>
          <w:rFonts w:ascii="宋体" w:eastAsia="宋体" w:hAnsi="宋体"/>
          <w:sz w:val="32"/>
          <w:szCs w:val="32"/>
        </w:rPr>
      </w:pPr>
      <w:bookmarkStart w:id="0" w:name="_Toc50985260"/>
      <w:r w:rsidRPr="00560D34">
        <w:rPr>
          <w:rFonts w:ascii="宋体" w:eastAsia="宋体" w:hAnsi="宋体" w:hint="eastAsia"/>
          <w:sz w:val="32"/>
          <w:szCs w:val="32"/>
        </w:rPr>
        <w:lastRenderedPageBreak/>
        <w:t>摘要</w:t>
      </w:r>
      <w:bookmarkEnd w:id="0"/>
    </w:p>
    <w:p w14:paraId="1B7A1268" w14:textId="6102FDE5" w:rsidR="00A520D0" w:rsidRDefault="00A520D0" w:rsidP="00A520D0">
      <w:pPr>
        <w:rPr>
          <w:rFonts w:ascii="Times New Roman" w:eastAsia="宋体" w:hAnsi="Times New Roman"/>
        </w:rPr>
      </w:pPr>
      <w:r w:rsidRPr="002F0D9D">
        <w:rPr>
          <w:rFonts w:ascii="Times New Roman" w:eastAsia="宋体" w:hAnsi="Times New Roman"/>
        </w:rPr>
        <w:tab/>
      </w:r>
      <w:r w:rsidRPr="002F0D9D">
        <w:rPr>
          <w:rFonts w:ascii="Times New Roman" w:eastAsia="宋体" w:hAnsi="Times New Roman" w:hint="eastAsia"/>
        </w:rPr>
        <w:t>本文档是总线故障报警器</w:t>
      </w:r>
      <w:r w:rsidRPr="002F0D9D">
        <w:rPr>
          <w:rFonts w:ascii="Times New Roman" w:eastAsia="宋体" w:hAnsi="Times New Roman" w:hint="eastAsia"/>
        </w:rPr>
        <w:t>A</w:t>
      </w:r>
      <w:r w:rsidRPr="002F0D9D">
        <w:rPr>
          <w:rFonts w:ascii="Times New Roman" w:eastAsia="宋体" w:hAnsi="Times New Roman"/>
        </w:rPr>
        <w:t>L_V1.0</w:t>
      </w:r>
      <w:r w:rsidRPr="002F0D9D">
        <w:rPr>
          <w:rFonts w:ascii="Times New Roman" w:eastAsia="宋体" w:hAnsi="Times New Roman" w:hint="eastAsia"/>
        </w:rPr>
        <w:t>固件详细设计，包括模块的详细列表、函数概述和相关算法的详细介绍。</w:t>
      </w:r>
    </w:p>
    <w:p w14:paraId="4AD32736" w14:textId="21942779" w:rsidR="00560D34" w:rsidRDefault="00560D34" w:rsidP="00A520D0">
      <w:pPr>
        <w:rPr>
          <w:rFonts w:ascii="Times New Roman" w:eastAsia="宋体" w:hAnsi="Times New Roman"/>
        </w:rPr>
      </w:pPr>
    </w:p>
    <w:p w14:paraId="4BBB132A" w14:textId="312E4876" w:rsidR="00560D34" w:rsidRDefault="00560D34" w:rsidP="00A520D0">
      <w:pPr>
        <w:rPr>
          <w:rFonts w:ascii="Times New Roman" w:eastAsia="宋体" w:hAnsi="Times New Roman"/>
        </w:rPr>
      </w:pPr>
    </w:p>
    <w:p w14:paraId="579EA491" w14:textId="1138565E" w:rsidR="00560D34" w:rsidRDefault="00560D34" w:rsidP="00A520D0">
      <w:pPr>
        <w:rPr>
          <w:rFonts w:ascii="Times New Roman" w:eastAsia="宋体" w:hAnsi="Times New Roman"/>
        </w:rPr>
      </w:pPr>
    </w:p>
    <w:p w14:paraId="3955FB90" w14:textId="60B1F114" w:rsidR="00560D34" w:rsidRDefault="00560D34" w:rsidP="00A520D0">
      <w:pPr>
        <w:rPr>
          <w:rFonts w:ascii="Times New Roman" w:eastAsia="宋体" w:hAnsi="Times New Roman"/>
        </w:rPr>
      </w:pPr>
    </w:p>
    <w:p w14:paraId="257A75EB" w14:textId="557D6CE9" w:rsidR="00560D34" w:rsidRDefault="00560D34" w:rsidP="00A520D0">
      <w:pPr>
        <w:rPr>
          <w:rFonts w:ascii="Times New Roman" w:eastAsia="宋体" w:hAnsi="Times New Roman"/>
        </w:rPr>
      </w:pPr>
    </w:p>
    <w:p w14:paraId="47C80A99" w14:textId="70E86965" w:rsidR="00560D34" w:rsidRDefault="00560D34" w:rsidP="00A520D0">
      <w:pPr>
        <w:rPr>
          <w:rFonts w:ascii="Times New Roman" w:eastAsia="宋体" w:hAnsi="Times New Roman"/>
        </w:rPr>
      </w:pPr>
    </w:p>
    <w:p w14:paraId="1F202AC0" w14:textId="014F7FFB" w:rsidR="00560D34" w:rsidRDefault="00560D34" w:rsidP="00A520D0">
      <w:pPr>
        <w:rPr>
          <w:rFonts w:ascii="Times New Roman" w:eastAsia="宋体" w:hAnsi="Times New Roman"/>
        </w:rPr>
      </w:pPr>
    </w:p>
    <w:p w14:paraId="61ED8185" w14:textId="665547B3" w:rsidR="00560D34" w:rsidRDefault="00560D34" w:rsidP="00A520D0">
      <w:pPr>
        <w:rPr>
          <w:rFonts w:ascii="Times New Roman" w:eastAsia="宋体" w:hAnsi="Times New Roman"/>
        </w:rPr>
      </w:pPr>
    </w:p>
    <w:p w14:paraId="70AC8713" w14:textId="18B17BF9" w:rsidR="00560D34" w:rsidRDefault="00560D34" w:rsidP="00A520D0">
      <w:pPr>
        <w:rPr>
          <w:rFonts w:ascii="Times New Roman" w:eastAsia="宋体" w:hAnsi="Times New Roman"/>
        </w:rPr>
      </w:pPr>
    </w:p>
    <w:p w14:paraId="6BEDAEBC" w14:textId="1BEDA6A8" w:rsidR="00560D34" w:rsidRDefault="00560D34" w:rsidP="00A520D0">
      <w:pPr>
        <w:rPr>
          <w:rFonts w:ascii="Times New Roman" w:eastAsia="宋体" w:hAnsi="Times New Roman"/>
        </w:rPr>
      </w:pPr>
    </w:p>
    <w:p w14:paraId="071F43F1" w14:textId="72864E21" w:rsidR="00560D34" w:rsidRDefault="00560D34" w:rsidP="00A520D0">
      <w:pPr>
        <w:rPr>
          <w:rFonts w:ascii="Times New Roman" w:eastAsia="宋体" w:hAnsi="Times New Roman"/>
        </w:rPr>
      </w:pPr>
    </w:p>
    <w:p w14:paraId="2570305E" w14:textId="6BA2B5F7" w:rsidR="00560D34" w:rsidRDefault="00560D34" w:rsidP="00A520D0">
      <w:pPr>
        <w:rPr>
          <w:rFonts w:ascii="Times New Roman" w:eastAsia="宋体" w:hAnsi="Times New Roman"/>
        </w:rPr>
      </w:pPr>
    </w:p>
    <w:p w14:paraId="5C2BBEA3" w14:textId="331BE521" w:rsidR="00560D34" w:rsidRDefault="00560D34" w:rsidP="00A520D0">
      <w:pPr>
        <w:rPr>
          <w:rFonts w:ascii="Times New Roman" w:eastAsia="宋体" w:hAnsi="Times New Roman"/>
        </w:rPr>
      </w:pPr>
    </w:p>
    <w:p w14:paraId="5031E41A" w14:textId="070968D5" w:rsidR="00560D34" w:rsidRDefault="00560D34" w:rsidP="00A520D0">
      <w:pPr>
        <w:rPr>
          <w:rFonts w:ascii="Times New Roman" w:eastAsia="宋体" w:hAnsi="Times New Roman"/>
        </w:rPr>
      </w:pPr>
    </w:p>
    <w:p w14:paraId="0F076403" w14:textId="76DA6E2B" w:rsidR="00560D34" w:rsidRDefault="00560D34" w:rsidP="00A520D0">
      <w:pPr>
        <w:rPr>
          <w:rFonts w:ascii="Times New Roman" w:eastAsia="宋体" w:hAnsi="Times New Roman"/>
        </w:rPr>
      </w:pPr>
    </w:p>
    <w:p w14:paraId="34C16C78" w14:textId="28BBF12F" w:rsidR="00560D34" w:rsidRDefault="00560D34" w:rsidP="00A520D0">
      <w:pPr>
        <w:rPr>
          <w:rFonts w:ascii="Times New Roman" w:eastAsia="宋体" w:hAnsi="Times New Roman"/>
        </w:rPr>
      </w:pPr>
    </w:p>
    <w:p w14:paraId="4D20700A" w14:textId="3A38701A" w:rsidR="00560D34" w:rsidRDefault="00560D34" w:rsidP="00A520D0">
      <w:pPr>
        <w:rPr>
          <w:rFonts w:ascii="Times New Roman" w:eastAsia="宋体" w:hAnsi="Times New Roman"/>
        </w:rPr>
      </w:pPr>
    </w:p>
    <w:p w14:paraId="22316C84" w14:textId="4B38D886" w:rsidR="00560D34" w:rsidRDefault="00560D34" w:rsidP="00A520D0">
      <w:pPr>
        <w:rPr>
          <w:rFonts w:ascii="Times New Roman" w:eastAsia="宋体" w:hAnsi="Times New Roman"/>
        </w:rPr>
      </w:pPr>
    </w:p>
    <w:p w14:paraId="5ED767A4" w14:textId="6591D73D" w:rsidR="00560D34" w:rsidRDefault="00560D34" w:rsidP="00A520D0">
      <w:pPr>
        <w:rPr>
          <w:rFonts w:ascii="Times New Roman" w:eastAsia="宋体" w:hAnsi="Times New Roman"/>
        </w:rPr>
      </w:pPr>
    </w:p>
    <w:p w14:paraId="26FB22D1" w14:textId="0FA9C32A" w:rsidR="00560D34" w:rsidRDefault="00560D34" w:rsidP="00A520D0">
      <w:pPr>
        <w:rPr>
          <w:rFonts w:ascii="Times New Roman" w:eastAsia="宋体" w:hAnsi="Times New Roman"/>
        </w:rPr>
      </w:pPr>
    </w:p>
    <w:p w14:paraId="7EB0ED08" w14:textId="72489733" w:rsidR="00560D34" w:rsidRDefault="00560D34" w:rsidP="00A520D0">
      <w:pPr>
        <w:rPr>
          <w:rFonts w:ascii="Times New Roman" w:eastAsia="宋体" w:hAnsi="Times New Roman"/>
        </w:rPr>
      </w:pPr>
    </w:p>
    <w:p w14:paraId="65DD7ED4" w14:textId="311E79DC" w:rsidR="00560D34" w:rsidRDefault="00560D34" w:rsidP="00A520D0">
      <w:pPr>
        <w:rPr>
          <w:rFonts w:ascii="Times New Roman" w:eastAsia="宋体" w:hAnsi="Times New Roman"/>
        </w:rPr>
      </w:pPr>
    </w:p>
    <w:p w14:paraId="7935CAE1" w14:textId="63A3906E" w:rsidR="00560D34" w:rsidRDefault="00560D34" w:rsidP="00A520D0">
      <w:pPr>
        <w:rPr>
          <w:rFonts w:ascii="Times New Roman" w:eastAsia="宋体" w:hAnsi="Times New Roman"/>
        </w:rPr>
      </w:pPr>
    </w:p>
    <w:p w14:paraId="14E8B816" w14:textId="1DC37D17" w:rsidR="00560D34" w:rsidRDefault="00560D34" w:rsidP="00A520D0">
      <w:pPr>
        <w:rPr>
          <w:rFonts w:ascii="Times New Roman" w:eastAsia="宋体" w:hAnsi="Times New Roman"/>
        </w:rPr>
      </w:pPr>
    </w:p>
    <w:p w14:paraId="6FA29306" w14:textId="7236B8DB" w:rsidR="00560D34" w:rsidRDefault="00560D34" w:rsidP="00A520D0">
      <w:pPr>
        <w:rPr>
          <w:rFonts w:ascii="Times New Roman" w:eastAsia="宋体" w:hAnsi="Times New Roman"/>
        </w:rPr>
      </w:pPr>
    </w:p>
    <w:p w14:paraId="385E8E0A" w14:textId="1E5A6347" w:rsidR="00560D34" w:rsidRDefault="00560D34" w:rsidP="00A520D0">
      <w:pPr>
        <w:rPr>
          <w:rFonts w:ascii="Times New Roman" w:eastAsia="宋体" w:hAnsi="Times New Roman"/>
        </w:rPr>
      </w:pPr>
    </w:p>
    <w:p w14:paraId="0C9F6593" w14:textId="4B041A02" w:rsidR="00560D34" w:rsidRDefault="00560D34" w:rsidP="00A520D0">
      <w:pPr>
        <w:rPr>
          <w:rFonts w:ascii="Times New Roman" w:eastAsia="宋体" w:hAnsi="Times New Roman"/>
        </w:rPr>
      </w:pPr>
    </w:p>
    <w:p w14:paraId="77669BC9" w14:textId="6BB6D705" w:rsidR="00560D34" w:rsidRDefault="00560D34" w:rsidP="00A520D0">
      <w:pPr>
        <w:rPr>
          <w:rFonts w:ascii="Times New Roman" w:eastAsia="宋体" w:hAnsi="Times New Roman"/>
        </w:rPr>
      </w:pPr>
    </w:p>
    <w:p w14:paraId="6063CAD6" w14:textId="7268BB55" w:rsidR="00560D34" w:rsidRDefault="00560D34" w:rsidP="00A520D0">
      <w:pPr>
        <w:rPr>
          <w:rFonts w:ascii="Times New Roman" w:eastAsia="宋体" w:hAnsi="Times New Roman"/>
        </w:rPr>
      </w:pPr>
    </w:p>
    <w:p w14:paraId="36E79754" w14:textId="036D0BC7" w:rsidR="00560D34" w:rsidRDefault="00560D34" w:rsidP="00A520D0">
      <w:pPr>
        <w:rPr>
          <w:rFonts w:ascii="Times New Roman" w:eastAsia="宋体" w:hAnsi="Times New Roman"/>
        </w:rPr>
      </w:pPr>
    </w:p>
    <w:p w14:paraId="096995DB" w14:textId="77777777" w:rsidR="00560D34" w:rsidRPr="002F0D9D" w:rsidRDefault="00560D34" w:rsidP="00A520D0">
      <w:pPr>
        <w:rPr>
          <w:rFonts w:ascii="Times New Roman" w:eastAsia="宋体" w:hAnsi="Times New Roman"/>
        </w:rPr>
      </w:pPr>
    </w:p>
    <w:p w14:paraId="02A71073" w14:textId="00D2B123" w:rsidR="00796F2B" w:rsidRPr="00116818" w:rsidRDefault="00A520D0" w:rsidP="00B27A29">
      <w:pPr>
        <w:pStyle w:val="1"/>
        <w:numPr>
          <w:ilvl w:val="0"/>
          <w:numId w:val="1"/>
        </w:numPr>
        <w:rPr>
          <w:rFonts w:ascii="Times New Roman" w:eastAsia="宋体" w:hAnsi="Times New Roman"/>
          <w:sz w:val="28"/>
          <w:szCs w:val="28"/>
        </w:rPr>
      </w:pPr>
      <w:bookmarkStart w:id="1" w:name="_Toc50985261"/>
      <w:r w:rsidRPr="00116818">
        <w:rPr>
          <w:rFonts w:ascii="Times New Roman" w:eastAsia="宋体" w:hAnsi="Times New Roman" w:hint="eastAsia"/>
          <w:sz w:val="28"/>
          <w:szCs w:val="28"/>
        </w:rPr>
        <w:lastRenderedPageBreak/>
        <w:t>范围</w:t>
      </w:r>
      <w:bookmarkEnd w:id="1"/>
    </w:p>
    <w:p w14:paraId="490E5567" w14:textId="6035E85E" w:rsidR="00A520D0" w:rsidRPr="00116818" w:rsidRDefault="00A520D0" w:rsidP="00B27A29">
      <w:pPr>
        <w:pStyle w:val="2"/>
        <w:numPr>
          <w:ilvl w:val="1"/>
          <w:numId w:val="1"/>
        </w:numPr>
        <w:rPr>
          <w:rFonts w:ascii="Times New Roman" w:eastAsia="宋体" w:hAnsi="Times New Roman"/>
          <w:sz w:val="24"/>
          <w:szCs w:val="24"/>
        </w:rPr>
      </w:pPr>
      <w:bookmarkStart w:id="2" w:name="_Toc50985262"/>
      <w:r w:rsidRPr="00116818">
        <w:rPr>
          <w:rFonts w:ascii="Times New Roman" w:eastAsia="宋体" w:hAnsi="Times New Roman" w:hint="eastAsia"/>
          <w:sz w:val="24"/>
          <w:szCs w:val="24"/>
        </w:rPr>
        <w:t>标识</w:t>
      </w:r>
      <w:bookmarkEnd w:id="2"/>
    </w:p>
    <w:p w14:paraId="5F8E64CD" w14:textId="66DEFC43" w:rsidR="00A520D0" w:rsidRPr="002F0D9D" w:rsidRDefault="00796F2B" w:rsidP="00A520D0">
      <w:pPr>
        <w:rPr>
          <w:rFonts w:ascii="Times New Roman" w:eastAsia="宋体" w:hAnsi="Times New Roman"/>
        </w:rPr>
      </w:pPr>
      <w:proofErr w:type="gramStart"/>
      <w:r w:rsidRPr="002F0D9D">
        <w:rPr>
          <w:rFonts w:ascii="Times New Roman" w:eastAsia="宋体" w:hAnsi="Times New Roman" w:hint="eastAsia"/>
        </w:rPr>
        <w:t>本设备</w:t>
      </w:r>
      <w:proofErr w:type="gramEnd"/>
      <w:r w:rsidRPr="002F0D9D">
        <w:rPr>
          <w:rFonts w:ascii="Times New Roman" w:eastAsia="宋体" w:hAnsi="Times New Roman" w:hint="eastAsia"/>
        </w:rPr>
        <w:t>用于总线故障报警器</w:t>
      </w:r>
      <w:r w:rsidRPr="002F0D9D">
        <w:rPr>
          <w:rFonts w:ascii="Times New Roman" w:eastAsia="宋体" w:hAnsi="Times New Roman" w:hint="eastAsia"/>
        </w:rPr>
        <w:t>A</w:t>
      </w:r>
      <w:r w:rsidRPr="002F0D9D">
        <w:rPr>
          <w:rFonts w:ascii="Times New Roman" w:eastAsia="宋体" w:hAnsi="Times New Roman"/>
        </w:rPr>
        <w:t>L_V1.0</w:t>
      </w:r>
      <w:r w:rsidRPr="002F0D9D">
        <w:rPr>
          <w:rFonts w:ascii="Times New Roman" w:eastAsia="宋体" w:hAnsi="Times New Roman" w:hint="eastAsia"/>
        </w:rPr>
        <w:t>固件详细设计。</w:t>
      </w:r>
    </w:p>
    <w:p w14:paraId="03F3059B" w14:textId="1AF77D24" w:rsidR="00A520D0" w:rsidRPr="00116818" w:rsidRDefault="00A520D0" w:rsidP="00B27A29">
      <w:pPr>
        <w:pStyle w:val="2"/>
        <w:numPr>
          <w:ilvl w:val="1"/>
          <w:numId w:val="1"/>
        </w:numPr>
        <w:rPr>
          <w:rFonts w:ascii="Times New Roman" w:eastAsia="宋体" w:hAnsi="Times New Roman"/>
          <w:sz w:val="24"/>
          <w:szCs w:val="24"/>
        </w:rPr>
      </w:pPr>
      <w:bookmarkStart w:id="3" w:name="_Toc50985263"/>
      <w:r w:rsidRPr="00116818">
        <w:rPr>
          <w:rFonts w:ascii="Times New Roman" w:eastAsia="宋体" w:hAnsi="Times New Roman" w:hint="eastAsia"/>
          <w:sz w:val="24"/>
          <w:szCs w:val="24"/>
        </w:rPr>
        <w:t>系统概述</w:t>
      </w:r>
      <w:bookmarkEnd w:id="3"/>
    </w:p>
    <w:p w14:paraId="23F57789" w14:textId="7D2E129B" w:rsidR="00796F2B" w:rsidRPr="002F0D9D" w:rsidRDefault="00796F2B" w:rsidP="00796F2B">
      <w:pPr>
        <w:ind w:firstLine="420"/>
        <w:rPr>
          <w:rFonts w:ascii="Times New Roman" w:eastAsia="宋体" w:hAnsi="Times New Roman"/>
        </w:rPr>
      </w:pPr>
      <w:proofErr w:type="gramStart"/>
      <w:r w:rsidRPr="002F0D9D">
        <w:rPr>
          <w:rFonts w:ascii="Times New Roman" w:eastAsia="宋体" w:hAnsi="Times New Roman" w:hint="eastAsia"/>
        </w:rPr>
        <w:t>本设备是对扫码注册</w:t>
      </w:r>
      <w:proofErr w:type="gramEnd"/>
      <w:r w:rsidRPr="002F0D9D">
        <w:rPr>
          <w:rFonts w:ascii="Times New Roman" w:eastAsia="宋体" w:hAnsi="Times New Roman" w:hint="eastAsia"/>
        </w:rPr>
        <w:t>或者单发注册，雷管先注册后接线的场合，在接线的时候检测总线电流和短路，检测到故障时及时报警提醒用户处理。</w:t>
      </w:r>
    </w:p>
    <w:p w14:paraId="2EA3FB45" w14:textId="77777777" w:rsidR="00A520D0" w:rsidRPr="002F0D9D" w:rsidRDefault="00A520D0" w:rsidP="00A520D0">
      <w:pPr>
        <w:pStyle w:val="a9"/>
        <w:rPr>
          <w:rFonts w:ascii="Times New Roman" w:eastAsia="宋体" w:hAnsi="Times New Roman"/>
        </w:rPr>
      </w:pPr>
    </w:p>
    <w:p w14:paraId="68A65320" w14:textId="53CD30CA" w:rsidR="00A520D0" w:rsidRPr="00116818" w:rsidRDefault="00A520D0" w:rsidP="00B27A29">
      <w:pPr>
        <w:pStyle w:val="2"/>
        <w:numPr>
          <w:ilvl w:val="1"/>
          <w:numId w:val="1"/>
        </w:numPr>
        <w:rPr>
          <w:rFonts w:ascii="Times New Roman" w:eastAsia="宋体" w:hAnsi="Times New Roman"/>
          <w:sz w:val="24"/>
          <w:szCs w:val="24"/>
        </w:rPr>
      </w:pPr>
      <w:bookmarkStart w:id="4" w:name="_Toc50985264"/>
      <w:r w:rsidRPr="00116818">
        <w:rPr>
          <w:rFonts w:ascii="Times New Roman" w:eastAsia="宋体" w:hAnsi="Times New Roman" w:hint="eastAsia"/>
          <w:sz w:val="24"/>
          <w:szCs w:val="24"/>
        </w:rPr>
        <w:t>文档概述</w:t>
      </w:r>
      <w:bookmarkEnd w:id="4"/>
    </w:p>
    <w:p w14:paraId="3DB7EB5D" w14:textId="4DD01764" w:rsidR="00796F2B" w:rsidRPr="002F0D9D" w:rsidRDefault="00796F2B" w:rsidP="002F0D9D">
      <w:pPr>
        <w:ind w:firstLine="420"/>
        <w:rPr>
          <w:rFonts w:ascii="Times New Roman" w:eastAsia="宋体" w:hAnsi="Times New Roman"/>
        </w:rPr>
      </w:pPr>
      <w:r w:rsidRPr="002F0D9D">
        <w:rPr>
          <w:rFonts w:ascii="Times New Roman" w:eastAsia="宋体" w:hAnsi="Times New Roman" w:hint="eastAsia"/>
        </w:rPr>
        <w:t>本文件主要用于描述总线故障报警器应用程序</w:t>
      </w:r>
      <w:r w:rsidR="002F0D9D" w:rsidRPr="002F0D9D">
        <w:rPr>
          <w:rFonts w:ascii="Times New Roman" w:eastAsia="宋体" w:hAnsi="Times New Roman" w:hint="eastAsia"/>
        </w:rPr>
        <w:t>程序设计方法，为软件测试人员提供参考，便于后期管理维护人员理解系统。</w:t>
      </w:r>
    </w:p>
    <w:p w14:paraId="21532656" w14:textId="77777777" w:rsidR="00A520D0" w:rsidRPr="002F0D9D" w:rsidRDefault="00A520D0" w:rsidP="00A520D0">
      <w:pPr>
        <w:pStyle w:val="a9"/>
        <w:rPr>
          <w:rFonts w:ascii="Times New Roman" w:eastAsia="宋体" w:hAnsi="Times New Roman"/>
        </w:rPr>
      </w:pPr>
    </w:p>
    <w:p w14:paraId="59A4FDA8" w14:textId="2158076F" w:rsidR="00A520D0" w:rsidRDefault="00A520D0" w:rsidP="002F0D9D">
      <w:pPr>
        <w:rPr>
          <w:rFonts w:ascii="Times New Roman" w:eastAsia="宋体" w:hAnsi="Times New Roman"/>
        </w:rPr>
      </w:pPr>
    </w:p>
    <w:p w14:paraId="4921EF69" w14:textId="35EA70ED" w:rsidR="00274BDF" w:rsidRDefault="00274BDF" w:rsidP="002F0D9D">
      <w:pPr>
        <w:rPr>
          <w:rFonts w:ascii="Times New Roman" w:eastAsia="宋体" w:hAnsi="Times New Roman"/>
        </w:rPr>
      </w:pPr>
    </w:p>
    <w:p w14:paraId="7DFB0F82" w14:textId="238EDF25" w:rsidR="00274BDF" w:rsidRDefault="00274BDF" w:rsidP="002F0D9D">
      <w:pPr>
        <w:rPr>
          <w:rFonts w:ascii="Times New Roman" w:eastAsia="宋体" w:hAnsi="Times New Roman"/>
        </w:rPr>
      </w:pPr>
    </w:p>
    <w:p w14:paraId="3B135E17" w14:textId="710D756A" w:rsidR="00274BDF" w:rsidRDefault="00274BDF" w:rsidP="002F0D9D">
      <w:pPr>
        <w:rPr>
          <w:rFonts w:ascii="Times New Roman" w:eastAsia="宋体" w:hAnsi="Times New Roman"/>
        </w:rPr>
      </w:pPr>
    </w:p>
    <w:p w14:paraId="2C5E5447" w14:textId="39D3E981" w:rsidR="00274BDF" w:rsidRDefault="00274BDF" w:rsidP="002F0D9D">
      <w:pPr>
        <w:rPr>
          <w:rFonts w:ascii="Times New Roman" w:eastAsia="宋体" w:hAnsi="Times New Roman"/>
        </w:rPr>
      </w:pPr>
    </w:p>
    <w:p w14:paraId="11B1DF2B" w14:textId="6FCB3E46" w:rsidR="00274BDF" w:rsidRDefault="00274BDF" w:rsidP="002F0D9D">
      <w:pPr>
        <w:rPr>
          <w:rFonts w:ascii="Times New Roman" w:eastAsia="宋体" w:hAnsi="Times New Roman"/>
        </w:rPr>
      </w:pPr>
    </w:p>
    <w:p w14:paraId="6320F279" w14:textId="0202ED4B" w:rsidR="00274BDF" w:rsidRDefault="00274BDF" w:rsidP="002F0D9D">
      <w:pPr>
        <w:rPr>
          <w:rFonts w:ascii="Times New Roman" w:eastAsia="宋体" w:hAnsi="Times New Roman"/>
        </w:rPr>
      </w:pPr>
    </w:p>
    <w:p w14:paraId="455607D9" w14:textId="1077F31E" w:rsidR="00274BDF" w:rsidRDefault="00274BDF" w:rsidP="002F0D9D">
      <w:pPr>
        <w:rPr>
          <w:rFonts w:ascii="Times New Roman" w:eastAsia="宋体" w:hAnsi="Times New Roman"/>
        </w:rPr>
      </w:pPr>
    </w:p>
    <w:p w14:paraId="64B683DD" w14:textId="48ED9771" w:rsidR="00274BDF" w:rsidRDefault="00274BDF" w:rsidP="002F0D9D">
      <w:pPr>
        <w:rPr>
          <w:rFonts w:ascii="Times New Roman" w:eastAsia="宋体" w:hAnsi="Times New Roman"/>
        </w:rPr>
      </w:pPr>
    </w:p>
    <w:p w14:paraId="5DD7A1F1" w14:textId="346C76DD" w:rsidR="00274BDF" w:rsidRDefault="00274BDF" w:rsidP="002F0D9D">
      <w:pPr>
        <w:rPr>
          <w:rFonts w:ascii="Times New Roman" w:eastAsia="宋体" w:hAnsi="Times New Roman"/>
        </w:rPr>
      </w:pPr>
    </w:p>
    <w:p w14:paraId="4018CDBC" w14:textId="742EC8B0" w:rsidR="00274BDF" w:rsidRDefault="00274BDF" w:rsidP="002F0D9D">
      <w:pPr>
        <w:rPr>
          <w:rFonts w:ascii="Times New Roman" w:eastAsia="宋体" w:hAnsi="Times New Roman"/>
        </w:rPr>
      </w:pPr>
    </w:p>
    <w:p w14:paraId="41D5FC74" w14:textId="4942B300" w:rsidR="005F423E" w:rsidRDefault="005F423E" w:rsidP="002F0D9D">
      <w:pPr>
        <w:rPr>
          <w:rFonts w:ascii="Times New Roman" w:eastAsia="宋体" w:hAnsi="Times New Roman"/>
        </w:rPr>
      </w:pPr>
    </w:p>
    <w:p w14:paraId="1ED9DE12" w14:textId="27290E90" w:rsidR="005F423E" w:rsidRDefault="005F423E" w:rsidP="002F0D9D">
      <w:pPr>
        <w:rPr>
          <w:rFonts w:ascii="Times New Roman" w:eastAsia="宋体" w:hAnsi="Times New Roman"/>
        </w:rPr>
      </w:pPr>
    </w:p>
    <w:p w14:paraId="6D2082BA" w14:textId="346D96EA" w:rsidR="005F423E" w:rsidRDefault="005F423E" w:rsidP="002F0D9D">
      <w:pPr>
        <w:rPr>
          <w:rFonts w:ascii="Times New Roman" w:eastAsia="宋体" w:hAnsi="Times New Roman"/>
        </w:rPr>
      </w:pPr>
    </w:p>
    <w:p w14:paraId="6B435A89" w14:textId="3955D8FB" w:rsidR="009A6011" w:rsidRDefault="009A6011" w:rsidP="002F0D9D">
      <w:pPr>
        <w:rPr>
          <w:rFonts w:ascii="Times New Roman" w:eastAsia="宋体" w:hAnsi="Times New Roman"/>
        </w:rPr>
      </w:pPr>
    </w:p>
    <w:p w14:paraId="2D71F146" w14:textId="2777F93C" w:rsidR="009A6011" w:rsidRDefault="009A6011" w:rsidP="002F0D9D">
      <w:pPr>
        <w:rPr>
          <w:rFonts w:ascii="Times New Roman" w:eastAsia="宋体" w:hAnsi="Times New Roman"/>
        </w:rPr>
      </w:pPr>
    </w:p>
    <w:p w14:paraId="40A147EA" w14:textId="1BC45603" w:rsidR="009A6011" w:rsidRDefault="009A6011" w:rsidP="002F0D9D">
      <w:pPr>
        <w:rPr>
          <w:rFonts w:ascii="Times New Roman" w:eastAsia="宋体" w:hAnsi="Times New Roman"/>
        </w:rPr>
      </w:pPr>
    </w:p>
    <w:p w14:paraId="56247486" w14:textId="77777777" w:rsidR="009A6011" w:rsidRDefault="009A6011" w:rsidP="002F0D9D">
      <w:pPr>
        <w:rPr>
          <w:rFonts w:ascii="Times New Roman" w:eastAsia="宋体" w:hAnsi="Times New Roman"/>
        </w:rPr>
      </w:pPr>
    </w:p>
    <w:p w14:paraId="42AC2216" w14:textId="4363BC41" w:rsidR="00A520D0" w:rsidRPr="00C44719" w:rsidRDefault="00A520D0" w:rsidP="00B27A29">
      <w:pPr>
        <w:pStyle w:val="1"/>
        <w:numPr>
          <w:ilvl w:val="0"/>
          <w:numId w:val="1"/>
        </w:numPr>
        <w:rPr>
          <w:rFonts w:ascii="Times New Roman" w:eastAsia="宋体" w:hAnsi="Times New Roman"/>
          <w:sz w:val="28"/>
          <w:szCs w:val="28"/>
        </w:rPr>
      </w:pPr>
      <w:bookmarkStart w:id="5" w:name="_Toc50985265"/>
      <w:r w:rsidRPr="00C44719">
        <w:rPr>
          <w:rFonts w:ascii="Times New Roman" w:eastAsia="宋体" w:hAnsi="Times New Roman" w:hint="eastAsia"/>
          <w:sz w:val="28"/>
          <w:szCs w:val="28"/>
        </w:rPr>
        <w:lastRenderedPageBreak/>
        <w:t>源文件</w:t>
      </w:r>
      <w:bookmarkEnd w:id="5"/>
    </w:p>
    <w:p w14:paraId="19F2F004" w14:textId="10AC46EF" w:rsidR="00A520D0" w:rsidRDefault="00A520D0" w:rsidP="005F423E">
      <w:pPr>
        <w:pStyle w:val="2"/>
        <w:numPr>
          <w:ilvl w:val="1"/>
          <w:numId w:val="1"/>
        </w:numPr>
        <w:rPr>
          <w:rFonts w:ascii="Times New Roman" w:eastAsia="宋体" w:hAnsi="Times New Roman"/>
          <w:sz w:val="24"/>
          <w:szCs w:val="24"/>
        </w:rPr>
      </w:pPr>
      <w:bookmarkStart w:id="6" w:name="_Toc50985266"/>
      <w:r w:rsidRPr="00C44719">
        <w:rPr>
          <w:rFonts w:ascii="Times New Roman" w:eastAsia="宋体" w:hAnsi="Times New Roman" w:hint="eastAsia"/>
          <w:sz w:val="24"/>
          <w:szCs w:val="24"/>
        </w:rPr>
        <w:t>源文件列表</w:t>
      </w:r>
      <w:bookmarkEnd w:id="6"/>
    </w:p>
    <w:p w14:paraId="3C29FDEA" w14:textId="217A6A4E" w:rsidR="005F423E" w:rsidRPr="001C021C" w:rsidRDefault="005F423E" w:rsidP="005F423E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" w:name="_Toc50985095"/>
      <w:r w:rsidRPr="001C021C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Pr="001C021C">
        <w:rPr>
          <w:rFonts w:ascii="宋体" w:eastAsia="宋体" w:hAnsi="宋体"/>
          <w:sz w:val="18"/>
          <w:szCs w:val="18"/>
        </w:rPr>
        <w:t xml:space="preserve"> </w:t>
      </w:r>
      <w:r w:rsidRPr="001C021C">
        <w:rPr>
          <w:rFonts w:ascii="宋体" w:eastAsia="宋体" w:hAnsi="宋体" w:hint="eastAsia"/>
          <w:sz w:val="18"/>
          <w:szCs w:val="18"/>
        </w:rPr>
        <w:t>源文件列表</w:t>
      </w:r>
      <w:bookmarkEnd w:id="7"/>
    </w:p>
    <w:tbl>
      <w:tblPr>
        <w:tblW w:w="8505" w:type="dxa"/>
        <w:jc w:val="center"/>
        <w:tblLook w:val="04A0" w:firstRow="1" w:lastRow="0" w:firstColumn="1" w:lastColumn="0" w:noHBand="0" w:noVBand="1"/>
      </w:tblPr>
      <w:tblGrid>
        <w:gridCol w:w="4055"/>
        <w:gridCol w:w="2225"/>
        <w:gridCol w:w="88"/>
        <w:gridCol w:w="2137"/>
      </w:tblGrid>
      <w:tr w:rsidR="004850BD" w:rsidRPr="00D4713B" w14:paraId="220DEB1B" w14:textId="77777777" w:rsidTr="00AF491F">
        <w:trPr>
          <w:trHeight w:val="270"/>
          <w:jc w:val="center"/>
        </w:trPr>
        <w:tc>
          <w:tcPr>
            <w:tcW w:w="3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15417" w14:textId="77777777" w:rsidR="004850BD" w:rsidRPr="00D4713B" w:rsidRDefault="004850BD" w:rsidP="004850BD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目录名称</w:t>
            </w:r>
          </w:p>
        </w:tc>
        <w:tc>
          <w:tcPr>
            <w:tcW w:w="40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443A496" w14:textId="77777777" w:rsidR="004850BD" w:rsidRPr="00D4713B" w:rsidRDefault="004850BD" w:rsidP="004850BD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包含源文件列表</w:t>
            </w:r>
          </w:p>
        </w:tc>
      </w:tr>
      <w:tr w:rsidR="004850BD" w:rsidRPr="00D4713B" w14:paraId="28884FBF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131C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CMSIS</w:t>
            </w: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DF069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ore_cm3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BC4C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ore_cm3.h</w:t>
            </w:r>
          </w:p>
        </w:tc>
      </w:tr>
      <w:tr w:rsidR="004850BD" w:rsidRPr="00D4713B" w14:paraId="2ACBD067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68233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1C8E4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_stm32f10x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A758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_stm32f10x.h</w:t>
            </w:r>
          </w:p>
        </w:tc>
      </w:tr>
      <w:tr w:rsidR="004850BD" w:rsidRPr="00D4713B" w14:paraId="0FC8A56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06CBC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C421E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6675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B85C7A9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CD2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 STM32F10x_StdPeriph_Driver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nc</w:t>
            </w:r>
            <w:proofErr w:type="spellEnd"/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3483F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sc.h</w:t>
            </w:r>
            <w:proofErr w:type="spellEnd"/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6C3E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B643CA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49835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3FD46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ad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457A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439270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786E7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33DA1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bkp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1DFF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C8C5E4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9BD2E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F7803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an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EF86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06BC709B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08F7D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18183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e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5E98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9FB375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38A34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DBD0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r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106B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23E7548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8668B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6CB84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a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58C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6736CB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261F1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83068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bgmcu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39E2EB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167392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1E657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27A74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ma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8295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B616CF1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07CCA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4313D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exti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BD0A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346C0FB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9D293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42669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lash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6794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E6322D0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6615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466D4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sm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C38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B6CBF78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3B359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83CC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gpio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FB0C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394DEC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FA32E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7F159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2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B331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AD9133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32C90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5660B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wdg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82FA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8B990A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C27D3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49AFC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pwr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8F2D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764D1B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F023E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9D18E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c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1F9B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1011A1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CD5DB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90732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t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F1BF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D1DE55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53B1A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D291A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dio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AB2E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05CD8AC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F5096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75E45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pi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4F0F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3BC7E9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F1071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A9D79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tim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CA3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CA36CE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51109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F6515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usart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C34D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641C17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95A32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B9FC7D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wwdg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3167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205FCF7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73A1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 STM32F10x_StdPeriph_Driver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6D1C2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sc.c</w:t>
            </w:r>
            <w:proofErr w:type="spellEnd"/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D4DF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E6B626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C6549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A7FBE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adc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8694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7BB917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AB815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8E5BD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bkp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65AE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DC476A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1C93C4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196D4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an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1B9D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5FE52C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07D76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E061B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ec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742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70BB9A7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BB9ED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C9DEE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rc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8DEE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31092F9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DE19E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95864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ac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CD19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FD3EC2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E3387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FB120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bgmcu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FE29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F89E58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18855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C0324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ma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56ED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66BBA84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31BCD" w14:textId="77777777" w:rsidR="004850BD" w:rsidRPr="00D4713B" w:rsidRDefault="004850BD" w:rsidP="004850BD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 STM32F10x_StdPeriph_Driver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210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AE8E9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exti.c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03DB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8D7294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DF468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A1641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lash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97EE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409F0D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5696A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DF528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smc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EADA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A773A69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6908B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7F956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gpio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2F96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06A9CE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08C55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880D9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2c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E82B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292431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11F04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3BD3F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wdg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AF4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0167CC0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24979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D7FAE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pwr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07C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DEF9C8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0AAC3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7D8FF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cc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A230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80B8CE0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5431E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0BE68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tc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7A11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C435CA4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285D1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8834F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dio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4BA1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0B5D884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45F57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E5BF3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pi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6D3F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DA4AC8F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423A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BDB7A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tim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B07B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1E7CA7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7CCE0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F9BC5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usart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B137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13CCC2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4F6DE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63830F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wwdg.c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BC8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E8F0D9B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1D69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 USER</w:t>
            </w: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41CBC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.c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2526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.h</w:t>
            </w:r>
            <w:proofErr w:type="spellEnd"/>
          </w:p>
        </w:tc>
      </w:tr>
      <w:tr w:rsidR="004850BD" w:rsidRPr="00D4713B" w14:paraId="0786B05F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09E04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ECFBA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es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EE79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es.h</w:t>
            </w:r>
            <w:proofErr w:type="spellEnd"/>
          </w:p>
        </w:tc>
      </w:tr>
      <w:tr w:rsidR="004850BD" w:rsidRPr="00D4713B" w14:paraId="56950A0C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28E84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64D03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CRC16.c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51D6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RC16.h</w:t>
            </w:r>
          </w:p>
        </w:tc>
      </w:tr>
      <w:tr w:rsidR="004850BD" w:rsidRPr="00D4713B" w14:paraId="02B59AA1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AF593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FE20D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EC91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ar8_16.h</w:t>
            </w:r>
          </w:p>
        </w:tc>
      </w:tr>
      <w:tr w:rsidR="004850BD" w:rsidRPr="00D4713B" w14:paraId="1C71487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F9BE1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FE93F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FFF4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ar12_24.h</w:t>
            </w:r>
          </w:p>
        </w:tc>
      </w:tr>
      <w:tr w:rsidR="004850BD" w:rsidRPr="00D4713B" w14:paraId="27E204E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F527E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080D9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Delay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D9FA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Delay.h</w:t>
            </w:r>
            <w:proofErr w:type="spellEnd"/>
          </w:p>
        </w:tc>
      </w:tr>
      <w:tr w:rsidR="004850BD" w:rsidRPr="00D4713B" w14:paraId="715019A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E235A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323D6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GuestRespond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ABFE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GuestRespond.h</w:t>
            </w:r>
            <w:proofErr w:type="spellEnd"/>
          </w:p>
        </w:tc>
      </w:tr>
      <w:tr w:rsidR="004850BD" w:rsidRPr="00D4713B" w14:paraId="49C9611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F5836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BF990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Hz16_16.h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E96B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Hz24_24.h</w:t>
            </w:r>
          </w:p>
        </w:tc>
      </w:tr>
      <w:tr w:rsidR="004850BD" w:rsidRPr="00D4713B" w14:paraId="31D98B9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9DC0E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FE8E8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I2c.c 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E896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2c.h</w:t>
            </w:r>
          </w:p>
        </w:tc>
      </w:tr>
      <w:tr w:rsidR="004850BD" w:rsidRPr="00D4713B" w14:paraId="009B640F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CCAD3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1D176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ncludes.h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B14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2E3FF04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5A4B9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11FBC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3E6A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.h</w:t>
            </w:r>
            <w:proofErr w:type="spellEnd"/>
          </w:p>
        </w:tc>
      </w:tr>
      <w:tr w:rsidR="004850BD" w:rsidRPr="00D4713B" w14:paraId="4FA7DFB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BB035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7BCDA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Utils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CC67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Utils.h</w:t>
            </w:r>
            <w:proofErr w:type="spellEnd"/>
          </w:p>
        </w:tc>
      </w:tr>
      <w:tr w:rsidR="004850BD" w:rsidRPr="00D4713B" w14:paraId="09363B2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3E205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6B473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662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.h</w:t>
            </w:r>
            <w:proofErr w:type="spellEnd"/>
          </w:p>
        </w:tc>
      </w:tr>
      <w:tr w:rsidR="004850BD" w:rsidRPr="00D4713B" w14:paraId="7694509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8863B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65684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ain.c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F142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694A92B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E509D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B7A4D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dFunction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CCD1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dFunction.h</w:t>
            </w:r>
            <w:proofErr w:type="spellEnd"/>
          </w:p>
        </w:tc>
      </w:tr>
      <w:tr w:rsidR="004850BD" w:rsidRPr="00D4713B" w14:paraId="7EB216B7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2AD14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AB77E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Package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63A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Package.h</w:t>
            </w:r>
            <w:proofErr w:type="spellEnd"/>
          </w:p>
        </w:tc>
      </w:tr>
      <w:tr w:rsidR="004850BD" w:rsidRPr="00D4713B" w14:paraId="35FD574C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1E54A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A2735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Recorder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FC74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Recorder.h</w:t>
            </w:r>
            <w:proofErr w:type="spellEnd"/>
          </w:p>
        </w:tc>
      </w:tr>
      <w:tr w:rsidR="004850BD" w:rsidRPr="00D4713B" w14:paraId="49EF178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0ACA4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FF3DE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lip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638D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lip.h</w:t>
            </w:r>
            <w:proofErr w:type="spellEnd"/>
          </w:p>
        </w:tc>
      </w:tr>
      <w:tr w:rsidR="004850BD" w:rsidRPr="00D4713B" w14:paraId="3C8FA13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6648D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05662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onf.h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CBE5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B632EBB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29AED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25A72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t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B5C5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t.h</w:t>
            </w:r>
          </w:p>
        </w:tc>
      </w:tr>
      <w:tr w:rsidR="004850BD" w:rsidRPr="00D4713B" w14:paraId="19191061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0498B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62B98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Config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5751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Config.h</w:t>
            </w:r>
            <w:proofErr w:type="spellEnd"/>
          </w:p>
        </w:tc>
      </w:tr>
      <w:tr w:rsidR="004850BD" w:rsidRPr="00D4713B" w14:paraId="2FEEC88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960EB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C036A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Task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DCEA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Task.h</w:t>
            </w:r>
            <w:proofErr w:type="spellEnd"/>
          </w:p>
        </w:tc>
      </w:tr>
      <w:tr w:rsidR="004850BD" w:rsidRPr="00D4713B" w14:paraId="56BEF110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8F71F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8137D1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Watchdog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311C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Watchdog.h</w:t>
            </w:r>
            <w:proofErr w:type="spellEnd"/>
          </w:p>
        </w:tc>
      </w:tr>
      <w:tr w:rsidR="004850BD" w:rsidRPr="00D4713B" w14:paraId="74392BE4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2DBD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CH374</w:t>
            </w: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297A1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D7EE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.h</w:t>
            </w:r>
          </w:p>
        </w:tc>
      </w:tr>
      <w:tr w:rsidR="004850BD" w:rsidRPr="00D4713B" w14:paraId="07DD4C4C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55C5D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936DE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Hid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BCB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Hid.h</w:t>
            </w:r>
          </w:p>
        </w:tc>
      </w:tr>
      <w:tr w:rsidR="004850BD" w:rsidRPr="00D4713B" w14:paraId="45F9248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C4AAC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D8130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E7D4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C.H</w:t>
            </w:r>
          </w:p>
        </w:tc>
      </w:tr>
      <w:tr w:rsidR="004850BD" w:rsidRPr="00D4713B" w14:paraId="1D8AC4C0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FAFBB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96E5C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terface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914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terface.h</w:t>
            </w:r>
          </w:p>
        </w:tc>
      </w:tr>
      <w:tr w:rsidR="004850BD" w:rsidRPr="00D4713B" w14:paraId="4D23FB5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AAC9F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142A1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F379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cludes.h</w:t>
            </w:r>
          </w:p>
        </w:tc>
      </w:tr>
    </w:tbl>
    <w:p w14:paraId="35072E05" w14:textId="3DBE330D" w:rsidR="00274BDF" w:rsidRDefault="00274BDF" w:rsidP="00274BDF"/>
    <w:tbl>
      <w:tblPr>
        <w:tblW w:w="8505" w:type="dxa"/>
        <w:jc w:val="center"/>
        <w:tblLook w:val="04A0" w:firstRow="1" w:lastRow="0" w:firstColumn="1" w:lastColumn="0" w:noHBand="0" w:noVBand="1"/>
      </w:tblPr>
      <w:tblGrid>
        <w:gridCol w:w="4054"/>
        <w:gridCol w:w="2314"/>
        <w:gridCol w:w="2137"/>
      </w:tblGrid>
      <w:tr w:rsidR="004850BD" w:rsidRPr="00D4713B" w14:paraId="345F3C70" w14:textId="77777777" w:rsidTr="00E2278B">
        <w:trPr>
          <w:trHeight w:val="278"/>
          <w:jc w:val="center"/>
        </w:trPr>
        <w:tc>
          <w:tcPr>
            <w:tcW w:w="3950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9358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-II\Ports</w:t>
            </w:r>
          </w:p>
        </w:tc>
        <w:tc>
          <w:tcPr>
            <w:tcW w:w="225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F7DE2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08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3458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pp_cfg.h</w:t>
            </w:r>
            <w:proofErr w:type="spellEnd"/>
          </w:p>
        </w:tc>
      </w:tr>
      <w:tr w:rsidR="004850BD" w:rsidRPr="00D4713B" w14:paraId="529D6446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9E59D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E9A66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1D60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fg.h</w:t>
            </w:r>
            <w:proofErr w:type="spellEnd"/>
          </w:p>
        </w:tc>
      </w:tr>
      <w:tr w:rsidR="004850BD" w:rsidRPr="00D4713B" w14:paraId="54AA3872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1CAA1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B549C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pu_c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D58F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pu.h</w:t>
            </w:r>
            <w:proofErr w:type="spellEnd"/>
          </w:p>
        </w:tc>
      </w:tr>
      <w:tr w:rsidR="004850BD" w:rsidRPr="00D4713B" w14:paraId="5B763C1C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4442E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2C7A1C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dbg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67E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E79E733" w14:textId="77777777" w:rsidTr="00E2278B">
        <w:trPr>
          <w:trHeight w:val="278"/>
          <w:jc w:val="center"/>
        </w:trPr>
        <w:tc>
          <w:tcPr>
            <w:tcW w:w="39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CD65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-II\Source</w:t>
            </w: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E87F9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ore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444A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022DF659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A75C0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8263D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flag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D0D2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9BC1040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5066C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8303A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box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2DE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C1A087B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C84CB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336CF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em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8BFF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971505F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C419A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199DC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utex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76B7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1575CB8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253E8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DD929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q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DB64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D45F3C0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8CFA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69496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sem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1102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C5F5277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A4D41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69007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ask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3E97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3FFD8EF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EB84D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53C4E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ime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5D6D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37C658B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32391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C41EC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mr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CF3A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FA12D74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508CE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39E95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_ii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A42C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_ii.h</w:t>
            </w:r>
            <w:proofErr w:type="spellEnd"/>
          </w:p>
        </w:tc>
      </w:tr>
    </w:tbl>
    <w:p w14:paraId="3931D530" w14:textId="32A724F5" w:rsidR="00A520D0" w:rsidRPr="00C44719" w:rsidRDefault="00A520D0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4"/>
          <w:szCs w:val="24"/>
        </w:rPr>
      </w:pPr>
      <w:bookmarkStart w:id="8" w:name="_Toc50985267"/>
      <w:r w:rsidRPr="00C44719">
        <w:rPr>
          <w:rFonts w:ascii="宋体" w:eastAsia="宋体" w:hAnsi="宋体" w:hint="eastAsia"/>
          <w:sz w:val="24"/>
          <w:szCs w:val="24"/>
        </w:rPr>
        <w:t>源文件说明</w:t>
      </w:r>
      <w:bookmarkEnd w:id="8"/>
    </w:p>
    <w:p w14:paraId="7B3678CE" w14:textId="7916A341" w:rsidR="00D47795" w:rsidRPr="001C021C" w:rsidRDefault="005F423E" w:rsidP="005F423E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" w:name="_Toc50985096"/>
      <w:r w:rsidRPr="001C021C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Pr="001C021C">
        <w:rPr>
          <w:rFonts w:ascii="宋体" w:eastAsia="宋体" w:hAnsi="宋体"/>
          <w:sz w:val="18"/>
          <w:szCs w:val="18"/>
        </w:rPr>
        <w:t xml:space="preserve"> </w:t>
      </w:r>
      <w:r w:rsidRPr="001C021C">
        <w:rPr>
          <w:rFonts w:ascii="宋体" w:eastAsia="宋体" w:hAnsi="宋体" w:hint="eastAsia"/>
          <w:sz w:val="18"/>
          <w:szCs w:val="18"/>
        </w:rPr>
        <w:t>源文件说明</w:t>
      </w:r>
      <w:bookmarkEnd w:id="9"/>
    </w:p>
    <w:tbl>
      <w:tblPr>
        <w:tblW w:w="8505" w:type="dxa"/>
        <w:jc w:val="center"/>
        <w:tblLook w:val="04A0" w:firstRow="1" w:lastRow="0" w:firstColumn="1" w:lastColumn="0" w:noHBand="0" w:noVBand="1"/>
      </w:tblPr>
      <w:tblGrid>
        <w:gridCol w:w="3133"/>
        <w:gridCol w:w="5372"/>
      </w:tblGrid>
      <w:tr w:rsidR="001E1E0C" w:rsidRPr="001E1E0C" w14:paraId="1727DA1D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D7626" w14:textId="77777777" w:rsidR="001E1E0C" w:rsidRPr="001E1E0C" w:rsidRDefault="001E1E0C" w:rsidP="001E1E0C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源文件名称</w:t>
            </w:r>
          </w:p>
        </w:tc>
        <w:tc>
          <w:tcPr>
            <w:tcW w:w="3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A76AF" w14:textId="77777777" w:rsidR="001E1E0C" w:rsidRPr="001E1E0C" w:rsidRDefault="001E1E0C" w:rsidP="001E1E0C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文件描述</w:t>
            </w:r>
          </w:p>
        </w:tc>
      </w:tr>
      <w:tr w:rsidR="001E1E0C" w:rsidRPr="001E1E0C" w14:paraId="6F3853C2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7496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ain.c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7B71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主函数</w:t>
            </w:r>
          </w:p>
        </w:tc>
      </w:tr>
      <w:tr w:rsidR="001E1E0C" w:rsidRPr="001E1E0C" w14:paraId="475AABB5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2283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ore_cm3.c</w:t>
            </w:r>
          </w:p>
        </w:tc>
        <w:tc>
          <w:tcPr>
            <w:tcW w:w="33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DD82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内核运行所需文件</w:t>
            </w:r>
          </w:p>
        </w:tc>
      </w:tr>
      <w:tr w:rsidR="001E1E0C" w:rsidRPr="001E1E0C" w14:paraId="3069ECA1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A208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ore_cm3.h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3F032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C6277B2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7AC2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_stm32f10x.c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8397C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F49E57F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6CFA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_stm32f10x.h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A98B1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DC20E87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6019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.h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A7F08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A5A7C28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43B7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onf.h</w: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9353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3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外设配置头文件</w:t>
            </w:r>
          </w:p>
        </w:tc>
      </w:tr>
      <w:tr w:rsidR="001E1E0C" w:rsidRPr="001E1E0C" w14:paraId="1389628F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9DED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ncludes.h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62BC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头文件，包含其他头文件</w:t>
            </w:r>
          </w:p>
        </w:tc>
      </w:tr>
      <w:tr w:rsidR="001E1E0C" w:rsidRPr="001E1E0C" w14:paraId="389337C5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6BA8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bookmarkStart w:id="10" w:name="_Hlk50382817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t.c</w:t>
            </w:r>
            <w:bookmarkEnd w:id="10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E97D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中断程序源文件</w:t>
            </w:r>
          </w:p>
        </w:tc>
      </w:tr>
      <w:tr w:rsidR="001E1E0C" w:rsidRPr="001E1E0C" w14:paraId="7ED66209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F4A4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t.h</w: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2154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中断程序头文件</w:t>
            </w:r>
          </w:p>
        </w:tc>
      </w:tr>
      <w:tr w:rsidR="001E1E0C" w:rsidRPr="001E1E0C" w14:paraId="08F5D2D7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BFB0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Config.c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A8D9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初始化配置源文件</w:t>
            </w:r>
          </w:p>
        </w:tc>
      </w:tr>
      <w:tr w:rsidR="001E1E0C" w:rsidRPr="001E1E0C" w14:paraId="28B81BC1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634F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Config.h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9F7E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初始化配置头文件</w:t>
            </w:r>
          </w:p>
        </w:tc>
      </w:tr>
      <w:tr w:rsidR="001E1E0C" w:rsidRPr="001E1E0C" w14:paraId="02CF9B25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D95D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.c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AA4C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采集模块源文件</w:t>
            </w:r>
          </w:p>
        </w:tc>
      </w:tr>
      <w:tr w:rsidR="001E1E0C" w:rsidRPr="001E1E0C" w14:paraId="2BF544C7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F86C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.h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32E5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采集模块头文件</w:t>
            </w:r>
          </w:p>
        </w:tc>
      </w:tr>
      <w:tr w:rsidR="001E1E0C" w:rsidRPr="001E1E0C" w14:paraId="53F645C6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C4E3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es.c</w:t>
            </w:r>
            <w:proofErr w:type="spellEnd"/>
          </w:p>
        </w:tc>
        <w:tc>
          <w:tcPr>
            <w:tcW w:w="33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1C8EF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传输数据校验模块源文件</w:t>
            </w:r>
          </w:p>
        </w:tc>
      </w:tr>
      <w:tr w:rsidR="001E1E0C" w:rsidRPr="001E1E0C" w14:paraId="4D69C60B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ABA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CRC16.c 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C9D12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3A6C206E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F7E0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Package.c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1F2607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432E052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4FC5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lip.c</w:t>
            </w:r>
            <w:proofErr w:type="spellEnd"/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2F09FE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2A2CCCCD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723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es.h</w:t>
            </w:r>
            <w:proofErr w:type="spellEnd"/>
          </w:p>
        </w:tc>
        <w:tc>
          <w:tcPr>
            <w:tcW w:w="33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FA72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传输数据校验模块头文件</w:t>
            </w:r>
          </w:p>
        </w:tc>
      </w:tr>
      <w:tr w:rsidR="001E1E0C" w:rsidRPr="001E1E0C" w14:paraId="4B1E0B2B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9A67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RC16.h</w:t>
            </w:r>
          </w:p>
        </w:tc>
        <w:tc>
          <w:tcPr>
            <w:tcW w:w="3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33325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4B3A3E5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F3DDF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Package.h</w:t>
            </w:r>
            <w:proofErr w:type="spellEnd"/>
          </w:p>
        </w:tc>
        <w:tc>
          <w:tcPr>
            <w:tcW w:w="3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15784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C9AA3F7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33DD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lip.h</w:t>
            </w:r>
            <w:proofErr w:type="spellEnd"/>
          </w:p>
        </w:tc>
        <w:tc>
          <w:tcPr>
            <w:tcW w:w="3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883D0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14:paraId="7EBF837A" w14:textId="77777777" w:rsidR="001E1E0C" w:rsidRPr="00C44719" w:rsidRDefault="001E1E0C" w:rsidP="001E1E0C">
      <w:pPr>
        <w:rPr>
          <w:rFonts w:ascii="Times New Roman" w:eastAsia="宋体" w:hAnsi="Times New Roman"/>
          <w:sz w:val="18"/>
          <w:szCs w:val="18"/>
        </w:rPr>
      </w:pPr>
    </w:p>
    <w:tbl>
      <w:tblPr>
        <w:tblW w:w="8505" w:type="dxa"/>
        <w:jc w:val="center"/>
        <w:tblLook w:val="04A0" w:firstRow="1" w:lastRow="0" w:firstColumn="1" w:lastColumn="0" w:noHBand="0" w:noVBand="1"/>
      </w:tblPr>
      <w:tblGrid>
        <w:gridCol w:w="3068"/>
        <w:gridCol w:w="88"/>
        <w:gridCol w:w="88"/>
        <w:gridCol w:w="5085"/>
        <w:gridCol w:w="88"/>
        <w:gridCol w:w="88"/>
      </w:tblGrid>
      <w:tr w:rsidR="00AF491F" w:rsidRPr="00AF491F" w14:paraId="6D3D6268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0B3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Delay.c</w:t>
            </w:r>
            <w:proofErr w:type="spellEnd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6732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延时源文件</w:t>
            </w:r>
          </w:p>
        </w:tc>
      </w:tr>
      <w:tr w:rsidR="00AF491F" w:rsidRPr="00AF491F" w14:paraId="2D21F021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5208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Delay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E82EF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延时头文件</w:t>
            </w:r>
          </w:p>
        </w:tc>
      </w:tr>
      <w:tr w:rsidR="00AF491F" w:rsidRPr="00AF491F" w14:paraId="1B3571F2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EBA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GuestRespond.c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DE1A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与上位机通信源文件</w:t>
            </w:r>
          </w:p>
        </w:tc>
      </w:tr>
      <w:tr w:rsidR="00AF491F" w:rsidRPr="00AF491F" w14:paraId="71A5548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11AF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GuestRespond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37B1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与上位机通信头文件</w:t>
            </w:r>
          </w:p>
        </w:tc>
      </w:tr>
      <w:tr w:rsidR="00AF491F" w:rsidRPr="00AF491F" w14:paraId="75ED3070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99E7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I2c.c </w:t>
            </w:r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0C47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LED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显示源文件</w:t>
            </w:r>
          </w:p>
        </w:tc>
      </w:tr>
      <w:tr w:rsidR="00AF491F" w:rsidRPr="00AF491F" w14:paraId="34AD2152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82F9A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.c</w:t>
            </w:r>
            <w:proofErr w:type="spellEnd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F6E49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66B07F0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408C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Utils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327B48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7631B3B2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70658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2c.h</w:t>
            </w:r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B11A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LED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显示头文件</w:t>
            </w:r>
          </w:p>
        </w:tc>
      </w:tr>
      <w:tr w:rsidR="00AF491F" w:rsidRPr="00AF491F" w14:paraId="4504F0F3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7A70D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.h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60936F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133620BC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C7C2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Utils.h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5306B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559B73C4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275E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ar8_16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C131A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78F1918C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50FC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ar12_24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2B1C8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6257B548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99E6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Hz16_16.h 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EE705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7DBF1767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26DB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Hz24_24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C6CD4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284053F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1C42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.c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FD2A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灯闪烁源文件</w:t>
            </w:r>
          </w:p>
        </w:tc>
      </w:tr>
      <w:tr w:rsidR="00AF491F" w:rsidRPr="00AF491F" w14:paraId="4759AB9E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2E129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4A9F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灯闪烁头文件</w:t>
            </w:r>
          </w:p>
        </w:tc>
      </w:tr>
      <w:tr w:rsidR="00AF491F" w:rsidRPr="00AF491F" w14:paraId="3D32D4BB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9B76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dFunction.c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D8638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应用层函数源文件</w:t>
            </w:r>
          </w:p>
        </w:tc>
      </w:tr>
      <w:tr w:rsidR="00AF491F" w:rsidRPr="00AF491F" w14:paraId="271F810E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7E139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dFunction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8390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应用层函数头文件</w:t>
            </w:r>
          </w:p>
        </w:tc>
      </w:tr>
      <w:tr w:rsidR="00AF491F" w:rsidRPr="00AF491F" w14:paraId="31BE5891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6B79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Recorder.c</w:t>
            </w:r>
            <w:proofErr w:type="spellEnd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D52CD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数据模块源文件</w:t>
            </w:r>
          </w:p>
        </w:tc>
      </w:tr>
      <w:tr w:rsidR="00AF491F" w:rsidRPr="00AF491F" w14:paraId="380BDF1A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8813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Recorder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1692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数据模块头文件</w:t>
            </w:r>
          </w:p>
        </w:tc>
      </w:tr>
      <w:tr w:rsidR="00AF491F" w:rsidRPr="00AF491F" w14:paraId="6139D489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AAB6F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Task.c</w:t>
            </w:r>
            <w:proofErr w:type="spellEnd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F83A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操作系统任务源文件</w:t>
            </w:r>
          </w:p>
        </w:tc>
      </w:tr>
      <w:tr w:rsidR="00AF491F" w:rsidRPr="00AF491F" w14:paraId="7C77B81F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B813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Task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7B3C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操作系统任务头文件</w:t>
            </w:r>
          </w:p>
        </w:tc>
      </w:tr>
      <w:tr w:rsidR="00AF491F" w:rsidRPr="00AF491F" w14:paraId="6353A04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F794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Watchdog.c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C173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看门狗模块源文件</w:t>
            </w:r>
          </w:p>
        </w:tc>
      </w:tr>
      <w:tr w:rsidR="00AF491F" w:rsidRPr="00AF491F" w14:paraId="22178890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9859D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Watchdog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7912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看门狗模块头文件</w:t>
            </w:r>
          </w:p>
        </w:tc>
      </w:tr>
      <w:tr w:rsidR="00AF491F" w:rsidRPr="00AF491F" w14:paraId="125E0266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ED38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bookmarkStart w:id="11" w:name="_Hlk50532363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.c</w:t>
            </w:r>
            <w:bookmarkEnd w:id="11"/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5CC5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模块源文件</w:t>
            </w:r>
          </w:p>
        </w:tc>
      </w:tr>
      <w:tr w:rsidR="00AF491F" w:rsidRPr="00AF491F" w14:paraId="42C00596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ECB2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Hid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13CD8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2CD0B02F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3340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terface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0F663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65E12A5B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3C60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.h</w:t>
            </w:r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FE06A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模块头文件</w:t>
            </w:r>
          </w:p>
        </w:tc>
      </w:tr>
      <w:tr w:rsidR="00AF491F" w:rsidRPr="00AF491F" w14:paraId="005EBB0B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2DBF9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Hid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65D9D0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134F77EA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A34D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C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D09FD8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055B9679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8000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terface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FE528D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66665F25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84A7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cludes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43CAA8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4BF959FF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CFC7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sc.h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D210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F1xx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外设库头文件</w:t>
            </w:r>
          </w:p>
        </w:tc>
      </w:tr>
      <w:tr w:rsidR="00AF491F" w:rsidRPr="00AF491F" w14:paraId="515DB750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E59E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ad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CCC2E6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2044263C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E560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bkp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46F57A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20FDCBDE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B884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an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276296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5C442DF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2C00A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e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A0E28E9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1B241780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5175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r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7DCCB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0B11C17F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63CC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a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7574E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08C337BC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8CBE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bgmcu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F226B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4A23C626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DDC4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ma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382D0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17DA2071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5758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exti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A2A67B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79A05EE7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1B48A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lash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BFBC1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38C1BAA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FA02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stm32f10x_fsmc.h</w:t>
            </w:r>
          </w:p>
        </w:tc>
        <w:tc>
          <w:tcPr>
            <w:tcW w:w="336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FC6D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F1xx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外设库头文件</w:t>
            </w:r>
          </w:p>
        </w:tc>
      </w:tr>
      <w:tr w:rsidR="001E1E0C" w:rsidRPr="001E1E0C" w14:paraId="08A0365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E48B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gpio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09376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5B833CF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1E7F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2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3C132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4D20B8D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8683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wdg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B2BB8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A96386C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21FA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pwr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5608A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CAC4038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F4D9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c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50893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E20D3E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8844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t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66784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5D355E1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ECAF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dio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6C610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7A2A52F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2A11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pi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3B792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0BD04EC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7A66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tim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A7D5A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C9F23F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2989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usart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55B8C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75EA0C3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32A2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wwdg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E5AE5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4389906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A528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sc.c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CB7E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F1xx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外设库源文件</w:t>
            </w:r>
          </w:p>
        </w:tc>
      </w:tr>
      <w:tr w:rsidR="001E1E0C" w:rsidRPr="001E1E0C" w14:paraId="254DBB5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34F2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ad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113C9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C755DD2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85CF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bkp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B2FBD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04B1D22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D29F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an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5FB90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845CDC5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9936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e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884ED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F5116E3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3F0D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r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6AF54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AF0E0C8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7D7B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a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4C15E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8751FCA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C5CC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bgmcu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AF3AF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75D170D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518C5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ma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816DC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FB378B6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A2A8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exti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4F8BD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68369F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AC94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lash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7805C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B3D8AA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5B13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sm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ECDF4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4C4A4F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CA11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gpio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BD2F1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390D0C9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9116F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2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1EC5A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28F8D3FD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68F7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wdg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DA263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D2BB0E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959B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pwr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24ADC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31265BAE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DEF8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c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49BEB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B3F02C5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7FCF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t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CFCED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24CAFBE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A124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dio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7C68B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92B062C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F375F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pi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6BF88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9D33809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8B4B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tim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5A2F3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5E3CA3D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99B4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usart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6766E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317AC1C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27EF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wwdg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5CDC4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4E51592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95F3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pu_c.c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68BF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配置源文件，需更改</w:t>
            </w:r>
          </w:p>
        </w:tc>
      </w:tr>
      <w:tr w:rsidR="001E1E0C" w:rsidRPr="001E1E0C" w14:paraId="4A4C9F15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3F6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dbg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82498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3051EFEF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FC1F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pp_cfg.h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0282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配置头文件，需更改</w:t>
            </w:r>
          </w:p>
        </w:tc>
      </w:tr>
      <w:tr w:rsidR="001E1E0C" w:rsidRPr="001E1E0C" w14:paraId="6C8399F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E766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fg.h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2C0E0F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6BEA955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61C4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pu.h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866B1C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119E131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308C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ore.c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3BD1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源文件</w:t>
            </w:r>
          </w:p>
        </w:tc>
      </w:tr>
      <w:tr w:rsidR="001E1E0C" w:rsidRPr="001E1E0C" w14:paraId="72DC6F6F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0D35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flag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198A5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AEA30E3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BFB0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box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C8E44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5FA316A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0794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os_mem.c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A6D9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源文件</w:t>
            </w:r>
          </w:p>
        </w:tc>
      </w:tr>
      <w:tr w:rsidR="001E1E0C" w:rsidRPr="001E1E0C" w14:paraId="46EB89B9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66BE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utex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A63FD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C07C22B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F52A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q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E29F5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89E76D9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0C53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sem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8B71E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506A288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2564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ask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F577E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AC1D23E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5F04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ime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30C35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4CB0B74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B69D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mr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093F3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15BBEB8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33F4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_ii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1E597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288D482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0561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_ii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266A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头文件</w:t>
            </w:r>
          </w:p>
        </w:tc>
      </w:tr>
    </w:tbl>
    <w:p w14:paraId="105A2B75" w14:textId="2E98D645" w:rsidR="00A520D0" w:rsidRPr="00C44719" w:rsidRDefault="00A520D0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4"/>
          <w:szCs w:val="24"/>
        </w:rPr>
      </w:pPr>
      <w:bookmarkStart w:id="12" w:name="_Toc50985268"/>
      <w:r w:rsidRPr="00C44719">
        <w:rPr>
          <w:rFonts w:ascii="宋体" w:eastAsia="宋体" w:hAnsi="宋体" w:hint="eastAsia"/>
          <w:sz w:val="24"/>
          <w:szCs w:val="24"/>
        </w:rPr>
        <w:t>配置文件说明</w:t>
      </w:r>
      <w:bookmarkEnd w:id="12"/>
    </w:p>
    <w:p w14:paraId="3860DAD3" w14:textId="1789044B" w:rsidR="00C44719" w:rsidRDefault="00C44719" w:rsidP="00C44719">
      <w:pPr>
        <w:ind w:firstLine="420"/>
        <w:rPr>
          <w:rFonts w:ascii="宋体" w:eastAsia="宋体" w:hAnsi="宋体"/>
          <w:szCs w:val="21"/>
        </w:rPr>
      </w:pPr>
      <w:r w:rsidRPr="00C44719">
        <w:rPr>
          <w:rFonts w:ascii="宋体" w:eastAsia="宋体" w:hAnsi="宋体" w:hint="eastAsia"/>
          <w:szCs w:val="21"/>
        </w:rPr>
        <w:t>无</w:t>
      </w:r>
    </w:p>
    <w:p w14:paraId="7E76725B" w14:textId="210E0758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323C7F3B" w14:textId="55E9C01E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37C15E5" w14:textId="4A60A13F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7816CA6C" w14:textId="1D607797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18D89421" w14:textId="47B77946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64B4509D" w14:textId="74857D3C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40225DB5" w14:textId="0171CCCA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5CA014E" w14:textId="31A0CF5A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13F6FA5" w14:textId="79AACD1D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88BD4A0" w14:textId="1768C7EF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9CACC14" w14:textId="6403F434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6BC6009" w14:textId="03BCF764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36B5AB3" w14:textId="48832E50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6B94901F" w14:textId="3D69E607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2AA829F" w14:textId="0261CCB5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7CF6DF0B" w14:textId="25D7980B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5AF0AFE4" w14:textId="5E98AC1F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210097D" w14:textId="5C48CD49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6FF8514B" w14:textId="24539A0B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36494BC6" w14:textId="34ECB21D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7779CB70" w14:textId="167E7DC7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DABF8F6" w14:textId="197ABBA7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147DB7AF" w14:textId="35FC6906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F55EAB7" w14:textId="0E1A38AA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1EFC7E7E" w14:textId="578D6C1B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67793AD2" w14:textId="30D28386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170C817A" w14:textId="77777777" w:rsidR="00336438" w:rsidRPr="00C44719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46A0965B" w14:textId="471062C1" w:rsidR="00A520D0" w:rsidRPr="00C44719" w:rsidRDefault="00A520D0" w:rsidP="00B27A29">
      <w:pPr>
        <w:pStyle w:val="1"/>
        <w:numPr>
          <w:ilvl w:val="0"/>
          <w:numId w:val="1"/>
        </w:numPr>
        <w:rPr>
          <w:rFonts w:ascii="宋体" w:eastAsia="宋体" w:hAnsi="宋体"/>
          <w:sz w:val="28"/>
          <w:szCs w:val="28"/>
        </w:rPr>
      </w:pPr>
      <w:bookmarkStart w:id="13" w:name="_Toc50985269"/>
      <w:r w:rsidRPr="00C44719">
        <w:rPr>
          <w:rFonts w:ascii="宋体" w:eastAsia="宋体" w:hAnsi="宋体" w:hint="eastAsia"/>
          <w:sz w:val="28"/>
          <w:szCs w:val="28"/>
        </w:rPr>
        <w:lastRenderedPageBreak/>
        <w:t>编码设计</w:t>
      </w:r>
      <w:bookmarkEnd w:id="13"/>
    </w:p>
    <w:p w14:paraId="43FA26CF" w14:textId="4560E282" w:rsidR="00A520D0" w:rsidRPr="0035456D" w:rsidRDefault="00A520D0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4"/>
          <w:szCs w:val="24"/>
        </w:rPr>
      </w:pPr>
      <w:bookmarkStart w:id="14" w:name="_Toc50985270"/>
      <w:r w:rsidRPr="0035456D">
        <w:rPr>
          <w:rFonts w:ascii="宋体" w:eastAsia="宋体" w:hAnsi="宋体" w:hint="eastAsia"/>
          <w:sz w:val="24"/>
          <w:szCs w:val="24"/>
        </w:rPr>
        <w:t>公共头文件</w:t>
      </w:r>
      <w:bookmarkEnd w:id="14"/>
    </w:p>
    <w:p w14:paraId="67CD7FCB" w14:textId="6DF0C61A" w:rsidR="00A520D0" w:rsidRPr="00E06DD9" w:rsidRDefault="00A520D0" w:rsidP="00B27A29">
      <w:pPr>
        <w:pStyle w:val="3"/>
        <w:numPr>
          <w:ilvl w:val="2"/>
          <w:numId w:val="1"/>
        </w:numPr>
        <w:rPr>
          <w:rFonts w:ascii="宋体" w:eastAsia="宋体" w:hAnsi="宋体" w:cs="Times New Roman"/>
          <w:sz w:val="24"/>
          <w:szCs w:val="24"/>
        </w:rPr>
      </w:pPr>
      <w:bookmarkStart w:id="15" w:name="_Toc50985271"/>
      <w:proofErr w:type="spellStart"/>
      <w:r w:rsidRPr="00E06DD9">
        <w:rPr>
          <w:rFonts w:ascii="宋体" w:eastAsia="宋体" w:hAnsi="宋体" w:cs="Times New Roman"/>
          <w:sz w:val="24"/>
          <w:szCs w:val="24"/>
        </w:rPr>
        <w:t>include.h</w:t>
      </w:r>
      <w:bookmarkEnd w:id="15"/>
      <w:proofErr w:type="spellEnd"/>
    </w:p>
    <w:p w14:paraId="424348D8" w14:textId="691E257F" w:rsidR="007B44E8" w:rsidRDefault="007B44E8" w:rsidP="007B44E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头文件中的其他头文件：</w:t>
      </w:r>
    </w:p>
    <w:p w14:paraId="2DA81ACE" w14:textId="59B2FA90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bookmarkStart w:id="16" w:name="_Hlk50368761"/>
      <w:r w:rsidRPr="007B44E8">
        <w:rPr>
          <w:rFonts w:ascii="Times New Roman" w:eastAsia="宋体" w:hAnsi="Times New Roman"/>
        </w:rPr>
        <w:t>stm32f10x_conf.h</w:t>
      </w:r>
      <w:bookmarkEnd w:id="16"/>
      <w:r w:rsidRPr="007B44E8">
        <w:rPr>
          <w:rFonts w:ascii="Times New Roman" w:eastAsia="宋体" w:hAnsi="Times New Roman"/>
        </w:rPr>
        <w:t>"</w:t>
      </w:r>
    </w:p>
    <w:p w14:paraId="2519207D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io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5000121B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math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2DC38694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lib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410E9D67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ring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68B956C0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bool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2941F7E4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int.h</w:t>
      </w:r>
      <w:proofErr w:type="spellEnd"/>
      <w:r w:rsidRPr="007B44E8">
        <w:rPr>
          <w:rFonts w:ascii="Times New Roman" w:eastAsia="宋体" w:hAnsi="Times New Roman"/>
        </w:rPr>
        <w:t xml:space="preserve">&gt; </w:t>
      </w:r>
    </w:p>
    <w:p w14:paraId="62CFAE22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ctype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5458330E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arg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0C29427F" w14:textId="04B2C818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stm32f10x.h"</w:t>
      </w:r>
    </w:p>
    <w:p w14:paraId="25E8B9F6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ucos_ii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6C32D234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Task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74B70BCD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SystemConfig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2D4C9B81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Delay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6EF66A3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Led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7E55D5AF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I2c.h"</w:t>
      </w:r>
    </w:p>
    <w:p w14:paraId="3DF397C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LcdUtils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45129B36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Lcd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75D9525C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Adc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2D399B45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Crc16.h"</w:t>
      </w:r>
    </w:p>
    <w:p w14:paraId="160665AF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Slip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0E77A63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Aes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1F307C4D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Package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221D542A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GuestRespond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5A329FF4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CH374includes.h"</w:t>
      </w:r>
    </w:p>
    <w:p w14:paraId="632F458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MidFunction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278B4FD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Recorder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578394D0" w14:textId="2682D85A" w:rsidR="00A520D0" w:rsidRPr="002F0D9D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Watchdog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63B112B9" w14:textId="487F38F5" w:rsidR="00A520D0" w:rsidRPr="0035456D" w:rsidRDefault="007B44E8" w:rsidP="00B27A29">
      <w:pPr>
        <w:pStyle w:val="3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17" w:name="_Toc50985272"/>
      <w:r w:rsidRPr="0035456D">
        <w:rPr>
          <w:rFonts w:ascii="Times New Roman" w:hAnsi="Times New Roman" w:cs="Times New Roman"/>
          <w:sz w:val="24"/>
          <w:szCs w:val="24"/>
        </w:rPr>
        <w:t>stm32f10x_conf.h</w:t>
      </w:r>
      <w:bookmarkEnd w:id="17"/>
    </w:p>
    <w:p w14:paraId="0451CDE9" w14:textId="664BF58B" w:rsidR="00A520D0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STM32</w:t>
      </w:r>
      <w:r w:rsidRPr="007B44E8">
        <w:rPr>
          <w:rFonts w:ascii="Times New Roman" w:eastAsia="宋体" w:hAnsi="Times New Roman"/>
        </w:rPr>
        <w:t>外设配置头文件，不使用的外设可在此屏蔽对应对文件</w:t>
      </w:r>
    </w:p>
    <w:p w14:paraId="41CCFB22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adc.h"</w:t>
      </w:r>
    </w:p>
    <w:p w14:paraId="6FCB1E57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bkp.h"</w:t>
      </w:r>
    </w:p>
    <w:p w14:paraId="5E57EB63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lastRenderedPageBreak/>
        <w:t>#include "stm32f10x_can.h"</w:t>
      </w:r>
    </w:p>
    <w:p w14:paraId="6DEE1180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cec.h"</w:t>
      </w:r>
    </w:p>
    <w:p w14:paraId="612241DA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crc.h"</w:t>
      </w:r>
    </w:p>
    <w:p w14:paraId="7A4526D4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dac.h"</w:t>
      </w:r>
    </w:p>
    <w:p w14:paraId="49EF7CAA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dbgmcu.h"</w:t>
      </w:r>
    </w:p>
    <w:p w14:paraId="038E6419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dma.h"</w:t>
      </w:r>
    </w:p>
    <w:p w14:paraId="08A2BA7F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exti.h"</w:t>
      </w:r>
    </w:p>
    <w:p w14:paraId="65D96271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flash.h"</w:t>
      </w:r>
    </w:p>
    <w:p w14:paraId="5FA26DC1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fsmc.h"</w:t>
      </w:r>
    </w:p>
    <w:p w14:paraId="755963BF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gpio.h"</w:t>
      </w:r>
    </w:p>
    <w:p w14:paraId="0154800A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i2c.h"</w:t>
      </w:r>
    </w:p>
    <w:p w14:paraId="21C0B79B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iwdg.h"</w:t>
      </w:r>
    </w:p>
    <w:p w14:paraId="79508315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pwr.h"</w:t>
      </w:r>
    </w:p>
    <w:p w14:paraId="20C1B6CD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rcc.h"</w:t>
      </w:r>
    </w:p>
    <w:p w14:paraId="428EA393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rtc.h"</w:t>
      </w:r>
    </w:p>
    <w:p w14:paraId="752614B8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sdio.h"</w:t>
      </w:r>
    </w:p>
    <w:p w14:paraId="50F5BA46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spi.h"</w:t>
      </w:r>
    </w:p>
    <w:p w14:paraId="7DF7EAC4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tim.h"</w:t>
      </w:r>
    </w:p>
    <w:p w14:paraId="2AF64B27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usart.h"</w:t>
      </w:r>
    </w:p>
    <w:p w14:paraId="45ADEB03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wwdg.h"</w:t>
      </w:r>
    </w:p>
    <w:p w14:paraId="13006B98" w14:textId="5AD22A31" w:rsidR="007B44E8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</w:t>
      </w:r>
      <w:proofErr w:type="spellStart"/>
      <w:r w:rsidRPr="0035456D">
        <w:rPr>
          <w:rFonts w:ascii="Times New Roman" w:eastAsia="宋体" w:hAnsi="Times New Roman"/>
        </w:rPr>
        <w:t>misc.h</w:t>
      </w:r>
      <w:proofErr w:type="spellEnd"/>
      <w:r w:rsidRPr="0035456D">
        <w:rPr>
          <w:rFonts w:ascii="Times New Roman" w:eastAsia="宋体" w:hAnsi="Times New Roman"/>
        </w:rPr>
        <w:t>"</w:t>
      </w:r>
    </w:p>
    <w:p w14:paraId="52528EA4" w14:textId="287274A9" w:rsidR="00316E25" w:rsidRPr="00E06DD9" w:rsidRDefault="0035456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" w:name="_Toc50985273"/>
      <w:r w:rsidRPr="00E06DD9">
        <w:rPr>
          <w:rFonts w:ascii="宋体" w:eastAsia="宋体" w:hAnsi="宋体"/>
          <w:sz w:val="24"/>
          <w:szCs w:val="24"/>
        </w:rPr>
        <w:t>CH374includes.h</w:t>
      </w:r>
      <w:bookmarkEnd w:id="18"/>
    </w:p>
    <w:p w14:paraId="24A74720" w14:textId="77777777" w:rsidR="00316E25" w:rsidRPr="00316E25" w:rsidRDefault="00316E25" w:rsidP="00316E25">
      <w:pPr>
        <w:rPr>
          <w:rFonts w:ascii="Times New Roman" w:eastAsia="宋体" w:hAnsi="Times New Roman" w:cs="Times New Roman"/>
          <w:szCs w:val="21"/>
        </w:rPr>
      </w:pPr>
      <w:r w:rsidRPr="00316E25">
        <w:rPr>
          <w:rFonts w:ascii="Times New Roman" w:eastAsia="宋体" w:hAnsi="Times New Roman" w:cs="Times New Roman"/>
          <w:szCs w:val="21"/>
        </w:rPr>
        <w:t>#include "CH374INC.h"</w:t>
      </w:r>
    </w:p>
    <w:p w14:paraId="40605723" w14:textId="77777777" w:rsidR="00316E25" w:rsidRPr="00316E25" w:rsidRDefault="00316E25" w:rsidP="00316E25">
      <w:pPr>
        <w:rPr>
          <w:rFonts w:ascii="Times New Roman" w:eastAsia="宋体" w:hAnsi="Times New Roman" w:cs="Times New Roman"/>
          <w:szCs w:val="21"/>
        </w:rPr>
      </w:pPr>
      <w:r w:rsidRPr="00316E25">
        <w:rPr>
          <w:rFonts w:ascii="Times New Roman" w:eastAsia="宋体" w:hAnsi="Times New Roman" w:cs="Times New Roman"/>
          <w:szCs w:val="21"/>
        </w:rPr>
        <w:t>#include "CH374Interface.h"</w:t>
      </w:r>
    </w:p>
    <w:p w14:paraId="4AFBC29D" w14:textId="77777777" w:rsidR="00316E25" w:rsidRPr="00316E25" w:rsidRDefault="00316E25" w:rsidP="00316E25">
      <w:pPr>
        <w:rPr>
          <w:rFonts w:ascii="Times New Roman" w:eastAsia="宋体" w:hAnsi="Times New Roman" w:cs="Times New Roman"/>
          <w:szCs w:val="21"/>
        </w:rPr>
      </w:pPr>
      <w:r w:rsidRPr="00316E25">
        <w:rPr>
          <w:rFonts w:ascii="Times New Roman" w:eastAsia="宋体" w:hAnsi="Times New Roman" w:cs="Times New Roman"/>
          <w:szCs w:val="21"/>
        </w:rPr>
        <w:t>#include "CH374Device.h"</w:t>
      </w:r>
    </w:p>
    <w:p w14:paraId="49F23D4D" w14:textId="3765E644" w:rsidR="00316E25" w:rsidRPr="00316E25" w:rsidRDefault="00316E25" w:rsidP="00316E25">
      <w:pPr>
        <w:rPr>
          <w:rFonts w:ascii="Times New Roman" w:eastAsia="宋体" w:hAnsi="Times New Roman" w:cs="Times New Roman"/>
          <w:szCs w:val="21"/>
        </w:rPr>
      </w:pPr>
      <w:r w:rsidRPr="00316E25">
        <w:rPr>
          <w:rFonts w:ascii="Times New Roman" w:eastAsia="宋体" w:hAnsi="Times New Roman" w:cs="Times New Roman"/>
          <w:szCs w:val="21"/>
        </w:rPr>
        <w:t>#include "CH374DeviceHid.h"</w:t>
      </w:r>
    </w:p>
    <w:p w14:paraId="39FB7253" w14:textId="5CA423E8" w:rsidR="00A520D0" w:rsidRPr="00E06DD9" w:rsidRDefault="00083A53" w:rsidP="00B27A29">
      <w:pPr>
        <w:pStyle w:val="2"/>
        <w:numPr>
          <w:ilvl w:val="1"/>
          <w:numId w:val="1"/>
        </w:numPr>
        <w:rPr>
          <w:rFonts w:ascii="宋体" w:eastAsia="宋体" w:hAnsi="宋体" w:cs="Times New Roman"/>
          <w:sz w:val="24"/>
          <w:szCs w:val="24"/>
        </w:rPr>
      </w:pPr>
      <w:bookmarkStart w:id="19" w:name="_Toc50985274"/>
      <w:proofErr w:type="spellStart"/>
      <w:r w:rsidRPr="00E06DD9">
        <w:rPr>
          <w:rFonts w:ascii="宋体" w:eastAsia="宋体" w:hAnsi="宋体" w:cs="Times New Roman"/>
          <w:sz w:val="24"/>
          <w:szCs w:val="24"/>
        </w:rPr>
        <w:t>m</w:t>
      </w:r>
      <w:r w:rsidR="00A520D0" w:rsidRPr="00E06DD9">
        <w:rPr>
          <w:rFonts w:ascii="宋体" w:eastAsia="宋体" w:hAnsi="宋体" w:cs="Times New Roman"/>
          <w:sz w:val="24"/>
          <w:szCs w:val="24"/>
        </w:rPr>
        <w:t>ain.c</w:t>
      </w:r>
      <w:bookmarkEnd w:id="19"/>
      <w:proofErr w:type="spellEnd"/>
    </w:p>
    <w:p w14:paraId="56B351F3" w14:textId="4311BF75" w:rsidR="00A520D0" w:rsidRPr="00ED1B01" w:rsidRDefault="00ED1B01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0" w:name="_Toc50985275"/>
      <w:r>
        <w:rPr>
          <w:rFonts w:ascii="宋体" w:eastAsia="宋体" w:hAnsi="宋体" w:hint="eastAsia"/>
          <w:sz w:val="24"/>
          <w:szCs w:val="24"/>
        </w:rPr>
        <w:t>内容列表</w:t>
      </w:r>
      <w:bookmarkEnd w:id="20"/>
    </w:p>
    <w:p w14:paraId="78F038BD" w14:textId="77777777" w:rsidR="001C021C" w:rsidRDefault="00ED1B01" w:rsidP="001C021C">
      <w:pPr>
        <w:pStyle w:val="a9"/>
        <w:numPr>
          <w:ilvl w:val="0"/>
          <w:numId w:val="2"/>
        </w:numPr>
        <w:ind w:firstLineChars="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函数列表</w:t>
      </w:r>
    </w:p>
    <w:p w14:paraId="57B864AD" w14:textId="5689C1A9" w:rsidR="00ED1B01" w:rsidRPr="001C021C" w:rsidRDefault="001C021C" w:rsidP="001C021C">
      <w:pPr>
        <w:jc w:val="center"/>
        <w:rPr>
          <w:rFonts w:ascii="宋体" w:eastAsia="宋体" w:hAnsi="宋体"/>
          <w:sz w:val="18"/>
          <w:szCs w:val="20"/>
        </w:rPr>
      </w:pPr>
      <w:bookmarkStart w:id="21" w:name="_Toc50985097"/>
      <w:r w:rsidRPr="001C021C">
        <w:rPr>
          <w:rFonts w:ascii="宋体" w:eastAsia="宋体" w:hAnsi="宋体"/>
          <w:sz w:val="18"/>
          <w:szCs w:val="20"/>
        </w:rPr>
        <w:t xml:space="preserve">表 </w:t>
      </w:r>
      <w:r w:rsidR="004B01A0">
        <w:rPr>
          <w:rFonts w:ascii="宋体" w:eastAsia="宋体" w:hAnsi="宋体"/>
          <w:sz w:val="18"/>
          <w:szCs w:val="20"/>
        </w:rPr>
        <w:fldChar w:fldCharType="begin"/>
      </w:r>
      <w:r w:rsidR="004B01A0">
        <w:rPr>
          <w:rFonts w:ascii="宋体" w:eastAsia="宋体" w:hAnsi="宋体"/>
          <w:sz w:val="18"/>
          <w:szCs w:val="20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20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20"/>
        </w:rPr>
        <w:t>3</w:t>
      </w:r>
      <w:r w:rsidR="004B01A0">
        <w:rPr>
          <w:rFonts w:ascii="宋体" w:eastAsia="宋体" w:hAnsi="宋体"/>
          <w:sz w:val="18"/>
          <w:szCs w:val="20"/>
        </w:rPr>
        <w:fldChar w:fldCharType="end"/>
      </w:r>
      <w:r w:rsidR="004B01A0">
        <w:rPr>
          <w:rFonts w:ascii="宋体" w:eastAsia="宋体" w:hAnsi="宋体"/>
          <w:sz w:val="18"/>
          <w:szCs w:val="20"/>
        </w:rPr>
        <w:noBreakHyphen/>
      </w:r>
      <w:r w:rsidR="004B01A0">
        <w:rPr>
          <w:rFonts w:ascii="宋体" w:eastAsia="宋体" w:hAnsi="宋体"/>
          <w:sz w:val="18"/>
          <w:szCs w:val="20"/>
        </w:rPr>
        <w:fldChar w:fldCharType="begin"/>
      </w:r>
      <w:r w:rsidR="004B01A0">
        <w:rPr>
          <w:rFonts w:ascii="宋体" w:eastAsia="宋体" w:hAnsi="宋体"/>
          <w:sz w:val="18"/>
          <w:szCs w:val="20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20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20"/>
        </w:rPr>
        <w:t>1</w:t>
      </w:r>
      <w:r w:rsidR="004B01A0">
        <w:rPr>
          <w:rFonts w:ascii="宋体" w:eastAsia="宋体" w:hAnsi="宋体"/>
          <w:sz w:val="18"/>
          <w:szCs w:val="20"/>
        </w:rPr>
        <w:fldChar w:fldCharType="end"/>
      </w:r>
      <w:r w:rsidR="00545565">
        <w:rPr>
          <w:rFonts w:ascii="宋体" w:eastAsia="宋体" w:hAnsi="宋体"/>
          <w:sz w:val="18"/>
          <w:szCs w:val="20"/>
        </w:rPr>
        <w:t xml:space="preserve"> </w:t>
      </w:r>
      <w:r w:rsidRPr="001C021C">
        <w:rPr>
          <w:rFonts w:ascii="宋体" w:eastAsia="宋体" w:hAnsi="宋体" w:hint="eastAsia"/>
          <w:sz w:val="18"/>
          <w:szCs w:val="20"/>
        </w:rPr>
        <w:t>函数列表</w:t>
      </w:r>
      <w:bookmarkEnd w:id="2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52"/>
        <w:gridCol w:w="2826"/>
        <w:gridCol w:w="2827"/>
      </w:tblGrid>
      <w:tr w:rsidR="00ED1B01" w:rsidRPr="000155A8" w14:paraId="6936AB4C" w14:textId="77777777" w:rsidTr="006D24BA">
        <w:trPr>
          <w:jc w:val="center"/>
        </w:trPr>
        <w:tc>
          <w:tcPr>
            <w:tcW w:w="3201" w:type="dxa"/>
            <w:vAlign w:val="center"/>
          </w:tcPr>
          <w:p w14:paraId="6CDA212F" w14:textId="77777777" w:rsidR="00ED1B01" w:rsidRPr="000155A8" w:rsidRDefault="00ED1B01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3201" w:type="dxa"/>
            <w:vAlign w:val="center"/>
          </w:tcPr>
          <w:p w14:paraId="07380030" w14:textId="77777777" w:rsidR="00ED1B01" w:rsidRPr="000155A8" w:rsidRDefault="00ED1B01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3202" w:type="dxa"/>
            <w:vAlign w:val="center"/>
          </w:tcPr>
          <w:p w14:paraId="0A6BEB83" w14:textId="77777777" w:rsidR="00ED1B01" w:rsidRPr="000155A8" w:rsidRDefault="00ED1B01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ED1B01" w:rsidRPr="000155A8" w14:paraId="238DB968" w14:textId="77777777" w:rsidTr="006D24BA">
        <w:trPr>
          <w:jc w:val="center"/>
        </w:trPr>
        <w:tc>
          <w:tcPr>
            <w:tcW w:w="3201" w:type="dxa"/>
            <w:vAlign w:val="center"/>
          </w:tcPr>
          <w:p w14:paraId="715670FA" w14:textId="0558B572" w:rsidR="00ED1B01" w:rsidRPr="000155A8" w:rsidRDefault="00ED1B01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M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ain</w:t>
            </w:r>
          </w:p>
        </w:tc>
        <w:tc>
          <w:tcPr>
            <w:tcW w:w="3201" w:type="dxa"/>
            <w:vAlign w:val="center"/>
          </w:tcPr>
          <w:p w14:paraId="1C391604" w14:textId="77777777" w:rsidR="00ED1B01" w:rsidRPr="000155A8" w:rsidRDefault="00ED1B01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主函数</w:t>
            </w:r>
          </w:p>
        </w:tc>
        <w:tc>
          <w:tcPr>
            <w:tcW w:w="3202" w:type="dxa"/>
            <w:vAlign w:val="center"/>
          </w:tcPr>
          <w:p w14:paraId="550E6035" w14:textId="77777777" w:rsidR="00ED1B01" w:rsidRPr="000155A8" w:rsidRDefault="00ED1B01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5278248C" w14:textId="4C018656" w:rsidR="00ED1B01" w:rsidRDefault="00E06DD9" w:rsidP="00B27A29">
      <w:pPr>
        <w:pStyle w:val="3"/>
        <w:numPr>
          <w:ilvl w:val="2"/>
          <w:numId w:val="1"/>
        </w:numPr>
        <w:rPr>
          <w:rFonts w:ascii="宋体" w:eastAsia="宋体" w:hAnsi="宋体" w:cs="Times New Roman"/>
          <w:sz w:val="24"/>
          <w:szCs w:val="24"/>
        </w:rPr>
      </w:pPr>
      <w:bookmarkStart w:id="22" w:name="_Toc50985276"/>
      <w:r w:rsidRPr="00E06DD9">
        <w:rPr>
          <w:rFonts w:ascii="宋体" w:eastAsia="宋体" w:hAnsi="宋体" w:cs="Times New Roman"/>
          <w:sz w:val="24"/>
          <w:szCs w:val="24"/>
        </w:rPr>
        <w:t>M</w:t>
      </w:r>
      <w:r w:rsidR="00ED1B01" w:rsidRPr="00E06DD9">
        <w:rPr>
          <w:rFonts w:ascii="宋体" w:eastAsia="宋体" w:hAnsi="宋体" w:cs="Times New Roman"/>
          <w:sz w:val="24"/>
          <w:szCs w:val="24"/>
        </w:rPr>
        <w:t>ain</w:t>
      </w:r>
      <w:bookmarkEnd w:id="22"/>
    </w:p>
    <w:p w14:paraId="180C0864" w14:textId="50A122C6" w:rsidR="00E06DD9" w:rsidRDefault="006D24BA" w:rsidP="00B27A29">
      <w:pPr>
        <w:pStyle w:val="a9"/>
        <w:numPr>
          <w:ilvl w:val="0"/>
          <w:numId w:val="3"/>
        </w:numPr>
        <w:ind w:firstLineChars="0"/>
        <w:rPr>
          <w:rFonts w:ascii="宋体" w:eastAsia="宋体" w:hAnsi="宋体"/>
        </w:rPr>
      </w:pPr>
      <w:r w:rsidRPr="006D24BA">
        <w:rPr>
          <w:rFonts w:ascii="宋体" w:eastAsia="宋体" w:hAnsi="宋体" w:hint="eastAsia"/>
        </w:rPr>
        <w:t>函数概述</w:t>
      </w:r>
    </w:p>
    <w:p w14:paraId="50BFF92B" w14:textId="3E4C9818" w:rsidR="006D24BA" w:rsidRDefault="006D24BA" w:rsidP="006D24BA">
      <w:pPr>
        <w:rPr>
          <w:rFonts w:ascii="宋体" w:eastAsia="宋体" w:hAnsi="宋体"/>
        </w:rPr>
      </w:pPr>
    </w:p>
    <w:p w14:paraId="1B739CD9" w14:textId="2A0D9701" w:rsidR="006D24BA" w:rsidRPr="001C021C" w:rsidRDefault="001C021C" w:rsidP="001C021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" w:name="_Toc50985098"/>
      <w:r w:rsidRPr="001C021C">
        <w:rPr>
          <w:rFonts w:ascii="宋体" w:eastAsia="宋体" w:hAnsi="宋体"/>
          <w:sz w:val="18"/>
          <w:szCs w:val="18"/>
        </w:rPr>
        <w:lastRenderedPageBreak/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1C021C">
        <w:rPr>
          <w:rFonts w:ascii="宋体" w:eastAsia="宋体" w:hAnsi="宋体" w:hint="eastAsia"/>
          <w:sz w:val="18"/>
          <w:szCs w:val="18"/>
        </w:rPr>
        <w:t>函数概述</w:t>
      </w:r>
      <w:bookmarkEnd w:id="2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D24BA" w:rsidRPr="000155A8" w14:paraId="35B4EEB8" w14:textId="77777777" w:rsidTr="006D24BA">
        <w:trPr>
          <w:jc w:val="center"/>
        </w:trPr>
        <w:tc>
          <w:tcPr>
            <w:tcW w:w="2313" w:type="dxa"/>
            <w:vAlign w:val="center"/>
          </w:tcPr>
          <w:p w14:paraId="050604C9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7291" w:type="dxa"/>
            <w:vAlign w:val="center"/>
          </w:tcPr>
          <w:p w14:paraId="52F25508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main</w:t>
            </w:r>
          </w:p>
        </w:tc>
      </w:tr>
      <w:tr w:rsidR="006D24BA" w:rsidRPr="000155A8" w14:paraId="4FC02B1E" w14:textId="77777777" w:rsidTr="006D24BA">
        <w:trPr>
          <w:jc w:val="center"/>
        </w:trPr>
        <w:tc>
          <w:tcPr>
            <w:tcW w:w="2313" w:type="dxa"/>
            <w:vAlign w:val="center"/>
          </w:tcPr>
          <w:p w14:paraId="7936E860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7291" w:type="dxa"/>
            <w:vAlign w:val="center"/>
          </w:tcPr>
          <w:p w14:paraId="4A7D9B6B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int main(void)</w:t>
            </w:r>
          </w:p>
        </w:tc>
      </w:tr>
      <w:tr w:rsidR="006D24BA" w:rsidRPr="000155A8" w14:paraId="6A8AD24F" w14:textId="77777777" w:rsidTr="006D24BA">
        <w:trPr>
          <w:jc w:val="center"/>
        </w:trPr>
        <w:tc>
          <w:tcPr>
            <w:tcW w:w="2313" w:type="dxa"/>
            <w:vAlign w:val="center"/>
          </w:tcPr>
          <w:p w14:paraId="1A42F02C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7291" w:type="dxa"/>
            <w:vAlign w:val="center"/>
          </w:tcPr>
          <w:p w14:paraId="15048C66" w14:textId="6EFA0744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主函数</w:t>
            </w:r>
          </w:p>
        </w:tc>
      </w:tr>
      <w:tr w:rsidR="006D24BA" w:rsidRPr="000155A8" w14:paraId="2A67B56E" w14:textId="77777777" w:rsidTr="006D24BA">
        <w:trPr>
          <w:jc w:val="center"/>
        </w:trPr>
        <w:tc>
          <w:tcPr>
            <w:tcW w:w="2313" w:type="dxa"/>
            <w:vAlign w:val="center"/>
          </w:tcPr>
          <w:p w14:paraId="6AB315CF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7291" w:type="dxa"/>
            <w:vAlign w:val="center"/>
          </w:tcPr>
          <w:p w14:paraId="7358A2BA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4884CA99" w14:textId="77777777" w:rsidTr="006D24BA">
        <w:trPr>
          <w:jc w:val="center"/>
        </w:trPr>
        <w:tc>
          <w:tcPr>
            <w:tcW w:w="2313" w:type="dxa"/>
            <w:vAlign w:val="center"/>
          </w:tcPr>
          <w:p w14:paraId="67A7FA2D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7291" w:type="dxa"/>
            <w:vAlign w:val="center"/>
          </w:tcPr>
          <w:p w14:paraId="3235798C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4875C687" w14:textId="77777777" w:rsidTr="006D24BA">
        <w:trPr>
          <w:jc w:val="center"/>
        </w:trPr>
        <w:tc>
          <w:tcPr>
            <w:tcW w:w="2313" w:type="dxa"/>
            <w:vAlign w:val="center"/>
          </w:tcPr>
          <w:p w14:paraId="295D2826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7291" w:type="dxa"/>
            <w:vAlign w:val="center"/>
          </w:tcPr>
          <w:p w14:paraId="75DA081A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57A42C94" w14:textId="77777777" w:rsidTr="006D24BA">
        <w:trPr>
          <w:jc w:val="center"/>
        </w:trPr>
        <w:tc>
          <w:tcPr>
            <w:tcW w:w="2313" w:type="dxa"/>
            <w:vAlign w:val="center"/>
          </w:tcPr>
          <w:p w14:paraId="694E1743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7291" w:type="dxa"/>
            <w:vAlign w:val="center"/>
          </w:tcPr>
          <w:p w14:paraId="73DF4698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378B6A88" w14:textId="77777777" w:rsidTr="006D24BA">
        <w:trPr>
          <w:jc w:val="center"/>
        </w:trPr>
        <w:tc>
          <w:tcPr>
            <w:tcW w:w="2313" w:type="dxa"/>
            <w:vAlign w:val="center"/>
          </w:tcPr>
          <w:p w14:paraId="504F113E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7291" w:type="dxa"/>
            <w:vAlign w:val="center"/>
          </w:tcPr>
          <w:p w14:paraId="04554B72" w14:textId="258B604C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NVIC_SetVectorTable</w:t>
            </w:r>
            <w:proofErr w:type="spellEnd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 xml:space="preserve">   </w:t>
            </w:r>
          </w:p>
          <w:p w14:paraId="42810EB3" w14:textId="616EAC20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Init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</w:p>
          <w:p w14:paraId="288DE0BA" w14:textId="28412F9C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</w:p>
          <w:p w14:paraId="573C18AC" w14:textId="542B73E3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Start</w:t>
            </w:r>
            <w:proofErr w:type="spellEnd"/>
          </w:p>
        </w:tc>
      </w:tr>
      <w:tr w:rsidR="006D24BA" w:rsidRPr="000155A8" w14:paraId="1ABFEE7F" w14:textId="77777777" w:rsidTr="006D24BA">
        <w:trPr>
          <w:jc w:val="center"/>
        </w:trPr>
        <w:tc>
          <w:tcPr>
            <w:tcW w:w="2313" w:type="dxa"/>
            <w:vAlign w:val="center"/>
          </w:tcPr>
          <w:p w14:paraId="7A82BA65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7291" w:type="dxa"/>
            <w:vAlign w:val="center"/>
          </w:tcPr>
          <w:p w14:paraId="0435B07A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2C037DE3" w14:textId="77777777" w:rsidTr="006D24BA">
        <w:trPr>
          <w:jc w:val="center"/>
        </w:trPr>
        <w:tc>
          <w:tcPr>
            <w:tcW w:w="2313" w:type="dxa"/>
            <w:vAlign w:val="center"/>
          </w:tcPr>
          <w:p w14:paraId="502D3E20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7291" w:type="dxa"/>
            <w:vAlign w:val="center"/>
          </w:tcPr>
          <w:p w14:paraId="72B5301B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180DD4BB" w14:textId="77777777" w:rsidTr="006D24BA">
        <w:trPr>
          <w:jc w:val="center"/>
        </w:trPr>
        <w:tc>
          <w:tcPr>
            <w:tcW w:w="2313" w:type="dxa"/>
            <w:vAlign w:val="center"/>
          </w:tcPr>
          <w:p w14:paraId="1D012D88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7291" w:type="dxa"/>
            <w:vAlign w:val="center"/>
          </w:tcPr>
          <w:p w14:paraId="513C797F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23825867" w14:textId="77777777" w:rsidTr="006D24BA">
        <w:trPr>
          <w:jc w:val="center"/>
        </w:trPr>
        <w:tc>
          <w:tcPr>
            <w:tcW w:w="2313" w:type="dxa"/>
            <w:vAlign w:val="center"/>
          </w:tcPr>
          <w:p w14:paraId="65A6CA5F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7291" w:type="dxa"/>
            <w:vAlign w:val="center"/>
          </w:tcPr>
          <w:p w14:paraId="4AAE8071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4FD5080" w14:textId="49693CDD" w:rsidR="006D24BA" w:rsidRDefault="006D24BA" w:rsidP="00B27A29">
      <w:pPr>
        <w:pStyle w:val="a9"/>
        <w:numPr>
          <w:ilvl w:val="0"/>
          <w:numId w:val="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6550D671" w14:textId="072C9363" w:rsidR="006D24BA" w:rsidRDefault="006D24BA" w:rsidP="006D24BA">
      <w:pPr>
        <w:jc w:val="center"/>
      </w:pPr>
      <w:r w:rsidRPr="00401C76">
        <w:rPr>
          <w:rFonts w:ascii="宋体" w:eastAsia="宋体" w:hAnsi="宋体"/>
        </w:rPr>
        <w:object w:dxaOrig="1875" w:dyaOrig="4126" w14:anchorId="7DB029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307" type="#_x0000_t75" style="width:93.75pt;height:206.5pt" o:ole="">
            <v:imagedata r:id="rId12" o:title=""/>
          </v:shape>
          <o:OLEObject Type="Embed" ProgID="Visio.Drawing.15" ShapeID="_x0000_i6307" DrawAspect="Content" ObjectID="_1661783594" r:id="rId13"/>
        </w:object>
      </w:r>
    </w:p>
    <w:p w14:paraId="1495CE1F" w14:textId="6B6E1A91" w:rsidR="00E27B86" w:rsidRPr="00545565" w:rsidRDefault="00545565" w:rsidP="00545565">
      <w:pPr>
        <w:pStyle w:val="aa"/>
        <w:jc w:val="center"/>
        <w:rPr>
          <w:rFonts w:ascii="宋体" w:eastAsia="宋体" w:hAnsi="宋体"/>
          <w:sz w:val="16"/>
          <w:szCs w:val="16"/>
        </w:rPr>
      </w:pPr>
      <w:bookmarkStart w:id="24" w:name="_Toc50985054"/>
      <w:r w:rsidRPr="00545565">
        <w:rPr>
          <w:sz w:val="18"/>
          <w:szCs w:val="18"/>
        </w:rPr>
        <w:t>图</w:t>
      </w:r>
      <w:r w:rsidRPr="00545565">
        <w:rPr>
          <w:sz w:val="18"/>
          <w:szCs w:val="18"/>
        </w:rPr>
        <w:t xml:space="preserve"> </w:t>
      </w:r>
      <w:r w:rsidRPr="00545565">
        <w:rPr>
          <w:sz w:val="18"/>
          <w:szCs w:val="18"/>
        </w:rPr>
        <w:fldChar w:fldCharType="begin"/>
      </w:r>
      <w:r w:rsidRPr="00545565">
        <w:rPr>
          <w:sz w:val="18"/>
          <w:szCs w:val="18"/>
        </w:rPr>
        <w:instrText xml:space="preserve"> SEQ </w:instrText>
      </w:r>
      <w:r w:rsidRPr="00545565">
        <w:rPr>
          <w:sz w:val="18"/>
          <w:szCs w:val="18"/>
        </w:rPr>
        <w:instrText>图</w:instrText>
      </w:r>
      <w:r w:rsidRPr="00545565">
        <w:rPr>
          <w:sz w:val="18"/>
          <w:szCs w:val="18"/>
        </w:rPr>
        <w:instrText xml:space="preserve"> \* ARABIC </w:instrText>
      </w:r>
      <w:r w:rsidRPr="00545565">
        <w:rPr>
          <w:sz w:val="18"/>
          <w:szCs w:val="18"/>
        </w:rPr>
        <w:fldChar w:fldCharType="separate"/>
      </w:r>
      <w:r w:rsidR="00116F95">
        <w:rPr>
          <w:noProof/>
          <w:sz w:val="18"/>
          <w:szCs w:val="18"/>
        </w:rPr>
        <w:t>1</w:t>
      </w:r>
      <w:r w:rsidRPr="00545565">
        <w:rPr>
          <w:sz w:val="18"/>
          <w:szCs w:val="18"/>
        </w:rPr>
        <w:fldChar w:fldCharType="end"/>
      </w:r>
      <w:r>
        <w:rPr>
          <w:sz w:val="18"/>
          <w:szCs w:val="18"/>
        </w:rPr>
        <w:t xml:space="preserve"> </w:t>
      </w:r>
      <w:r w:rsidRPr="00545565">
        <w:rPr>
          <w:rFonts w:hint="eastAsia"/>
          <w:sz w:val="18"/>
          <w:szCs w:val="18"/>
        </w:rPr>
        <w:t>主函数</w:t>
      </w:r>
      <w:bookmarkEnd w:id="24"/>
    </w:p>
    <w:p w14:paraId="0F325283" w14:textId="2441BAA4" w:rsidR="00CD3D84" w:rsidRDefault="00B226A8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5" w:name="_Toc50985277"/>
      <w:proofErr w:type="spellStart"/>
      <w:r w:rsidRPr="00B226A8">
        <w:rPr>
          <w:rFonts w:ascii="宋体" w:eastAsia="宋体" w:hAnsi="宋体" w:hint="eastAsia"/>
          <w:sz w:val="28"/>
          <w:szCs w:val="28"/>
        </w:rPr>
        <w:t>Task</w:t>
      </w:r>
      <w:r w:rsidRPr="00B226A8">
        <w:rPr>
          <w:rFonts w:ascii="宋体" w:eastAsia="宋体" w:hAnsi="宋体"/>
          <w:sz w:val="28"/>
          <w:szCs w:val="28"/>
        </w:rPr>
        <w:t>.c</w:t>
      </w:r>
      <w:bookmarkEnd w:id="25"/>
      <w:proofErr w:type="spellEnd"/>
    </w:p>
    <w:p w14:paraId="08A1D862" w14:textId="7D0D7EFE" w:rsidR="00B226A8" w:rsidRDefault="00B226A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" w:name="_Toc50985278"/>
      <w:r w:rsidRPr="00B226A8">
        <w:rPr>
          <w:rFonts w:ascii="宋体" w:eastAsia="宋体" w:hAnsi="宋体" w:hint="eastAsia"/>
          <w:sz w:val="24"/>
          <w:szCs w:val="24"/>
        </w:rPr>
        <w:t>内容列表</w:t>
      </w:r>
      <w:bookmarkEnd w:id="26"/>
    </w:p>
    <w:p w14:paraId="09CDD581" w14:textId="1457F8AA" w:rsidR="00B226A8" w:rsidRPr="00B226A8" w:rsidRDefault="00B226A8" w:rsidP="00B27A29">
      <w:pPr>
        <w:pStyle w:val="a9"/>
        <w:numPr>
          <w:ilvl w:val="0"/>
          <w:numId w:val="4"/>
        </w:numPr>
        <w:ind w:firstLineChars="0"/>
        <w:rPr>
          <w:rFonts w:ascii="宋体" w:eastAsia="宋体" w:hAnsi="宋体"/>
        </w:rPr>
      </w:pPr>
      <w:r w:rsidRPr="00B226A8">
        <w:rPr>
          <w:rFonts w:ascii="宋体" w:eastAsia="宋体" w:hAnsi="宋体" w:hint="eastAsia"/>
        </w:rPr>
        <w:t>函数列表</w:t>
      </w:r>
    </w:p>
    <w:p w14:paraId="07E08D81" w14:textId="44ADC38D" w:rsidR="001C021C" w:rsidRPr="001C021C" w:rsidRDefault="001C021C" w:rsidP="001C021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" w:name="_Toc50985099"/>
      <w:r w:rsidRPr="001C021C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1C021C">
        <w:rPr>
          <w:rFonts w:ascii="宋体" w:eastAsia="宋体" w:hAnsi="宋体" w:hint="eastAsia"/>
          <w:sz w:val="18"/>
          <w:szCs w:val="18"/>
        </w:rPr>
        <w:t>函数列表</w:t>
      </w:r>
      <w:bookmarkEnd w:id="2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5"/>
        <w:gridCol w:w="2813"/>
        <w:gridCol w:w="2767"/>
      </w:tblGrid>
      <w:tr w:rsidR="00B226A8" w:rsidRPr="000155A8" w14:paraId="52EB5645" w14:textId="77777777" w:rsidTr="001C021C">
        <w:trPr>
          <w:jc w:val="center"/>
        </w:trPr>
        <w:tc>
          <w:tcPr>
            <w:tcW w:w="2925" w:type="dxa"/>
            <w:vAlign w:val="center"/>
          </w:tcPr>
          <w:p w14:paraId="58270381" w14:textId="77777777" w:rsidR="00B226A8" w:rsidRPr="000155A8" w:rsidRDefault="00B226A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813" w:type="dxa"/>
            <w:vAlign w:val="center"/>
          </w:tcPr>
          <w:p w14:paraId="6BBE5835" w14:textId="77777777" w:rsidR="00B226A8" w:rsidRPr="000155A8" w:rsidRDefault="00B226A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67" w:type="dxa"/>
            <w:vAlign w:val="center"/>
          </w:tcPr>
          <w:p w14:paraId="004ADC20" w14:textId="77777777" w:rsidR="00B226A8" w:rsidRPr="000155A8" w:rsidRDefault="00B226A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B226A8" w:rsidRPr="000155A8" w14:paraId="6D03BF59" w14:textId="77777777" w:rsidTr="001C021C">
        <w:trPr>
          <w:jc w:val="center"/>
        </w:trPr>
        <w:tc>
          <w:tcPr>
            <w:tcW w:w="2925" w:type="dxa"/>
            <w:vAlign w:val="center"/>
          </w:tcPr>
          <w:p w14:paraId="29597A13" w14:textId="4DF961F4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</w:p>
        </w:tc>
        <w:tc>
          <w:tcPr>
            <w:tcW w:w="2813" w:type="dxa"/>
            <w:vAlign w:val="center"/>
          </w:tcPr>
          <w:p w14:paraId="68ACE711" w14:textId="2A22C736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建立任务</w:t>
            </w:r>
          </w:p>
        </w:tc>
        <w:tc>
          <w:tcPr>
            <w:tcW w:w="2767" w:type="dxa"/>
            <w:vAlign w:val="center"/>
          </w:tcPr>
          <w:p w14:paraId="4C2971E8" w14:textId="77777777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2DBF1AFD" w14:textId="77777777" w:rsidTr="001C021C">
        <w:trPr>
          <w:jc w:val="center"/>
        </w:trPr>
        <w:tc>
          <w:tcPr>
            <w:tcW w:w="2925" w:type="dxa"/>
            <w:vAlign w:val="center"/>
          </w:tcPr>
          <w:p w14:paraId="62C41CFC" w14:textId="71458D72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StartUpTask</w:t>
            </w:r>
            <w:proofErr w:type="spellEnd"/>
          </w:p>
        </w:tc>
        <w:tc>
          <w:tcPr>
            <w:tcW w:w="2813" w:type="dxa"/>
            <w:vAlign w:val="center"/>
          </w:tcPr>
          <w:p w14:paraId="1898D993" w14:textId="665DE6BB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启动任务</w:t>
            </w:r>
          </w:p>
        </w:tc>
        <w:tc>
          <w:tcPr>
            <w:tcW w:w="2767" w:type="dxa"/>
            <w:vAlign w:val="center"/>
          </w:tcPr>
          <w:p w14:paraId="3ADF90B4" w14:textId="3B698BAB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5C311D2B" w14:textId="77777777" w:rsidTr="001C021C">
        <w:trPr>
          <w:jc w:val="center"/>
        </w:trPr>
        <w:tc>
          <w:tcPr>
            <w:tcW w:w="2925" w:type="dxa"/>
            <w:vAlign w:val="center"/>
          </w:tcPr>
          <w:p w14:paraId="0D0143A7" w14:textId="351C84A5" w:rsidR="00B226A8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AppLEDTask</w:t>
            </w:r>
            <w:proofErr w:type="spellEnd"/>
          </w:p>
        </w:tc>
        <w:tc>
          <w:tcPr>
            <w:tcW w:w="2813" w:type="dxa"/>
            <w:vAlign w:val="center"/>
          </w:tcPr>
          <w:p w14:paraId="048D24DB" w14:textId="5553BCC6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ED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</w:t>
            </w:r>
          </w:p>
        </w:tc>
        <w:tc>
          <w:tcPr>
            <w:tcW w:w="2767" w:type="dxa"/>
            <w:vAlign w:val="center"/>
          </w:tcPr>
          <w:p w14:paraId="35CB881A" w14:textId="087DE2A2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48452944" w14:textId="77777777" w:rsidTr="001C021C">
        <w:trPr>
          <w:jc w:val="center"/>
        </w:trPr>
        <w:tc>
          <w:tcPr>
            <w:tcW w:w="2925" w:type="dxa"/>
            <w:vAlign w:val="center"/>
          </w:tcPr>
          <w:p w14:paraId="14F01D8F" w14:textId="1A758E06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OLEDTask</w:t>
            </w:r>
            <w:proofErr w:type="spellEnd"/>
          </w:p>
        </w:tc>
        <w:tc>
          <w:tcPr>
            <w:tcW w:w="2813" w:type="dxa"/>
            <w:vAlign w:val="center"/>
          </w:tcPr>
          <w:p w14:paraId="5AAAA255" w14:textId="48BBD7BB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显示任务</w:t>
            </w:r>
          </w:p>
        </w:tc>
        <w:tc>
          <w:tcPr>
            <w:tcW w:w="2767" w:type="dxa"/>
            <w:vAlign w:val="center"/>
          </w:tcPr>
          <w:p w14:paraId="5F22773C" w14:textId="694FF8BF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5BF368F0" w14:textId="77777777" w:rsidTr="001C021C">
        <w:trPr>
          <w:jc w:val="center"/>
        </w:trPr>
        <w:tc>
          <w:tcPr>
            <w:tcW w:w="2925" w:type="dxa"/>
            <w:vAlign w:val="center"/>
          </w:tcPr>
          <w:p w14:paraId="614EFD62" w14:textId="3CC16C57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UsbTask</w:t>
            </w:r>
            <w:proofErr w:type="spellEnd"/>
          </w:p>
        </w:tc>
        <w:tc>
          <w:tcPr>
            <w:tcW w:w="2813" w:type="dxa"/>
            <w:vAlign w:val="center"/>
          </w:tcPr>
          <w:p w14:paraId="2E5B77D7" w14:textId="5CACBB70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通信任务</w:t>
            </w:r>
          </w:p>
        </w:tc>
        <w:tc>
          <w:tcPr>
            <w:tcW w:w="2767" w:type="dxa"/>
            <w:vAlign w:val="center"/>
          </w:tcPr>
          <w:p w14:paraId="06112CE1" w14:textId="699FA156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025B4D42" w14:textId="77777777" w:rsidTr="001C021C">
        <w:trPr>
          <w:jc w:val="center"/>
        </w:trPr>
        <w:tc>
          <w:tcPr>
            <w:tcW w:w="2925" w:type="dxa"/>
            <w:vAlign w:val="center"/>
          </w:tcPr>
          <w:p w14:paraId="2218F1C6" w14:textId="5EB3937F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TestTask</w:t>
            </w:r>
            <w:proofErr w:type="spellEnd"/>
          </w:p>
        </w:tc>
        <w:tc>
          <w:tcPr>
            <w:tcW w:w="2813" w:type="dxa"/>
            <w:vAlign w:val="center"/>
          </w:tcPr>
          <w:p w14:paraId="31FFF83F" w14:textId="636F081D" w:rsidR="00B226A8" w:rsidRPr="000155A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检测雷管上线任务</w:t>
            </w:r>
          </w:p>
        </w:tc>
        <w:tc>
          <w:tcPr>
            <w:tcW w:w="2767" w:type="dxa"/>
            <w:vAlign w:val="center"/>
          </w:tcPr>
          <w:p w14:paraId="43E34F05" w14:textId="35972983" w:rsidR="00B226A8" w:rsidRPr="000155A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3FC6BEE" w14:textId="77777777" w:rsidR="001C021C" w:rsidRDefault="00DB7823" w:rsidP="001C021C">
      <w:pPr>
        <w:pStyle w:val="a9"/>
        <w:numPr>
          <w:ilvl w:val="0"/>
          <w:numId w:val="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1D0A93AC" w14:textId="497BC1EC" w:rsidR="00DB7823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" w:name="_Toc50985100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变量列表</w:t>
      </w:r>
      <w:bookmarkEnd w:id="2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50"/>
        <w:gridCol w:w="2608"/>
        <w:gridCol w:w="3547"/>
      </w:tblGrid>
      <w:tr w:rsidR="00DB7823" w:rsidRPr="003120F8" w14:paraId="1199A00D" w14:textId="77777777" w:rsidTr="00FE34EF">
        <w:trPr>
          <w:jc w:val="center"/>
        </w:trPr>
        <w:tc>
          <w:tcPr>
            <w:tcW w:w="3201" w:type="dxa"/>
            <w:vAlign w:val="center"/>
          </w:tcPr>
          <w:p w14:paraId="103726CC" w14:textId="77777777" w:rsidR="00DB7823" w:rsidRPr="003120F8" w:rsidRDefault="00DB782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3201" w:type="dxa"/>
            <w:vAlign w:val="center"/>
          </w:tcPr>
          <w:p w14:paraId="2ED80859" w14:textId="77777777" w:rsidR="00DB7823" w:rsidRPr="003120F8" w:rsidRDefault="00DB782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202" w:type="dxa"/>
            <w:vAlign w:val="center"/>
          </w:tcPr>
          <w:p w14:paraId="30C50690" w14:textId="77777777" w:rsidR="00DB7823" w:rsidRPr="003120F8" w:rsidRDefault="00DB782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DB7823" w:rsidRPr="003120F8" w14:paraId="053FE042" w14:textId="77777777" w:rsidTr="00FE34EF">
        <w:trPr>
          <w:jc w:val="center"/>
        </w:trPr>
        <w:tc>
          <w:tcPr>
            <w:tcW w:w="3201" w:type="dxa"/>
            <w:vAlign w:val="center"/>
          </w:tcPr>
          <w:p w14:paraId="4D9DCF1D" w14:textId="378B31E1" w:rsidR="00DB7823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MsgSem</w:t>
            </w:r>
            <w:proofErr w:type="spellEnd"/>
          </w:p>
        </w:tc>
        <w:tc>
          <w:tcPr>
            <w:tcW w:w="3201" w:type="dxa"/>
            <w:vAlign w:val="center"/>
          </w:tcPr>
          <w:p w14:paraId="3A1F74CF" w14:textId="43001F59" w:rsidR="00DB7823" w:rsidRPr="003120F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MSG_SEM</w:t>
            </w:r>
          </w:p>
        </w:tc>
        <w:tc>
          <w:tcPr>
            <w:tcW w:w="3202" w:type="dxa"/>
            <w:vAlign w:val="center"/>
          </w:tcPr>
          <w:p w14:paraId="3929103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775ED8E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0CB3089B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OS_EVENT*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usb_rcv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4857F2E5" w14:textId="77777777" w:rsidR="00FE34EF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}MSG_SEM;</w:t>
            </w:r>
          </w:p>
          <w:p w14:paraId="550D95FD" w14:textId="6438EA9A" w:rsidR="00DB7823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信号量</w:t>
            </w:r>
          </w:p>
        </w:tc>
      </w:tr>
      <w:tr w:rsidR="00DB7823" w:rsidRPr="003120F8" w14:paraId="1E81808D" w14:textId="77777777" w:rsidTr="00FE34EF">
        <w:trPr>
          <w:jc w:val="center"/>
        </w:trPr>
        <w:tc>
          <w:tcPr>
            <w:tcW w:w="3201" w:type="dxa"/>
            <w:vAlign w:val="center"/>
          </w:tcPr>
          <w:p w14:paraId="10CFABEC" w14:textId="538E3748" w:rsidR="00DB7823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PrivateStk</w:t>
            </w:r>
            <w:proofErr w:type="spellEnd"/>
          </w:p>
        </w:tc>
        <w:tc>
          <w:tcPr>
            <w:tcW w:w="3201" w:type="dxa"/>
            <w:vAlign w:val="center"/>
          </w:tcPr>
          <w:p w14:paraId="0A034545" w14:textId="5602B0E5" w:rsidR="00DB7823" w:rsidRPr="003120F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APP_PRIVATE_STK</w:t>
            </w:r>
          </w:p>
        </w:tc>
        <w:tc>
          <w:tcPr>
            <w:tcW w:w="3202" w:type="dxa"/>
            <w:vAlign w:val="center"/>
          </w:tcPr>
          <w:p w14:paraId="25FD3395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7DB0B4D1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7F15A005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OS_STK </w:t>
            </w: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Startup[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APP_STARTUP_TASK_STK_SIZE];</w:t>
            </w:r>
          </w:p>
          <w:p w14:paraId="7BA8E7CF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OS_STK LED[APP_LED_TASK_STK_SIZE];</w:t>
            </w:r>
          </w:p>
          <w:p w14:paraId="19D1E41E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OS_STK OLED[APP_OLED_TASK_STK_SIZE];</w:t>
            </w:r>
          </w:p>
          <w:p w14:paraId="2429066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OS_STK </w:t>
            </w:r>
            <w:proofErr w:type="spellStart"/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Usb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APP_USB_TASK_STK_SIZE];</w:t>
            </w:r>
          </w:p>
          <w:p w14:paraId="54E6628C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OS_STK TEST[APP_TEST_TASK_STK_SIZE];</w:t>
            </w:r>
          </w:p>
          <w:p w14:paraId="255F6E4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  <w:p w14:paraId="466322C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}APP_PRIVATE_STK;</w:t>
            </w:r>
          </w:p>
          <w:p w14:paraId="3A8514F3" w14:textId="1A7B454D" w:rsidR="00FE34EF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任务</w:t>
            </w:r>
            <w:proofErr w:type="gramStart"/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栈</w:t>
            </w:r>
            <w:proofErr w:type="gramEnd"/>
          </w:p>
        </w:tc>
      </w:tr>
      <w:tr w:rsidR="00DB7823" w:rsidRPr="003120F8" w14:paraId="0B840837" w14:textId="77777777" w:rsidTr="00FE34EF">
        <w:trPr>
          <w:jc w:val="center"/>
        </w:trPr>
        <w:tc>
          <w:tcPr>
            <w:tcW w:w="3201" w:type="dxa"/>
            <w:vAlign w:val="center"/>
          </w:tcPr>
          <w:p w14:paraId="0A455349" w14:textId="26350D96" w:rsidR="00DB7823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  <w:proofErr w:type="spellEnd"/>
          </w:p>
        </w:tc>
        <w:tc>
          <w:tcPr>
            <w:tcW w:w="3201" w:type="dxa"/>
            <w:vAlign w:val="center"/>
          </w:tcPr>
          <w:p w14:paraId="2098C6CD" w14:textId="76076677" w:rsidR="00DB7823" w:rsidRPr="003120F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  <w:tc>
          <w:tcPr>
            <w:tcW w:w="3202" w:type="dxa"/>
            <w:vAlign w:val="center"/>
          </w:tcPr>
          <w:p w14:paraId="711BFC51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59AB9062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{</w:t>
            </w: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25CEDB3E" w14:textId="14F2D965" w:rsidR="00DB7823" w:rsidRPr="003120F8" w:rsidRDefault="00DB7823" w:rsidP="00DB7823">
            <w:pPr>
              <w:ind w:firstLineChars="200" w:firstLine="360"/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UsbState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; </w:t>
            </w:r>
          </w:p>
          <w:p w14:paraId="0BBD929F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OLED_status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2AEA0FA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det_status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06247AE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STM_status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55647BCF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IZero_status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AEE9B6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I_ST;</w:t>
            </w:r>
          </w:p>
          <w:p w14:paraId="34CF7917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}OP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_DATA;</w:t>
            </w:r>
          </w:p>
          <w:p w14:paraId="200F718E" w14:textId="57FE720C" w:rsidR="00FE34EF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模块状态</w:t>
            </w:r>
          </w:p>
        </w:tc>
      </w:tr>
      <w:tr w:rsidR="00FE34EF" w:rsidRPr="003120F8" w14:paraId="445337D4" w14:textId="77777777" w:rsidTr="00FE34EF">
        <w:trPr>
          <w:jc w:val="center"/>
        </w:trPr>
        <w:tc>
          <w:tcPr>
            <w:tcW w:w="3201" w:type="dxa"/>
            <w:vAlign w:val="center"/>
          </w:tcPr>
          <w:p w14:paraId="4F1D2A3E" w14:textId="7DCCE274" w:rsidR="00FE34EF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DeviceInfo</w:t>
            </w:r>
            <w:proofErr w:type="spellEnd"/>
          </w:p>
        </w:tc>
        <w:tc>
          <w:tcPr>
            <w:tcW w:w="3201" w:type="dxa"/>
            <w:vAlign w:val="center"/>
          </w:tcPr>
          <w:p w14:paraId="2CEA5EDF" w14:textId="48E1B900" w:rsidR="00FE34EF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DEVICE_INFO</w:t>
            </w:r>
          </w:p>
        </w:tc>
        <w:tc>
          <w:tcPr>
            <w:tcW w:w="3202" w:type="dxa"/>
            <w:vAlign w:val="center"/>
          </w:tcPr>
          <w:p w14:paraId="6E2697EF" w14:textId="77777777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599F927A" w14:textId="77777777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59C32677" w14:textId="77777777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>u8 name;</w:t>
            </w:r>
          </w:p>
          <w:p w14:paraId="2EA77C66" w14:textId="3AEF8C2A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ID[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32];    </w:t>
            </w:r>
          </w:p>
          <w:p w14:paraId="6A5C0E5F" w14:textId="52AD73B0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HW[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32];    </w:t>
            </w:r>
          </w:p>
          <w:p w14:paraId="0F2A8D26" w14:textId="77777777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}DEVICE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_INFO;</w:t>
            </w:r>
          </w:p>
          <w:p w14:paraId="36465C64" w14:textId="1AB7494E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设备信息</w:t>
            </w:r>
          </w:p>
        </w:tc>
      </w:tr>
      <w:tr w:rsidR="003B11D7" w:rsidRPr="003120F8" w14:paraId="379B1E73" w14:textId="77777777" w:rsidTr="00FE34EF">
        <w:trPr>
          <w:jc w:val="center"/>
        </w:trPr>
        <w:tc>
          <w:tcPr>
            <w:tcW w:w="3201" w:type="dxa"/>
            <w:vAlign w:val="center"/>
          </w:tcPr>
          <w:p w14:paraId="53F42ED1" w14:textId="583C22AC" w:rsidR="003B11D7" w:rsidRPr="003120F8" w:rsidRDefault="003B11D7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B11D7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power_status</w:t>
            </w:r>
            <w:proofErr w:type="spellEnd"/>
          </w:p>
        </w:tc>
        <w:tc>
          <w:tcPr>
            <w:tcW w:w="3201" w:type="dxa"/>
            <w:vAlign w:val="center"/>
          </w:tcPr>
          <w:p w14:paraId="59B4F9F7" w14:textId="0B84F37E" w:rsidR="003B11D7" w:rsidRPr="003120F8" w:rsidRDefault="003B11D7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B11D7">
              <w:rPr>
                <w:rFonts w:ascii="Times New Roman" w:eastAsia="宋体" w:hAnsi="Times New Roman"/>
                <w:sz w:val="18"/>
                <w:szCs w:val="18"/>
              </w:rPr>
              <w:t>POWER_STATUS</w:t>
            </w:r>
          </w:p>
        </w:tc>
        <w:tc>
          <w:tcPr>
            <w:tcW w:w="3202" w:type="dxa"/>
            <w:vAlign w:val="center"/>
          </w:tcPr>
          <w:p w14:paraId="023C3C85" w14:textId="77777777" w:rsidR="003B11D7" w:rsidRPr="003B11D7" w:rsidRDefault="003B11D7" w:rsidP="003B11D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B11D7">
              <w:rPr>
                <w:rFonts w:ascii="Times New Roman" w:eastAsia="宋体" w:hAnsi="Times New Roman"/>
                <w:sz w:val="18"/>
                <w:szCs w:val="18"/>
              </w:rPr>
              <w:t xml:space="preserve">typedef struct </w:t>
            </w:r>
          </w:p>
          <w:p w14:paraId="0B4D095C" w14:textId="256CC738" w:rsidR="003B11D7" w:rsidRPr="003B11D7" w:rsidRDefault="003B11D7" w:rsidP="003B11D7">
            <w:pPr>
              <w:rPr>
                <w:rFonts w:ascii="Times New Roman" w:eastAsia="宋体" w:hAnsi="Times New Roman" w:hint="eastAsia"/>
                <w:sz w:val="18"/>
                <w:szCs w:val="18"/>
              </w:rPr>
            </w:pPr>
            <w:r w:rsidRPr="003B11D7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4D883F24" w14:textId="77777777" w:rsidR="003B11D7" w:rsidRPr="003B11D7" w:rsidRDefault="003B11D7" w:rsidP="003B11D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B11D7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3B11D7">
              <w:rPr>
                <w:rFonts w:ascii="Times New Roman" w:eastAsia="宋体" w:hAnsi="Times New Roman"/>
                <w:sz w:val="18"/>
                <w:szCs w:val="18"/>
              </w:rPr>
              <w:t>poweroff_flag</w:t>
            </w:r>
            <w:proofErr w:type="spellEnd"/>
            <w:r w:rsidRPr="003B11D7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3FC481B8" w14:textId="77777777" w:rsidR="003B11D7" w:rsidRDefault="003B11D7" w:rsidP="003B11D7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3B11D7">
              <w:rPr>
                <w:rFonts w:ascii="Times New Roman" w:eastAsia="宋体" w:hAnsi="Times New Roman"/>
                <w:sz w:val="18"/>
                <w:szCs w:val="18"/>
              </w:rPr>
              <w:t>}POWER</w:t>
            </w:r>
            <w:proofErr w:type="gramEnd"/>
            <w:r w:rsidRPr="003B11D7">
              <w:rPr>
                <w:rFonts w:ascii="Times New Roman" w:eastAsia="宋体" w:hAnsi="Times New Roman"/>
                <w:sz w:val="18"/>
                <w:szCs w:val="18"/>
              </w:rPr>
              <w:t>_STATUS;</w:t>
            </w:r>
          </w:p>
          <w:p w14:paraId="0EE6641B" w14:textId="65D7D91E" w:rsidR="003B11D7" w:rsidRPr="003120F8" w:rsidRDefault="003B11D7" w:rsidP="003B11D7">
            <w:pPr>
              <w:rPr>
                <w:rFonts w:ascii="Times New Roman" w:eastAsia="宋体" w:hAnsi="Times New Roman" w:hint="eastAsia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关机标志</w:t>
            </w:r>
          </w:p>
        </w:tc>
      </w:tr>
    </w:tbl>
    <w:p w14:paraId="42A6B33E" w14:textId="41FDE841" w:rsidR="00DB7823" w:rsidRDefault="00FE34EF" w:rsidP="00B27A29">
      <w:pPr>
        <w:pStyle w:val="a9"/>
        <w:numPr>
          <w:ilvl w:val="0"/>
          <w:numId w:val="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宏定义列表</w:t>
      </w:r>
    </w:p>
    <w:p w14:paraId="44C3E359" w14:textId="25A97279" w:rsidR="00FE34EF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" w:name="_Toc50985101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Pr="00E27B86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宏定义列表</w:t>
      </w:r>
      <w:bookmarkEnd w:id="29"/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92"/>
        <w:gridCol w:w="2941"/>
        <w:gridCol w:w="2772"/>
      </w:tblGrid>
      <w:tr w:rsidR="00FE34EF" w:rsidRPr="003120F8" w14:paraId="03360159" w14:textId="77777777" w:rsidTr="00C05EF4">
        <w:tc>
          <w:tcPr>
            <w:tcW w:w="2792" w:type="dxa"/>
            <w:vAlign w:val="center"/>
          </w:tcPr>
          <w:p w14:paraId="7F11C9B0" w14:textId="77777777" w:rsidR="00FE34EF" w:rsidRPr="003120F8" w:rsidRDefault="00FE34EF" w:rsidP="00926075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2941" w:type="dxa"/>
            <w:vAlign w:val="center"/>
          </w:tcPr>
          <w:p w14:paraId="68735268" w14:textId="77777777" w:rsidR="00FE34EF" w:rsidRPr="003120F8" w:rsidRDefault="00FE34EF" w:rsidP="00926075">
            <w:pPr>
              <w:ind w:firstLineChars="500" w:firstLine="90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772" w:type="dxa"/>
            <w:vAlign w:val="center"/>
          </w:tcPr>
          <w:p w14:paraId="2B2D4828" w14:textId="77777777" w:rsidR="00FE34EF" w:rsidRPr="003120F8" w:rsidRDefault="00FE34EF" w:rsidP="00926075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FE34EF" w:rsidRPr="003120F8" w14:paraId="768E3D59" w14:textId="77777777" w:rsidTr="00C05EF4">
        <w:tc>
          <w:tcPr>
            <w:tcW w:w="2792" w:type="dxa"/>
            <w:vAlign w:val="center"/>
          </w:tcPr>
          <w:p w14:paraId="49DE6C81" w14:textId="69CE6AE0" w:rsidR="00FE34EF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VERSION_STRING</w:t>
            </w:r>
          </w:p>
        </w:tc>
        <w:tc>
          <w:tcPr>
            <w:tcW w:w="2941" w:type="dxa"/>
            <w:vAlign w:val="center"/>
          </w:tcPr>
          <w:p w14:paraId="74F55B0B" w14:textId="4C868CF0" w:rsidR="00FE34EF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"AL_SW_V1.0_20200831"</w:t>
            </w:r>
          </w:p>
        </w:tc>
        <w:tc>
          <w:tcPr>
            <w:tcW w:w="2772" w:type="dxa"/>
            <w:vAlign w:val="center"/>
          </w:tcPr>
          <w:p w14:paraId="03B29F19" w14:textId="7ED7386C" w:rsidR="00FE34EF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固件版本号</w:t>
            </w:r>
          </w:p>
        </w:tc>
      </w:tr>
    </w:tbl>
    <w:p w14:paraId="6947515B" w14:textId="033D9B8A" w:rsidR="00FE34EF" w:rsidRDefault="00C05EF4" w:rsidP="00B27A29">
      <w:pPr>
        <w:pStyle w:val="3"/>
        <w:numPr>
          <w:ilvl w:val="2"/>
          <w:numId w:val="1"/>
        </w:numPr>
        <w:rPr>
          <w:rFonts w:ascii="宋体" w:hAnsi="宋体"/>
          <w:sz w:val="24"/>
          <w:szCs w:val="24"/>
        </w:rPr>
      </w:pPr>
      <w:bookmarkStart w:id="30" w:name="_Toc50985279"/>
      <w:proofErr w:type="spellStart"/>
      <w:r w:rsidRPr="00C05EF4">
        <w:rPr>
          <w:rFonts w:ascii="宋体" w:hAnsi="宋体"/>
          <w:sz w:val="24"/>
          <w:szCs w:val="24"/>
        </w:rPr>
        <w:t>TaskCreate</w:t>
      </w:r>
      <w:bookmarkEnd w:id="30"/>
      <w:proofErr w:type="spellEnd"/>
    </w:p>
    <w:p w14:paraId="6D84C13D" w14:textId="06449A38" w:rsidR="00C05EF4" w:rsidRPr="003120F8" w:rsidRDefault="00C05EF4" w:rsidP="00B27A29">
      <w:pPr>
        <w:pStyle w:val="a9"/>
        <w:numPr>
          <w:ilvl w:val="0"/>
          <w:numId w:val="5"/>
        </w:numPr>
        <w:ind w:firstLineChars="0"/>
        <w:rPr>
          <w:rFonts w:ascii="宋体" w:eastAsia="宋体" w:hAnsi="宋体"/>
        </w:rPr>
      </w:pPr>
      <w:r w:rsidRPr="003120F8">
        <w:rPr>
          <w:rFonts w:ascii="宋体" w:eastAsia="宋体" w:hAnsi="宋体" w:hint="eastAsia"/>
        </w:rPr>
        <w:t>函数概述</w:t>
      </w:r>
    </w:p>
    <w:p w14:paraId="31B00A8F" w14:textId="71A04A99" w:rsidR="001C021C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" w:name="_Toc50985102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函数概述</w:t>
      </w:r>
      <w:bookmarkEnd w:id="3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05EF4" w:rsidRPr="000155A8" w14:paraId="05FE1D9C" w14:textId="77777777" w:rsidTr="00C05EF4">
        <w:trPr>
          <w:jc w:val="center"/>
        </w:trPr>
        <w:tc>
          <w:tcPr>
            <w:tcW w:w="2027" w:type="dxa"/>
            <w:vAlign w:val="center"/>
          </w:tcPr>
          <w:p w14:paraId="649D0BE0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77DD75D3" w14:textId="0CA9D5FD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Tas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kCreate</w:t>
            </w:r>
            <w:proofErr w:type="spellEnd"/>
          </w:p>
        </w:tc>
      </w:tr>
      <w:tr w:rsidR="00C05EF4" w:rsidRPr="000155A8" w14:paraId="0DDCF6B1" w14:textId="77777777" w:rsidTr="00C05EF4">
        <w:trPr>
          <w:jc w:val="center"/>
        </w:trPr>
        <w:tc>
          <w:tcPr>
            <w:tcW w:w="2027" w:type="dxa"/>
            <w:vAlign w:val="center"/>
          </w:tcPr>
          <w:p w14:paraId="00C2AA30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4707B5F9" w14:textId="366F34EB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INT8U </w:t>
            </w:r>
            <w:proofErr w:type="spellStart"/>
            <w:proofErr w:type="gram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INT8U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rio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, void* 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C05EF4" w:rsidRPr="000155A8" w14:paraId="105A1C54" w14:textId="77777777" w:rsidTr="00C05EF4">
        <w:trPr>
          <w:jc w:val="center"/>
        </w:trPr>
        <w:tc>
          <w:tcPr>
            <w:tcW w:w="2027" w:type="dxa"/>
            <w:vAlign w:val="center"/>
          </w:tcPr>
          <w:p w14:paraId="70F08C16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573B1323" w14:textId="3A30373F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建立任务</w:t>
            </w:r>
          </w:p>
        </w:tc>
      </w:tr>
      <w:tr w:rsidR="00C05EF4" w:rsidRPr="000155A8" w14:paraId="34187750" w14:textId="77777777" w:rsidTr="00C05EF4">
        <w:trPr>
          <w:jc w:val="center"/>
        </w:trPr>
        <w:tc>
          <w:tcPr>
            <w:tcW w:w="2027" w:type="dxa"/>
            <w:vAlign w:val="center"/>
          </w:tcPr>
          <w:p w14:paraId="6BFD8A98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3F2A39D8" w14:textId="217EB695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p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rio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优先级</w:t>
            </w:r>
          </w:p>
          <w:p w14:paraId="78BADF61" w14:textId="6125E26C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C05EF4" w:rsidRPr="000155A8" w14:paraId="61B95284" w14:textId="77777777" w:rsidTr="00C05EF4">
        <w:trPr>
          <w:jc w:val="center"/>
        </w:trPr>
        <w:tc>
          <w:tcPr>
            <w:tcW w:w="2027" w:type="dxa"/>
            <w:vAlign w:val="center"/>
          </w:tcPr>
          <w:p w14:paraId="29A60145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608B794C" w14:textId="257F58C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5EF4" w:rsidRPr="000155A8" w14:paraId="6A9426A1" w14:textId="77777777" w:rsidTr="00C05EF4">
        <w:trPr>
          <w:jc w:val="center"/>
        </w:trPr>
        <w:tc>
          <w:tcPr>
            <w:tcW w:w="2027" w:type="dxa"/>
            <w:vAlign w:val="center"/>
          </w:tcPr>
          <w:p w14:paraId="1D9F801A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0B021960" w14:textId="67D3054D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Result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结果</w:t>
            </w:r>
          </w:p>
        </w:tc>
      </w:tr>
      <w:tr w:rsidR="00C05EF4" w:rsidRPr="000155A8" w14:paraId="5056A795" w14:textId="77777777" w:rsidTr="00C05EF4">
        <w:trPr>
          <w:jc w:val="center"/>
        </w:trPr>
        <w:tc>
          <w:tcPr>
            <w:tcW w:w="2027" w:type="dxa"/>
            <w:vAlign w:val="center"/>
          </w:tcPr>
          <w:p w14:paraId="509AD584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5EFDF96D" w14:textId="7777777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5EF4" w:rsidRPr="000155A8" w14:paraId="497E7D9E" w14:textId="77777777" w:rsidTr="00C05EF4">
        <w:trPr>
          <w:jc w:val="center"/>
        </w:trPr>
        <w:tc>
          <w:tcPr>
            <w:tcW w:w="2027" w:type="dxa"/>
            <w:vAlign w:val="center"/>
          </w:tcPr>
          <w:p w14:paraId="2767E8EE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33B6AD6" w14:textId="27207AB3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askCreateExt</w:t>
            </w:r>
            <w:proofErr w:type="spellEnd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</w:p>
        </w:tc>
      </w:tr>
      <w:tr w:rsidR="00C05EF4" w:rsidRPr="000155A8" w14:paraId="09223CCC" w14:textId="77777777" w:rsidTr="00C05EF4">
        <w:trPr>
          <w:jc w:val="center"/>
        </w:trPr>
        <w:tc>
          <w:tcPr>
            <w:tcW w:w="2027" w:type="dxa"/>
            <w:vAlign w:val="center"/>
          </w:tcPr>
          <w:p w14:paraId="14A5E334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3B09FC56" w14:textId="7777777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5EF4" w:rsidRPr="000155A8" w14:paraId="685CAFC1" w14:textId="77777777" w:rsidTr="00C05EF4">
        <w:trPr>
          <w:jc w:val="center"/>
        </w:trPr>
        <w:tc>
          <w:tcPr>
            <w:tcW w:w="2027" w:type="dxa"/>
            <w:vAlign w:val="center"/>
          </w:tcPr>
          <w:p w14:paraId="01831184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1C43994C" w14:textId="7777777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5EF4" w:rsidRPr="000155A8" w14:paraId="6565101E" w14:textId="77777777" w:rsidTr="00C05EF4">
        <w:trPr>
          <w:jc w:val="center"/>
        </w:trPr>
        <w:tc>
          <w:tcPr>
            <w:tcW w:w="2027" w:type="dxa"/>
            <w:vAlign w:val="center"/>
          </w:tcPr>
          <w:p w14:paraId="46CF7ED4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214168FA" w14:textId="0C04974E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宋体" w:hAnsi="宋体"/>
                <w:sz w:val="18"/>
                <w:szCs w:val="18"/>
              </w:rPr>
              <w:t>PrivateStk</w:t>
            </w:r>
            <w:proofErr w:type="spellEnd"/>
          </w:p>
        </w:tc>
      </w:tr>
      <w:tr w:rsidR="00C05EF4" w:rsidRPr="000155A8" w14:paraId="13BA07DD" w14:textId="77777777" w:rsidTr="00C05EF4">
        <w:trPr>
          <w:jc w:val="center"/>
        </w:trPr>
        <w:tc>
          <w:tcPr>
            <w:tcW w:w="2027" w:type="dxa"/>
            <w:vAlign w:val="center"/>
          </w:tcPr>
          <w:p w14:paraId="71282BCF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2D258708" w14:textId="7777777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E750FAF" w14:textId="77777777" w:rsidR="00C05EF4" w:rsidRDefault="00C05EF4" w:rsidP="00B27A29">
      <w:pPr>
        <w:pStyle w:val="a9"/>
        <w:numPr>
          <w:ilvl w:val="0"/>
          <w:numId w:val="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A5B1E10" w14:textId="7ED0E09D" w:rsidR="00C05EF4" w:rsidRDefault="003B11D7" w:rsidP="00C05EF4">
      <w:pPr>
        <w:jc w:val="center"/>
      </w:pPr>
      <w:r>
        <w:object w:dxaOrig="5296" w:dyaOrig="5505" w14:anchorId="241AAD24">
          <v:shape id="_x0000_i6308" type="#_x0000_t75" style="width:204.45pt;height:211.9pt" o:ole="">
            <v:imagedata r:id="rId14" o:title=""/>
          </v:shape>
          <o:OLEObject Type="Embed" ProgID="Visio.Drawing.15" ShapeID="_x0000_i6308" DrawAspect="Content" ObjectID="_1661783595" r:id="rId15"/>
        </w:object>
      </w:r>
    </w:p>
    <w:p w14:paraId="7DCBE716" w14:textId="333E0D51" w:rsidR="00545565" w:rsidRPr="00545565" w:rsidRDefault="00545565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" w:name="_Toc50985055"/>
      <w:r w:rsidRPr="00545565">
        <w:rPr>
          <w:rFonts w:ascii="宋体" w:eastAsia="宋体" w:hAnsi="宋体"/>
          <w:sz w:val="18"/>
          <w:szCs w:val="18"/>
        </w:rPr>
        <w:t xml:space="preserve">图 </w:t>
      </w:r>
      <w:r w:rsidRPr="00545565">
        <w:rPr>
          <w:rFonts w:ascii="宋体" w:eastAsia="宋体" w:hAnsi="宋体"/>
          <w:sz w:val="18"/>
          <w:szCs w:val="18"/>
        </w:rPr>
        <w:fldChar w:fldCharType="begin"/>
      </w:r>
      <w:r w:rsidRPr="0054556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45565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</w:t>
      </w:r>
      <w:r w:rsidRPr="00545565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 w:hint="eastAsia"/>
          <w:sz w:val="18"/>
          <w:szCs w:val="18"/>
        </w:rPr>
        <w:t>建立任务</w:t>
      </w:r>
      <w:bookmarkEnd w:id="32"/>
    </w:p>
    <w:p w14:paraId="71D5111E" w14:textId="6FA330F1" w:rsidR="003120F8" w:rsidRDefault="003120F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" w:name="_Toc50985280"/>
      <w:proofErr w:type="spellStart"/>
      <w:r w:rsidRPr="003120F8">
        <w:rPr>
          <w:rFonts w:ascii="宋体" w:eastAsia="宋体" w:hAnsi="宋体"/>
          <w:sz w:val="24"/>
          <w:szCs w:val="24"/>
        </w:rPr>
        <w:lastRenderedPageBreak/>
        <w:t>AppStartUpTask</w:t>
      </w:r>
      <w:bookmarkEnd w:id="33"/>
      <w:proofErr w:type="spellEnd"/>
    </w:p>
    <w:p w14:paraId="1D4F01C6" w14:textId="77777777" w:rsidR="003120F8" w:rsidRPr="003120F8" w:rsidRDefault="003120F8" w:rsidP="00B27A29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</w:rPr>
      </w:pPr>
      <w:r w:rsidRPr="003120F8">
        <w:rPr>
          <w:rFonts w:ascii="宋体" w:eastAsia="宋体" w:hAnsi="宋体" w:hint="eastAsia"/>
        </w:rPr>
        <w:t>函数概述</w:t>
      </w:r>
    </w:p>
    <w:p w14:paraId="33A3A16F" w14:textId="5D2C0242" w:rsidR="001C021C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" w:name="_Toc50985103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函数概述</w:t>
      </w:r>
      <w:bookmarkEnd w:id="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3120F8" w:rsidRPr="000155A8" w14:paraId="41E8855D" w14:textId="77777777" w:rsidTr="00926075">
        <w:trPr>
          <w:jc w:val="center"/>
        </w:trPr>
        <w:tc>
          <w:tcPr>
            <w:tcW w:w="2027" w:type="dxa"/>
            <w:vAlign w:val="center"/>
          </w:tcPr>
          <w:p w14:paraId="670AB493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20BE5C52" w14:textId="2D5A7ED5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StartUpTask</w:t>
            </w:r>
            <w:proofErr w:type="spellEnd"/>
          </w:p>
        </w:tc>
      </w:tr>
      <w:tr w:rsidR="003120F8" w:rsidRPr="000155A8" w14:paraId="79C9E5F6" w14:textId="77777777" w:rsidTr="00926075">
        <w:trPr>
          <w:jc w:val="center"/>
        </w:trPr>
        <w:tc>
          <w:tcPr>
            <w:tcW w:w="2027" w:type="dxa"/>
            <w:vAlign w:val="center"/>
          </w:tcPr>
          <w:p w14:paraId="105116E2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11E78444" w14:textId="2772FC10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StartUpTask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3120F8" w:rsidRPr="000155A8" w14:paraId="1CCBC98D" w14:textId="77777777" w:rsidTr="00926075">
        <w:trPr>
          <w:jc w:val="center"/>
        </w:trPr>
        <w:tc>
          <w:tcPr>
            <w:tcW w:w="2027" w:type="dxa"/>
            <w:vAlign w:val="center"/>
          </w:tcPr>
          <w:p w14:paraId="51881696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6CD75B05" w14:textId="7271AA3A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启动任务</w:t>
            </w:r>
          </w:p>
        </w:tc>
      </w:tr>
      <w:tr w:rsidR="003120F8" w:rsidRPr="000155A8" w14:paraId="20DE8B40" w14:textId="77777777" w:rsidTr="00926075">
        <w:trPr>
          <w:jc w:val="center"/>
        </w:trPr>
        <w:tc>
          <w:tcPr>
            <w:tcW w:w="2027" w:type="dxa"/>
            <w:vAlign w:val="center"/>
          </w:tcPr>
          <w:p w14:paraId="50FFEE14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8CD23AD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3120F8" w:rsidRPr="000155A8" w14:paraId="79BBE4BC" w14:textId="77777777" w:rsidTr="00926075">
        <w:trPr>
          <w:jc w:val="center"/>
        </w:trPr>
        <w:tc>
          <w:tcPr>
            <w:tcW w:w="2027" w:type="dxa"/>
            <w:vAlign w:val="center"/>
          </w:tcPr>
          <w:p w14:paraId="1490E334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15690A46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39C82A64" w14:textId="77777777" w:rsidTr="00926075">
        <w:trPr>
          <w:jc w:val="center"/>
        </w:trPr>
        <w:tc>
          <w:tcPr>
            <w:tcW w:w="2027" w:type="dxa"/>
            <w:vAlign w:val="center"/>
          </w:tcPr>
          <w:p w14:paraId="3843012D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7D90DF01" w14:textId="1D21C594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66E69971" w14:textId="77777777" w:rsidTr="00926075">
        <w:trPr>
          <w:jc w:val="center"/>
        </w:trPr>
        <w:tc>
          <w:tcPr>
            <w:tcW w:w="2027" w:type="dxa"/>
            <w:vAlign w:val="center"/>
          </w:tcPr>
          <w:p w14:paraId="4F0F1013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0FE88943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712AAEEA" w14:textId="77777777" w:rsidTr="00926075">
        <w:trPr>
          <w:jc w:val="center"/>
        </w:trPr>
        <w:tc>
          <w:tcPr>
            <w:tcW w:w="2027" w:type="dxa"/>
            <w:vAlign w:val="center"/>
          </w:tcPr>
          <w:p w14:paraId="3799768B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6A1DBB26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  <w:p w14:paraId="2AC7F7E5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SystemGpioConfig</w:t>
            </w:r>
            <w:proofErr w:type="spellEnd"/>
          </w:p>
          <w:p w14:paraId="6D6D1817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</w:p>
          <w:p w14:paraId="4E7265FB" w14:textId="77777777" w:rsidR="00EE7D3D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  <w:p w14:paraId="41AB0435" w14:textId="77777777" w:rsidR="00EE7D3D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WatchDogFeed</w:t>
            </w:r>
            <w:proofErr w:type="spellEnd"/>
          </w:p>
          <w:p w14:paraId="4141ADA5" w14:textId="77777777" w:rsidR="00EE7D3D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STMOpen</w:t>
            </w:r>
            <w:proofErr w:type="spellEnd"/>
          </w:p>
          <w:p w14:paraId="15657AF4" w14:textId="0F8D6D02" w:rsidR="00EE7D3D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utoPowerOff</w:t>
            </w:r>
            <w:proofErr w:type="spellEnd"/>
          </w:p>
        </w:tc>
      </w:tr>
      <w:tr w:rsidR="003120F8" w:rsidRPr="000155A8" w14:paraId="37B22D2C" w14:textId="77777777" w:rsidTr="00926075">
        <w:trPr>
          <w:jc w:val="center"/>
        </w:trPr>
        <w:tc>
          <w:tcPr>
            <w:tcW w:w="2027" w:type="dxa"/>
            <w:vAlign w:val="center"/>
          </w:tcPr>
          <w:p w14:paraId="0D8543C4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4C857A50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62FF5BAB" w14:textId="77777777" w:rsidTr="00926075">
        <w:trPr>
          <w:jc w:val="center"/>
        </w:trPr>
        <w:tc>
          <w:tcPr>
            <w:tcW w:w="2027" w:type="dxa"/>
            <w:vAlign w:val="center"/>
          </w:tcPr>
          <w:p w14:paraId="497BD038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2DEFC904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19167FB0" w14:textId="77777777" w:rsidTr="00926075">
        <w:trPr>
          <w:jc w:val="center"/>
        </w:trPr>
        <w:tc>
          <w:tcPr>
            <w:tcW w:w="2027" w:type="dxa"/>
            <w:vAlign w:val="center"/>
          </w:tcPr>
          <w:p w14:paraId="796C9851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561C5C87" w14:textId="7E557781" w:rsidR="003120F8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05CF4CC6" w14:textId="77777777" w:rsidTr="00926075">
        <w:trPr>
          <w:jc w:val="center"/>
        </w:trPr>
        <w:tc>
          <w:tcPr>
            <w:tcW w:w="2027" w:type="dxa"/>
            <w:vAlign w:val="center"/>
          </w:tcPr>
          <w:p w14:paraId="0F2D31D9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53DDFA11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20C5511" w14:textId="70FE3D11" w:rsidR="003120F8" w:rsidRDefault="00EE7D3D" w:rsidP="00B27A29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6479A5A4" w14:textId="4233210E" w:rsidR="00EE7D3D" w:rsidRDefault="00EE7D3D" w:rsidP="00EE7D3D">
      <w:pPr>
        <w:jc w:val="center"/>
      </w:pPr>
      <w:r>
        <w:object w:dxaOrig="1875" w:dyaOrig="5596" w14:anchorId="4A584001">
          <v:shape id="_x0000_i6309" type="#_x0000_t75" style="width:93.75pt;height:279.85pt" o:ole="">
            <v:imagedata r:id="rId16" o:title=""/>
          </v:shape>
          <o:OLEObject Type="Embed" ProgID="Visio.Drawing.15" ShapeID="_x0000_i6309" DrawAspect="Content" ObjectID="_1661783596" r:id="rId17"/>
        </w:object>
      </w:r>
      <w:r w:rsidRPr="00EE7D3D">
        <w:t xml:space="preserve"> </w:t>
      </w:r>
      <w:r w:rsidR="009B7263">
        <w:object w:dxaOrig="2595" w:dyaOrig="3645" w14:anchorId="1C4946F0">
          <v:shape id="_x0000_i6310" type="#_x0000_t75" style="width:129.75pt;height:182.05pt" o:ole="">
            <v:imagedata r:id="rId18" o:title=""/>
          </v:shape>
          <o:OLEObject Type="Embed" ProgID="Visio.Drawing.15" ShapeID="_x0000_i6310" DrawAspect="Content" ObjectID="_1661783597" r:id="rId19"/>
        </w:object>
      </w:r>
    </w:p>
    <w:p w14:paraId="4EECDB0B" w14:textId="1ED23A3B" w:rsidR="00EE7D3D" w:rsidRPr="00545565" w:rsidRDefault="00545565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" w:name="_Toc50985056"/>
      <w:r w:rsidRPr="00545565">
        <w:rPr>
          <w:rFonts w:ascii="宋体" w:eastAsia="宋体" w:hAnsi="宋体"/>
          <w:sz w:val="18"/>
          <w:szCs w:val="18"/>
        </w:rPr>
        <w:t xml:space="preserve">图 </w:t>
      </w:r>
      <w:r w:rsidRPr="00545565">
        <w:rPr>
          <w:rFonts w:ascii="宋体" w:eastAsia="宋体" w:hAnsi="宋体"/>
          <w:sz w:val="18"/>
          <w:szCs w:val="18"/>
        </w:rPr>
        <w:fldChar w:fldCharType="begin"/>
      </w:r>
      <w:r w:rsidRPr="0054556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45565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</w:t>
      </w:r>
      <w:r w:rsidRPr="00545565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 w:hint="eastAsia"/>
          <w:sz w:val="18"/>
          <w:szCs w:val="18"/>
        </w:rPr>
        <w:t>启动任务</w:t>
      </w:r>
      <w:bookmarkEnd w:id="35"/>
    </w:p>
    <w:p w14:paraId="6F295D14" w14:textId="69545947" w:rsidR="00D07A55" w:rsidRDefault="00EE7D3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" w:name="_Toc50985281"/>
      <w:proofErr w:type="spellStart"/>
      <w:r w:rsidRPr="009B7263">
        <w:rPr>
          <w:rFonts w:ascii="宋体" w:eastAsia="宋体" w:hAnsi="宋体"/>
          <w:sz w:val="24"/>
          <w:szCs w:val="24"/>
        </w:rPr>
        <w:lastRenderedPageBreak/>
        <w:t>AppLEDTask</w:t>
      </w:r>
      <w:bookmarkEnd w:id="36"/>
      <w:proofErr w:type="spellEnd"/>
    </w:p>
    <w:p w14:paraId="63F1E297" w14:textId="45670981" w:rsidR="009B7263" w:rsidRDefault="009B7263" w:rsidP="00B27A29">
      <w:pPr>
        <w:pStyle w:val="a9"/>
        <w:numPr>
          <w:ilvl w:val="0"/>
          <w:numId w:val="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76BA4D87" w14:textId="2AA8718A" w:rsidR="001C021C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" w:name="_Toc50985104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函数概述</w:t>
      </w:r>
      <w:bookmarkEnd w:id="3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9B7263" w:rsidRPr="000155A8" w14:paraId="58C96388" w14:textId="77777777" w:rsidTr="00926075">
        <w:trPr>
          <w:jc w:val="center"/>
        </w:trPr>
        <w:tc>
          <w:tcPr>
            <w:tcW w:w="2027" w:type="dxa"/>
            <w:vAlign w:val="center"/>
          </w:tcPr>
          <w:p w14:paraId="79907DA1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37307370" w14:textId="7FA54A8A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LEDTask</w:t>
            </w:r>
            <w:proofErr w:type="spellEnd"/>
          </w:p>
        </w:tc>
      </w:tr>
      <w:tr w:rsidR="009B7263" w:rsidRPr="000155A8" w14:paraId="32F9B304" w14:textId="77777777" w:rsidTr="00926075">
        <w:trPr>
          <w:jc w:val="center"/>
        </w:trPr>
        <w:tc>
          <w:tcPr>
            <w:tcW w:w="2027" w:type="dxa"/>
            <w:vAlign w:val="center"/>
          </w:tcPr>
          <w:p w14:paraId="40FC3C10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2798FB9E" w14:textId="613C1F4F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LEDTask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(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9B7263" w:rsidRPr="000155A8" w14:paraId="6DE2FA12" w14:textId="77777777" w:rsidTr="00926075">
        <w:trPr>
          <w:jc w:val="center"/>
        </w:trPr>
        <w:tc>
          <w:tcPr>
            <w:tcW w:w="2027" w:type="dxa"/>
            <w:vAlign w:val="center"/>
          </w:tcPr>
          <w:p w14:paraId="30557965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5A1EE278" w14:textId="3A660041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ED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</w:t>
            </w:r>
          </w:p>
        </w:tc>
      </w:tr>
      <w:tr w:rsidR="009B7263" w:rsidRPr="000155A8" w14:paraId="277C1D90" w14:textId="77777777" w:rsidTr="00926075">
        <w:trPr>
          <w:jc w:val="center"/>
        </w:trPr>
        <w:tc>
          <w:tcPr>
            <w:tcW w:w="2027" w:type="dxa"/>
            <w:vAlign w:val="center"/>
          </w:tcPr>
          <w:p w14:paraId="37A074A2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21A73A81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9B7263" w:rsidRPr="000155A8" w14:paraId="67B43004" w14:textId="77777777" w:rsidTr="00926075">
        <w:trPr>
          <w:jc w:val="center"/>
        </w:trPr>
        <w:tc>
          <w:tcPr>
            <w:tcW w:w="2027" w:type="dxa"/>
            <w:vAlign w:val="center"/>
          </w:tcPr>
          <w:p w14:paraId="5F86E7B7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55743F7B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0C079163" w14:textId="77777777" w:rsidTr="00926075">
        <w:trPr>
          <w:jc w:val="center"/>
        </w:trPr>
        <w:tc>
          <w:tcPr>
            <w:tcW w:w="2027" w:type="dxa"/>
            <w:vAlign w:val="center"/>
          </w:tcPr>
          <w:p w14:paraId="06A2FD99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35E77887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6D433199" w14:textId="77777777" w:rsidTr="00926075">
        <w:trPr>
          <w:jc w:val="center"/>
        </w:trPr>
        <w:tc>
          <w:tcPr>
            <w:tcW w:w="2027" w:type="dxa"/>
            <w:vAlign w:val="center"/>
          </w:tcPr>
          <w:p w14:paraId="19613B3D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422A5672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662158FC" w14:textId="77777777" w:rsidTr="00926075">
        <w:trPr>
          <w:jc w:val="center"/>
        </w:trPr>
        <w:tc>
          <w:tcPr>
            <w:tcW w:w="2027" w:type="dxa"/>
            <w:vAlign w:val="center"/>
          </w:tcPr>
          <w:p w14:paraId="45D2A0C9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121F8F69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LED1_TOGGLE</w:t>
            </w:r>
          </w:p>
          <w:p w14:paraId="731E2293" w14:textId="0AC4C6E4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</w:tc>
      </w:tr>
      <w:tr w:rsidR="009B7263" w:rsidRPr="000155A8" w14:paraId="248E3450" w14:textId="77777777" w:rsidTr="00926075">
        <w:trPr>
          <w:jc w:val="center"/>
        </w:trPr>
        <w:tc>
          <w:tcPr>
            <w:tcW w:w="2027" w:type="dxa"/>
            <w:vAlign w:val="center"/>
          </w:tcPr>
          <w:p w14:paraId="285FB7DB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7B1D0D25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21DE9883" w14:textId="77777777" w:rsidTr="00926075">
        <w:trPr>
          <w:jc w:val="center"/>
        </w:trPr>
        <w:tc>
          <w:tcPr>
            <w:tcW w:w="2027" w:type="dxa"/>
            <w:vAlign w:val="center"/>
          </w:tcPr>
          <w:p w14:paraId="7E799BE1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1A5DF722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73F16DAA" w14:textId="77777777" w:rsidTr="00926075">
        <w:trPr>
          <w:jc w:val="center"/>
        </w:trPr>
        <w:tc>
          <w:tcPr>
            <w:tcW w:w="2027" w:type="dxa"/>
            <w:vAlign w:val="center"/>
          </w:tcPr>
          <w:p w14:paraId="738DA62A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1C2C8B87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3EABE79B" w14:textId="77777777" w:rsidTr="00926075">
        <w:trPr>
          <w:jc w:val="center"/>
        </w:trPr>
        <w:tc>
          <w:tcPr>
            <w:tcW w:w="2027" w:type="dxa"/>
            <w:vAlign w:val="center"/>
          </w:tcPr>
          <w:p w14:paraId="100918BC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8068F15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6CB19EA" w14:textId="7A211BBB" w:rsidR="009B7263" w:rsidRDefault="009B7263" w:rsidP="00B27A29">
      <w:pPr>
        <w:pStyle w:val="a9"/>
        <w:numPr>
          <w:ilvl w:val="0"/>
          <w:numId w:val="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6331C373" w14:textId="151B07E2" w:rsidR="009B7263" w:rsidRDefault="009B7263" w:rsidP="009B7263">
      <w:pPr>
        <w:jc w:val="center"/>
      </w:pPr>
      <w:r>
        <w:object w:dxaOrig="2416" w:dyaOrig="2236" w14:anchorId="01149E43">
          <v:shape id="_x0000_i6311" type="#_x0000_t75" style="width:120.9pt;height:112.1pt" o:ole="">
            <v:imagedata r:id="rId20" o:title=""/>
          </v:shape>
          <o:OLEObject Type="Embed" ProgID="Visio.Drawing.15" ShapeID="_x0000_i6311" DrawAspect="Content" ObjectID="_1661783598" r:id="rId21"/>
        </w:object>
      </w:r>
    </w:p>
    <w:p w14:paraId="13E7DB1D" w14:textId="36C45C98" w:rsidR="00545565" w:rsidRPr="00545565" w:rsidRDefault="00545565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" w:name="_Toc50985057"/>
      <w:r w:rsidRPr="00545565">
        <w:rPr>
          <w:rFonts w:ascii="宋体" w:eastAsia="宋体" w:hAnsi="宋体"/>
          <w:sz w:val="18"/>
          <w:szCs w:val="18"/>
        </w:rPr>
        <w:t xml:space="preserve">图 </w:t>
      </w:r>
      <w:r w:rsidRPr="00545565">
        <w:rPr>
          <w:rFonts w:ascii="宋体" w:eastAsia="宋体" w:hAnsi="宋体"/>
          <w:sz w:val="18"/>
          <w:szCs w:val="18"/>
        </w:rPr>
        <w:fldChar w:fldCharType="begin"/>
      </w:r>
      <w:r w:rsidRPr="0054556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45565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4</w:t>
      </w:r>
      <w:r w:rsidRPr="00545565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/>
          <w:sz w:val="18"/>
          <w:szCs w:val="18"/>
        </w:rPr>
        <w:t>LED</w:t>
      </w:r>
      <w:r w:rsidRPr="00545565">
        <w:rPr>
          <w:rFonts w:ascii="宋体" w:eastAsia="宋体" w:hAnsi="宋体" w:hint="eastAsia"/>
          <w:sz w:val="18"/>
          <w:szCs w:val="18"/>
        </w:rPr>
        <w:t>任务</w:t>
      </w:r>
      <w:bookmarkEnd w:id="38"/>
    </w:p>
    <w:p w14:paraId="540A8230" w14:textId="6183000C" w:rsidR="009B7263" w:rsidRDefault="009B726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9" w:name="_Toc50985282"/>
      <w:proofErr w:type="spellStart"/>
      <w:r w:rsidRPr="009B7263">
        <w:rPr>
          <w:rFonts w:ascii="宋体" w:eastAsia="宋体" w:hAnsi="宋体"/>
          <w:sz w:val="24"/>
          <w:szCs w:val="24"/>
        </w:rPr>
        <w:t>AppOLEDTask</w:t>
      </w:r>
      <w:bookmarkEnd w:id="39"/>
      <w:proofErr w:type="spellEnd"/>
    </w:p>
    <w:p w14:paraId="79A5A7B2" w14:textId="347CA4B4" w:rsidR="009B7263" w:rsidRDefault="009B7263" w:rsidP="00B27A29">
      <w:pPr>
        <w:pStyle w:val="a9"/>
        <w:numPr>
          <w:ilvl w:val="0"/>
          <w:numId w:val="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BB07DA4" w14:textId="575BE020" w:rsidR="001C021C" w:rsidRPr="00545565" w:rsidRDefault="001C021C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0" w:name="_Toc50985105"/>
      <w:r w:rsidRPr="00545565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 w:hint="eastAsia"/>
          <w:sz w:val="18"/>
          <w:szCs w:val="18"/>
        </w:rPr>
        <w:t>函数概述</w:t>
      </w:r>
      <w:bookmarkEnd w:id="4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9B7263" w:rsidRPr="000155A8" w14:paraId="37F45EB2" w14:textId="77777777" w:rsidTr="00926075">
        <w:trPr>
          <w:jc w:val="center"/>
        </w:trPr>
        <w:tc>
          <w:tcPr>
            <w:tcW w:w="2027" w:type="dxa"/>
            <w:vAlign w:val="center"/>
          </w:tcPr>
          <w:p w14:paraId="4A846BBE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55264365" w14:textId="4DC2073C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OLEDTask</w:t>
            </w:r>
            <w:proofErr w:type="spellEnd"/>
          </w:p>
        </w:tc>
      </w:tr>
      <w:tr w:rsidR="009B7263" w:rsidRPr="000155A8" w14:paraId="73B7CB77" w14:textId="77777777" w:rsidTr="00926075">
        <w:trPr>
          <w:jc w:val="center"/>
        </w:trPr>
        <w:tc>
          <w:tcPr>
            <w:tcW w:w="2027" w:type="dxa"/>
            <w:vAlign w:val="center"/>
          </w:tcPr>
          <w:p w14:paraId="34E1A6CF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4FC92C5D" w14:textId="44435F1D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OLEDTask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(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9B7263" w:rsidRPr="000155A8" w14:paraId="0F49879F" w14:textId="77777777" w:rsidTr="00926075">
        <w:trPr>
          <w:jc w:val="center"/>
        </w:trPr>
        <w:tc>
          <w:tcPr>
            <w:tcW w:w="2027" w:type="dxa"/>
            <w:vAlign w:val="center"/>
          </w:tcPr>
          <w:p w14:paraId="6D0592B5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09DA1AF9" w14:textId="1DC40AE3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OLED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显示任务</w:t>
            </w:r>
          </w:p>
        </w:tc>
      </w:tr>
      <w:tr w:rsidR="009B7263" w:rsidRPr="000155A8" w14:paraId="7916311E" w14:textId="77777777" w:rsidTr="00926075">
        <w:trPr>
          <w:jc w:val="center"/>
        </w:trPr>
        <w:tc>
          <w:tcPr>
            <w:tcW w:w="2027" w:type="dxa"/>
            <w:vAlign w:val="center"/>
          </w:tcPr>
          <w:p w14:paraId="12E484FA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3CE36B9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9B7263" w:rsidRPr="000155A8" w14:paraId="0A20C0E9" w14:textId="77777777" w:rsidTr="00926075">
        <w:trPr>
          <w:jc w:val="center"/>
        </w:trPr>
        <w:tc>
          <w:tcPr>
            <w:tcW w:w="2027" w:type="dxa"/>
            <w:vAlign w:val="center"/>
          </w:tcPr>
          <w:p w14:paraId="63674AE6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0CB15544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13C929F2" w14:textId="77777777" w:rsidTr="00926075">
        <w:trPr>
          <w:jc w:val="center"/>
        </w:trPr>
        <w:tc>
          <w:tcPr>
            <w:tcW w:w="2027" w:type="dxa"/>
            <w:vAlign w:val="center"/>
          </w:tcPr>
          <w:p w14:paraId="25956EC2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70C6C038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68C94AD2" w14:textId="77777777" w:rsidTr="00926075">
        <w:trPr>
          <w:jc w:val="center"/>
        </w:trPr>
        <w:tc>
          <w:tcPr>
            <w:tcW w:w="2027" w:type="dxa"/>
            <w:vAlign w:val="center"/>
          </w:tcPr>
          <w:p w14:paraId="275AD74C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630242CB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5534C382" w14:textId="77777777" w:rsidTr="00926075">
        <w:trPr>
          <w:jc w:val="center"/>
        </w:trPr>
        <w:tc>
          <w:tcPr>
            <w:tcW w:w="2027" w:type="dxa"/>
            <w:vAlign w:val="center"/>
          </w:tcPr>
          <w:p w14:paraId="0D485BC5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58DB4320" w14:textId="60745BBB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LEDDisplay</w:t>
            </w:r>
            <w:proofErr w:type="spellEnd"/>
          </w:p>
          <w:p w14:paraId="7B21A7F1" w14:textId="3F7A7B5C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</w:tc>
      </w:tr>
      <w:tr w:rsidR="009B7263" w:rsidRPr="000155A8" w14:paraId="47876B11" w14:textId="77777777" w:rsidTr="00926075">
        <w:trPr>
          <w:jc w:val="center"/>
        </w:trPr>
        <w:tc>
          <w:tcPr>
            <w:tcW w:w="2027" w:type="dxa"/>
            <w:vAlign w:val="center"/>
          </w:tcPr>
          <w:p w14:paraId="643D2EE9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1A3D94F0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1A162B31" w14:textId="77777777" w:rsidTr="00926075">
        <w:trPr>
          <w:jc w:val="center"/>
        </w:trPr>
        <w:tc>
          <w:tcPr>
            <w:tcW w:w="2027" w:type="dxa"/>
            <w:vAlign w:val="center"/>
          </w:tcPr>
          <w:p w14:paraId="312347A3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约束和限定</w:t>
            </w:r>
          </w:p>
        </w:tc>
        <w:tc>
          <w:tcPr>
            <w:tcW w:w="6478" w:type="dxa"/>
            <w:vAlign w:val="center"/>
          </w:tcPr>
          <w:p w14:paraId="3180179A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1464EF70" w14:textId="77777777" w:rsidTr="00926075">
        <w:trPr>
          <w:jc w:val="center"/>
        </w:trPr>
        <w:tc>
          <w:tcPr>
            <w:tcW w:w="2027" w:type="dxa"/>
            <w:vAlign w:val="center"/>
          </w:tcPr>
          <w:p w14:paraId="5F83ABC6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5961B4E1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668BF6F0" w14:textId="77777777" w:rsidTr="00926075">
        <w:trPr>
          <w:jc w:val="center"/>
        </w:trPr>
        <w:tc>
          <w:tcPr>
            <w:tcW w:w="2027" w:type="dxa"/>
            <w:vAlign w:val="center"/>
          </w:tcPr>
          <w:p w14:paraId="7F424B0A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2D45B70B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49BDD44" w14:textId="4043E6BD" w:rsidR="009B7263" w:rsidRDefault="00926075" w:rsidP="00B27A29">
      <w:pPr>
        <w:pStyle w:val="a9"/>
        <w:numPr>
          <w:ilvl w:val="0"/>
          <w:numId w:val="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7F7B110" w14:textId="4467F18F" w:rsidR="00926075" w:rsidRDefault="00926075" w:rsidP="00926075">
      <w:pPr>
        <w:ind w:left="420"/>
        <w:jc w:val="center"/>
      </w:pPr>
      <w:r>
        <w:object w:dxaOrig="2416" w:dyaOrig="2236" w14:anchorId="49015FD4">
          <v:shape id="_x0000_i6312" type="#_x0000_t75" style="width:120.9pt;height:112.1pt" o:ole="">
            <v:imagedata r:id="rId22" o:title=""/>
          </v:shape>
          <o:OLEObject Type="Embed" ProgID="Visio.Drawing.15" ShapeID="_x0000_i6312" DrawAspect="Content" ObjectID="_1661783599" r:id="rId23"/>
        </w:object>
      </w:r>
    </w:p>
    <w:p w14:paraId="752CF563" w14:textId="155F5131" w:rsidR="00545565" w:rsidRPr="00545565" w:rsidRDefault="00545565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1" w:name="_Toc50985058"/>
      <w:r w:rsidRPr="00545565">
        <w:rPr>
          <w:rFonts w:ascii="宋体" w:eastAsia="宋体" w:hAnsi="宋体"/>
          <w:sz w:val="18"/>
          <w:szCs w:val="18"/>
        </w:rPr>
        <w:t xml:space="preserve">图 </w:t>
      </w:r>
      <w:r w:rsidRPr="00545565">
        <w:rPr>
          <w:rFonts w:ascii="宋体" w:eastAsia="宋体" w:hAnsi="宋体"/>
          <w:sz w:val="18"/>
          <w:szCs w:val="18"/>
        </w:rPr>
        <w:fldChar w:fldCharType="begin"/>
      </w:r>
      <w:r w:rsidRPr="0054556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45565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5</w:t>
      </w:r>
      <w:r w:rsidRPr="00545565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/>
          <w:sz w:val="18"/>
          <w:szCs w:val="18"/>
        </w:rPr>
        <w:t>OLED</w:t>
      </w:r>
      <w:r w:rsidRPr="00545565">
        <w:rPr>
          <w:rFonts w:ascii="宋体" w:eastAsia="宋体" w:hAnsi="宋体" w:hint="eastAsia"/>
          <w:sz w:val="18"/>
          <w:szCs w:val="18"/>
        </w:rPr>
        <w:t>显示任务</w:t>
      </w:r>
      <w:bookmarkEnd w:id="41"/>
    </w:p>
    <w:p w14:paraId="4926E8BC" w14:textId="4BB35089" w:rsidR="00926075" w:rsidRDefault="004B4CE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42" w:name="_Toc50985283"/>
      <w:proofErr w:type="spellStart"/>
      <w:r w:rsidRPr="004B4CE6">
        <w:rPr>
          <w:rFonts w:ascii="宋体" w:eastAsia="宋体" w:hAnsi="宋体"/>
          <w:sz w:val="24"/>
          <w:szCs w:val="24"/>
        </w:rPr>
        <w:t>AppUsbTask</w:t>
      </w:r>
      <w:bookmarkEnd w:id="42"/>
      <w:proofErr w:type="spellEnd"/>
    </w:p>
    <w:p w14:paraId="392576C8" w14:textId="2F3C1A16" w:rsidR="004B4CE6" w:rsidRDefault="004B4CE6" w:rsidP="00B27A29">
      <w:pPr>
        <w:pStyle w:val="a9"/>
        <w:numPr>
          <w:ilvl w:val="0"/>
          <w:numId w:val="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6387AAA" w14:textId="126DD041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3" w:name="_Toc50985106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4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B4CE6" w:rsidRPr="000155A8" w14:paraId="054AEB8A" w14:textId="77777777" w:rsidTr="000A6C1F">
        <w:trPr>
          <w:jc w:val="center"/>
        </w:trPr>
        <w:tc>
          <w:tcPr>
            <w:tcW w:w="2027" w:type="dxa"/>
            <w:vAlign w:val="center"/>
          </w:tcPr>
          <w:p w14:paraId="04D21D4A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0BBA4DE4" w14:textId="03512139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UsbTask</w:t>
            </w:r>
            <w:proofErr w:type="spellEnd"/>
          </w:p>
        </w:tc>
      </w:tr>
      <w:tr w:rsidR="004B4CE6" w:rsidRPr="000155A8" w14:paraId="009EF6E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63ABA17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601DD99" w14:textId="3C811454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="009B42A7" w:rsidRPr="000155A8">
              <w:rPr>
                <w:rFonts w:ascii="Times New Roman" w:eastAsia="宋体" w:hAnsi="Times New Roman"/>
                <w:sz w:val="18"/>
                <w:szCs w:val="18"/>
              </w:rPr>
              <w:t>AppUsbTask</w:t>
            </w:r>
            <w:proofErr w:type="spellEnd"/>
            <w:r w:rsidR="009B42A7"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(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4B4CE6" w:rsidRPr="000155A8" w14:paraId="527A241B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719D01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3AA120F5" w14:textId="5993B3CC" w:rsidR="004B4CE6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传输</w:t>
            </w:r>
            <w:r w:rsidR="004B4CE6"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</w:t>
            </w:r>
          </w:p>
        </w:tc>
      </w:tr>
      <w:tr w:rsidR="004B4CE6" w:rsidRPr="000155A8" w14:paraId="1A13AD5A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C7F621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3C3A0D0E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4B4CE6" w:rsidRPr="000155A8" w14:paraId="45E1B315" w14:textId="77777777" w:rsidTr="000A6C1F">
        <w:trPr>
          <w:jc w:val="center"/>
        </w:trPr>
        <w:tc>
          <w:tcPr>
            <w:tcW w:w="2027" w:type="dxa"/>
            <w:vAlign w:val="center"/>
          </w:tcPr>
          <w:p w14:paraId="7FEE124F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6B415EE0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72610F5D" w14:textId="77777777" w:rsidTr="000A6C1F">
        <w:trPr>
          <w:jc w:val="center"/>
        </w:trPr>
        <w:tc>
          <w:tcPr>
            <w:tcW w:w="2027" w:type="dxa"/>
            <w:vAlign w:val="center"/>
          </w:tcPr>
          <w:p w14:paraId="7EA00245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5B840282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2A11CF7C" w14:textId="77777777" w:rsidTr="000A6C1F">
        <w:trPr>
          <w:jc w:val="center"/>
        </w:trPr>
        <w:tc>
          <w:tcPr>
            <w:tcW w:w="2027" w:type="dxa"/>
            <w:vAlign w:val="center"/>
          </w:tcPr>
          <w:p w14:paraId="10975055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17F195F0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2E17E24F" w14:textId="77777777" w:rsidTr="000A6C1F">
        <w:trPr>
          <w:jc w:val="center"/>
        </w:trPr>
        <w:tc>
          <w:tcPr>
            <w:tcW w:w="2027" w:type="dxa"/>
            <w:vAlign w:val="center"/>
          </w:tcPr>
          <w:p w14:paraId="0851A3D6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162A84F9" w14:textId="77777777" w:rsidR="004B4CE6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SemCreate</w:t>
            </w:r>
            <w:proofErr w:type="spellEnd"/>
          </w:p>
          <w:p w14:paraId="4736F772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UsbIdentify</w:t>
            </w:r>
            <w:proofErr w:type="spellEnd"/>
          </w:p>
          <w:p w14:paraId="58960716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SemPend</w:t>
            </w:r>
            <w:proofErr w:type="spellEnd"/>
          </w:p>
          <w:p w14:paraId="30103EB2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Unpack</w:t>
            </w:r>
          </w:p>
          <w:p w14:paraId="2FDDF071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GuestRespond</w:t>
            </w:r>
            <w:proofErr w:type="spellEnd"/>
          </w:p>
          <w:p w14:paraId="4F3B2361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Pack</w:t>
            </w:r>
          </w:p>
          <w:p w14:paraId="0CF50044" w14:textId="6E7DFDD1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DeviceHidSendData</w:t>
            </w:r>
            <w:proofErr w:type="spellEnd"/>
          </w:p>
        </w:tc>
      </w:tr>
      <w:tr w:rsidR="004B4CE6" w:rsidRPr="000155A8" w14:paraId="4E5ECB6E" w14:textId="77777777" w:rsidTr="000A6C1F">
        <w:trPr>
          <w:jc w:val="center"/>
        </w:trPr>
        <w:tc>
          <w:tcPr>
            <w:tcW w:w="2027" w:type="dxa"/>
            <w:vAlign w:val="center"/>
          </w:tcPr>
          <w:p w14:paraId="6551AD9D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097E53BA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446CECE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5AF1208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85372EE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0D471741" w14:textId="77777777" w:rsidTr="000A6C1F">
        <w:trPr>
          <w:jc w:val="center"/>
        </w:trPr>
        <w:tc>
          <w:tcPr>
            <w:tcW w:w="2027" w:type="dxa"/>
            <w:vAlign w:val="center"/>
          </w:tcPr>
          <w:p w14:paraId="21C8341B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4B656876" w14:textId="443D475B" w:rsidR="004B4CE6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MsgSem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信号量</w:t>
            </w:r>
          </w:p>
          <w:p w14:paraId="1883A469" w14:textId="3995932D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HidData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传输数据帧</w:t>
            </w:r>
          </w:p>
        </w:tc>
      </w:tr>
      <w:tr w:rsidR="004B4CE6" w:rsidRPr="000155A8" w14:paraId="638B9AE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B53DA8C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5AF42711" w14:textId="2D082E86" w:rsidR="004B4CE6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Err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信号量错误信息</w:t>
            </w:r>
          </w:p>
        </w:tc>
      </w:tr>
    </w:tbl>
    <w:p w14:paraId="2C7275F3" w14:textId="771C23B9" w:rsidR="0050193E" w:rsidRDefault="0050193E" w:rsidP="0050193E">
      <w:pPr>
        <w:rPr>
          <w:rFonts w:ascii="宋体" w:eastAsia="宋体" w:hAnsi="宋体"/>
        </w:rPr>
      </w:pPr>
    </w:p>
    <w:p w14:paraId="0D9374FC" w14:textId="6CFB95ED" w:rsidR="0050193E" w:rsidRDefault="0050193E" w:rsidP="0050193E">
      <w:pPr>
        <w:rPr>
          <w:rFonts w:ascii="宋体" w:eastAsia="宋体" w:hAnsi="宋体"/>
        </w:rPr>
      </w:pPr>
    </w:p>
    <w:p w14:paraId="0AB38FA6" w14:textId="259A922C" w:rsidR="0050193E" w:rsidRDefault="0050193E" w:rsidP="0050193E">
      <w:pPr>
        <w:rPr>
          <w:rFonts w:ascii="宋体" w:eastAsia="宋体" w:hAnsi="宋体"/>
        </w:rPr>
      </w:pPr>
    </w:p>
    <w:p w14:paraId="35E664AC" w14:textId="62B0E749" w:rsidR="0050193E" w:rsidRDefault="0050193E" w:rsidP="0050193E">
      <w:pPr>
        <w:rPr>
          <w:rFonts w:ascii="宋体" w:eastAsia="宋体" w:hAnsi="宋体"/>
        </w:rPr>
      </w:pPr>
    </w:p>
    <w:p w14:paraId="37A5BC54" w14:textId="6C36B010" w:rsidR="0050193E" w:rsidRDefault="0050193E" w:rsidP="0050193E">
      <w:pPr>
        <w:rPr>
          <w:rFonts w:ascii="宋体" w:eastAsia="宋体" w:hAnsi="宋体"/>
        </w:rPr>
      </w:pPr>
    </w:p>
    <w:p w14:paraId="090D55F2" w14:textId="5FA6C967" w:rsidR="0050193E" w:rsidRDefault="0050193E" w:rsidP="0050193E">
      <w:pPr>
        <w:rPr>
          <w:rFonts w:ascii="宋体" w:eastAsia="宋体" w:hAnsi="宋体"/>
        </w:rPr>
      </w:pPr>
    </w:p>
    <w:p w14:paraId="1C895FDE" w14:textId="77777777" w:rsidR="0050193E" w:rsidRPr="0050193E" w:rsidRDefault="0050193E" w:rsidP="0050193E">
      <w:pPr>
        <w:rPr>
          <w:rFonts w:ascii="宋体" w:eastAsia="宋体" w:hAnsi="宋体"/>
        </w:rPr>
      </w:pPr>
    </w:p>
    <w:p w14:paraId="341AD7B5" w14:textId="19DF7404" w:rsidR="004B4CE6" w:rsidRDefault="00D46FFC" w:rsidP="00B27A29">
      <w:pPr>
        <w:pStyle w:val="a9"/>
        <w:numPr>
          <w:ilvl w:val="0"/>
          <w:numId w:val="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4D000F0C" w14:textId="78B9196C" w:rsidR="00D46FFC" w:rsidRDefault="0050193E" w:rsidP="00D46FFC">
      <w:pPr>
        <w:jc w:val="center"/>
      </w:pPr>
      <w:r>
        <w:object w:dxaOrig="3405" w:dyaOrig="8955" w14:anchorId="2B7C5DC2">
          <v:shape id="_x0000_i6313" type="#_x0000_t75" style="width:170.5pt;height:447.6pt" o:ole="">
            <v:imagedata r:id="rId24" o:title=""/>
          </v:shape>
          <o:OLEObject Type="Embed" ProgID="Visio.Drawing.15" ShapeID="_x0000_i6313" DrawAspect="Content" ObjectID="_1661783600" r:id="rId25"/>
        </w:object>
      </w:r>
    </w:p>
    <w:p w14:paraId="3F0EF83B" w14:textId="5790A13F" w:rsidR="00C02A69" w:rsidRPr="00C02A69" w:rsidRDefault="00C02A69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4" w:name="_Toc50985059"/>
      <w:r w:rsidRPr="00C02A69">
        <w:rPr>
          <w:rFonts w:ascii="宋体" w:eastAsia="宋体" w:hAnsi="宋体"/>
          <w:sz w:val="18"/>
          <w:szCs w:val="18"/>
        </w:rPr>
        <w:t xml:space="preserve">图 </w:t>
      </w:r>
      <w:r w:rsidRPr="00C02A69">
        <w:rPr>
          <w:rFonts w:ascii="宋体" w:eastAsia="宋体" w:hAnsi="宋体"/>
          <w:sz w:val="18"/>
          <w:szCs w:val="18"/>
        </w:rPr>
        <w:fldChar w:fldCharType="begin"/>
      </w:r>
      <w:r w:rsidRPr="00C02A6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C02A69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6</w:t>
      </w:r>
      <w:r w:rsidRPr="00C02A69">
        <w:rPr>
          <w:rFonts w:ascii="宋体" w:eastAsia="宋体" w:hAnsi="宋体"/>
          <w:sz w:val="18"/>
          <w:szCs w:val="18"/>
        </w:rPr>
        <w:fldChar w:fldCharType="end"/>
      </w:r>
      <w:r w:rsidRPr="00C02A69">
        <w:rPr>
          <w:rFonts w:ascii="宋体" w:eastAsia="宋体" w:hAnsi="宋体"/>
          <w:sz w:val="18"/>
          <w:szCs w:val="18"/>
        </w:rPr>
        <w:t xml:space="preserve"> USB</w:t>
      </w:r>
      <w:r w:rsidRPr="00C02A69">
        <w:rPr>
          <w:rFonts w:ascii="宋体" w:eastAsia="宋体" w:hAnsi="宋体" w:hint="eastAsia"/>
          <w:sz w:val="18"/>
          <w:szCs w:val="18"/>
        </w:rPr>
        <w:t>传输任务</w:t>
      </w:r>
      <w:bookmarkEnd w:id="44"/>
    </w:p>
    <w:p w14:paraId="7A8E9463" w14:textId="1D939650" w:rsidR="0050193E" w:rsidRDefault="0050193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45" w:name="_Toc50985284"/>
      <w:proofErr w:type="spellStart"/>
      <w:r w:rsidRPr="0050193E">
        <w:rPr>
          <w:rFonts w:ascii="宋体" w:eastAsia="宋体" w:hAnsi="宋体"/>
          <w:sz w:val="24"/>
          <w:szCs w:val="24"/>
        </w:rPr>
        <w:t>AppTestTask</w:t>
      </w:r>
      <w:bookmarkEnd w:id="45"/>
      <w:proofErr w:type="spellEnd"/>
    </w:p>
    <w:p w14:paraId="41FA4817" w14:textId="27C2E876" w:rsidR="0050193E" w:rsidRDefault="0050193E" w:rsidP="00B27A29">
      <w:pPr>
        <w:pStyle w:val="a9"/>
        <w:numPr>
          <w:ilvl w:val="0"/>
          <w:numId w:val="1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43A6FA0" w14:textId="20F2C15A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6" w:name="_Toc50985107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4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0193E" w:rsidRPr="000155A8" w14:paraId="10B9D0F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C4F087C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7F057DD8" w14:textId="5378A98F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TestTask</w:t>
            </w:r>
            <w:proofErr w:type="spellEnd"/>
          </w:p>
        </w:tc>
      </w:tr>
      <w:tr w:rsidR="0050193E" w:rsidRPr="000155A8" w14:paraId="77CDC4FD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925332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5F8E793B" w14:textId="7ED735D2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TestTask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(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0193E" w:rsidRPr="000155A8" w14:paraId="73029E19" w14:textId="77777777" w:rsidTr="000A6C1F">
        <w:trPr>
          <w:jc w:val="center"/>
        </w:trPr>
        <w:tc>
          <w:tcPr>
            <w:tcW w:w="2027" w:type="dxa"/>
            <w:vAlign w:val="center"/>
          </w:tcPr>
          <w:p w14:paraId="2C0B2814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430D5F02" w14:textId="47BB7C3D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监测雷管上电任务</w:t>
            </w:r>
          </w:p>
        </w:tc>
      </w:tr>
      <w:tr w:rsidR="0050193E" w:rsidRPr="000155A8" w14:paraId="3F9DC448" w14:textId="77777777" w:rsidTr="000A6C1F">
        <w:trPr>
          <w:jc w:val="center"/>
        </w:trPr>
        <w:tc>
          <w:tcPr>
            <w:tcW w:w="2027" w:type="dxa"/>
            <w:vAlign w:val="center"/>
          </w:tcPr>
          <w:p w14:paraId="46782522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0A357387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50193E" w:rsidRPr="000155A8" w14:paraId="2C6A6725" w14:textId="77777777" w:rsidTr="000A6C1F">
        <w:trPr>
          <w:jc w:val="center"/>
        </w:trPr>
        <w:tc>
          <w:tcPr>
            <w:tcW w:w="2027" w:type="dxa"/>
            <w:vAlign w:val="center"/>
          </w:tcPr>
          <w:p w14:paraId="227FC783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1B15BFC3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06C6B0AA" w14:textId="77777777" w:rsidTr="000A6C1F">
        <w:trPr>
          <w:jc w:val="center"/>
        </w:trPr>
        <w:tc>
          <w:tcPr>
            <w:tcW w:w="2027" w:type="dxa"/>
            <w:vAlign w:val="center"/>
          </w:tcPr>
          <w:p w14:paraId="0903BEFA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6FC229B3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640F1C0D" w14:textId="77777777" w:rsidTr="000A6C1F">
        <w:trPr>
          <w:jc w:val="center"/>
        </w:trPr>
        <w:tc>
          <w:tcPr>
            <w:tcW w:w="2027" w:type="dxa"/>
            <w:vAlign w:val="center"/>
          </w:tcPr>
          <w:p w14:paraId="0F742E52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vAlign w:val="center"/>
          </w:tcPr>
          <w:p w14:paraId="7721BAFB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2E46C1E6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B41C14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575161C" w14:textId="4F60243F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BusCurrentIsZero</w:t>
            </w:r>
            <w:proofErr w:type="spellEnd"/>
          </w:p>
          <w:p w14:paraId="0E12F151" w14:textId="46FC1DAF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DetIsInsert</w:t>
            </w:r>
            <w:proofErr w:type="spellEnd"/>
          </w:p>
          <w:p w14:paraId="6807AF8A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Sound </w:t>
            </w:r>
          </w:p>
          <w:p w14:paraId="6606CF2C" w14:textId="283F7EED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</w:tc>
      </w:tr>
      <w:tr w:rsidR="0050193E" w:rsidRPr="000155A8" w14:paraId="2BE5DA79" w14:textId="77777777" w:rsidTr="000A6C1F">
        <w:trPr>
          <w:jc w:val="center"/>
        </w:trPr>
        <w:tc>
          <w:tcPr>
            <w:tcW w:w="2027" w:type="dxa"/>
            <w:vAlign w:val="center"/>
          </w:tcPr>
          <w:p w14:paraId="6B895225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0E213B1F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6B031CFB" w14:textId="77777777" w:rsidTr="000A6C1F">
        <w:trPr>
          <w:jc w:val="center"/>
        </w:trPr>
        <w:tc>
          <w:tcPr>
            <w:tcW w:w="2027" w:type="dxa"/>
            <w:vAlign w:val="center"/>
          </w:tcPr>
          <w:p w14:paraId="2BFB0F01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597B51EF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3B850B73" w14:textId="77777777" w:rsidTr="000A6C1F">
        <w:trPr>
          <w:jc w:val="center"/>
        </w:trPr>
        <w:tc>
          <w:tcPr>
            <w:tcW w:w="2027" w:type="dxa"/>
            <w:vAlign w:val="center"/>
          </w:tcPr>
          <w:p w14:paraId="717BBD3F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3B04A043" w14:textId="57789120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  <w:proofErr w:type="spellEnd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模块状态</w:t>
            </w:r>
          </w:p>
        </w:tc>
      </w:tr>
      <w:tr w:rsidR="0050193E" w:rsidRPr="000155A8" w14:paraId="44DEA451" w14:textId="77777777" w:rsidTr="000A6C1F">
        <w:trPr>
          <w:jc w:val="center"/>
        </w:trPr>
        <w:tc>
          <w:tcPr>
            <w:tcW w:w="2027" w:type="dxa"/>
            <w:vAlign w:val="center"/>
          </w:tcPr>
          <w:p w14:paraId="7A14FDD6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125AEA63" w14:textId="49E3CECF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</w:tbl>
    <w:p w14:paraId="36AF37F6" w14:textId="2666156B" w:rsidR="0050193E" w:rsidRDefault="0050193E" w:rsidP="00B27A29">
      <w:pPr>
        <w:pStyle w:val="a9"/>
        <w:numPr>
          <w:ilvl w:val="0"/>
          <w:numId w:val="1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3550770D" w14:textId="611B41F0" w:rsidR="0050193E" w:rsidRDefault="003D1C47" w:rsidP="0050193E">
      <w:pPr>
        <w:jc w:val="center"/>
      </w:pPr>
      <w:r>
        <w:object w:dxaOrig="3135" w:dyaOrig="3826" w14:anchorId="0020B6AE">
          <v:shape id="_x0000_i6314" type="#_x0000_t75" style="width:156.9pt;height:191.55pt" o:ole="">
            <v:imagedata r:id="rId26" o:title=""/>
          </v:shape>
          <o:OLEObject Type="Embed" ProgID="Visio.Drawing.15" ShapeID="_x0000_i6314" DrawAspect="Content" ObjectID="_1661783601" r:id="rId27"/>
        </w:object>
      </w:r>
    </w:p>
    <w:p w14:paraId="3B9236B2" w14:textId="6BBF12A3" w:rsidR="00C02A69" w:rsidRPr="00C02A69" w:rsidRDefault="00C02A69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7" w:name="_Toc50985060"/>
      <w:r w:rsidRPr="00C02A69">
        <w:rPr>
          <w:rFonts w:ascii="宋体" w:eastAsia="宋体" w:hAnsi="宋体"/>
          <w:sz w:val="18"/>
          <w:szCs w:val="18"/>
        </w:rPr>
        <w:t xml:space="preserve">图 </w:t>
      </w:r>
      <w:r w:rsidRPr="00C02A69">
        <w:rPr>
          <w:rFonts w:ascii="宋体" w:eastAsia="宋体" w:hAnsi="宋体"/>
          <w:sz w:val="18"/>
          <w:szCs w:val="18"/>
        </w:rPr>
        <w:fldChar w:fldCharType="begin"/>
      </w:r>
      <w:r w:rsidRPr="00C02A6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C02A69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7</w:t>
      </w:r>
      <w:r w:rsidRPr="00C02A69">
        <w:rPr>
          <w:rFonts w:ascii="宋体" w:eastAsia="宋体" w:hAnsi="宋体"/>
          <w:sz w:val="18"/>
          <w:szCs w:val="18"/>
        </w:rPr>
        <w:fldChar w:fldCharType="end"/>
      </w:r>
      <w:r w:rsidRP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监测雷管上电任务</w:t>
      </w:r>
      <w:bookmarkEnd w:id="47"/>
    </w:p>
    <w:p w14:paraId="76151D29" w14:textId="15B9795B" w:rsidR="003D1C47" w:rsidRDefault="000155A8" w:rsidP="00733F4A">
      <w:pPr>
        <w:pStyle w:val="2"/>
        <w:numPr>
          <w:ilvl w:val="1"/>
          <w:numId w:val="1"/>
        </w:numPr>
        <w:spacing w:line="240" w:lineRule="auto"/>
        <w:rPr>
          <w:rFonts w:ascii="宋体" w:eastAsia="宋体" w:hAnsi="宋体"/>
          <w:sz w:val="28"/>
          <w:szCs w:val="28"/>
        </w:rPr>
      </w:pPr>
      <w:bookmarkStart w:id="48" w:name="_Toc50985285"/>
      <w:r w:rsidRPr="000155A8">
        <w:rPr>
          <w:rFonts w:ascii="宋体" w:eastAsia="宋体" w:hAnsi="宋体"/>
          <w:sz w:val="28"/>
          <w:szCs w:val="28"/>
        </w:rPr>
        <w:t>stm32f10x_it.c</w:t>
      </w:r>
      <w:bookmarkEnd w:id="48"/>
    </w:p>
    <w:p w14:paraId="07716025" w14:textId="094CC446" w:rsidR="000155A8" w:rsidRPr="008E63BD" w:rsidRDefault="000155A8" w:rsidP="00733F4A">
      <w:pPr>
        <w:pStyle w:val="3"/>
        <w:numPr>
          <w:ilvl w:val="2"/>
          <w:numId w:val="1"/>
        </w:numPr>
        <w:spacing w:line="240" w:lineRule="auto"/>
        <w:rPr>
          <w:rFonts w:ascii="宋体" w:eastAsia="宋体" w:hAnsi="宋体"/>
          <w:sz w:val="24"/>
          <w:szCs w:val="24"/>
        </w:rPr>
      </w:pPr>
      <w:bookmarkStart w:id="49" w:name="_Toc50985286"/>
      <w:r w:rsidRPr="008E63BD">
        <w:rPr>
          <w:rFonts w:ascii="宋体" w:eastAsia="宋体" w:hAnsi="宋体" w:hint="eastAsia"/>
          <w:sz w:val="24"/>
          <w:szCs w:val="24"/>
        </w:rPr>
        <w:t>内容列表</w:t>
      </w:r>
      <w:bookmarkEnd w:id="49"/>
    </w:p>
    <w:p w14:paraId="611258C4" w14:textId="73C199D3" w:rsidR="000155A8" w:rsidRDefault="008E63BD" w:rsidP="00B27A29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函数列表</w:t>
      </w:r>
    </w:p>
    <w:p w14:paraId="705BC52F" w14:textId="7F69BE01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0" w:name="_Toc50985108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</w:t>
      </w:r>
      <w:r w:rsidR="00F82C6D" w:rsidRPr="00C02A69">
        <w:rPr>
          <w:rFonts w:ascii="宋体" w:eastAsia="宋体" w:hAnsi="宋体" w:hint="eastAsia"/>
          <w:sz w:val="18"/>
          <w:szCs w:val="18"/>
        </w:rPr>
        <w:t>列表</w:t>
      </w:r>
      <w:bookmarkEnd w:id="5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0155A8" w:rsidRPr="003120F8" w14:paraId="4F713281" w14:textId="77777777" w:rsidTr="000E331B">
        <w:trPr>
          <w:jc w:val="center"/>
        </w:trPr>
        <w:tc>
          <w:tcPr>
            <w:tcW w:w="2982" w:type="dxa"/>
            <w:vAlign w:val="center"/>
          </w:tcPr>
          <w:p w14:paraId="1B721EC9" w14:textId="77777777" w:rsidR="000155A8" w:rsidRPr="003120F8" w:rsidRDefault="000155A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0413CC6E" w14:textId="77777777" w:rsidR="000155A8" w:rsidRPr="003120F8" w:rsidRDefault="000155A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06964F69" w14:textId="77777777" w:rsidR="000155A8" w:rsidRPr="003120F8" w:rsidRDefault="000155A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0155A8" w:rsidRPr="003120F8" w14:paraId="0931E5BD" w14:textId="77777777" w:rsidTr="000E331B">
        <w:trPr>
          <w:jc w:val="center"/>
        </w:trPr>
        <w:tc>
          <w:tcPr>
            <w:tcW w:w="2982" w:type="dxa"/>
            <w:vAlign w:val="center"/>
          </w:tcPr>
          <w:p w14:paraId="44AB6404" w14:textId="3624491C" w:rsidR="000155A8" w:rsidRPr="003120F8" w:rsidRDefault="000155A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TIM3_IRQHandler</w:t>
            </w:r>
          </w:p>
        </w:tc>
        <w:tc>
          <w:tcPr>
            <w:tcW w:w="2786" w:type="dxa"/>
            <w:vAlign w:val="center"/>
          </w:tcPr>
          <w:p w14:paraId="7E28CF88" w14:textId="701F2FF0" w:rsidR="000155A8" w:rsidRPr="003120F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定时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M3</w:t>
            </w:r>
          </w:p>
        </w:tc>
        <w:tc>
          <w:tcPr>
            <w:tcW w:w="2737" w:type="dxa"/>
            <w:vAlign w:val="center"/>
          </w:tcPr>
          <w:p w14:paraId="7EAE8BB0" w14:textId="77777777" w:rsidR="000155A8" w:rsidRPr="003120F8" w:rsidRDefault="000155A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0155A8" w:rsidRPr="003120F8" w14:paraId="53E94FD6" w14:textId="77777777" w:rsidTr="000E331B">
        <w:trPr>
          <w:jc w:val="center"/>
        </w:trPr>
        <w:tc>
          <w:tcPr>
            <w:tcW w:w="2982" w:type="dxa"/>
            <w:vAlign w:val="center"/>
          </w:tcPr>
          <w:p w14:paraId="5A472E71" w14:textId="50C77C0D" w:rsidR="000155A8" w:rsidRPr="003120F8" w:rsidRDefault="000155A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EXTI9_5_IRQHandler</w:t>
            </w:r>
          </w:p>
        </w:tc>
        <w:tc>
          <w:tcPr>
            <w:tcW w:w="2786" w:type="dxa"/>
            <w:vAlign w:val="center"/>
          </w:tcPr>
          <w:p w14:paraId="77CD9A63" w14:textId="24BDBB48" w:rsidR="000155A8" w:rsidRPr="003120F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外部中断</w:t>
            </w:r>
          </w:p>
        </w:tc>
        <w:tc>
          <w:tcPr>
            <w:tcW w:w="2737" w:type="dxa"/>
            <w:vAlign w:val="center"/>
          </w:tcPr>
          <w:p w14:paraId="25A8B30A" w14:textId="77777777" w:rsidR="000155A8" w:rsidRPr="003120F8" w:rsidRDefault="000155A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D207661" w14:textId="4BB28F5E" w:rsidR="000155A8" w:rsidRDefault="000E33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51" w:name="_Toc50985287"/>
      <w:r w:rsidRPr="000E331B">
        <w:rPr>
          <w:rFonts w:ascii="宋体" w:eastAsia="宋体" w:hAnsi="宋体"/>
          <w:sz w:val="24"/>
          <w:szCs w:val="24"/>
        </w:rPr>
        <w:t>TIM3_IRQHandler</w:t>
      </w:r>
      <w:bookmarkEnd w:id="51"/>
    </w:p>
    <w:p w14:paraId="1C32F606" w14:textId="49262EFE" w:rsidR="000E331B" w:rsidRPr="002403FF" w:rsidRDefault="000E331B" w:rsidP="00B27A29">
      <w:pPr>
        <w:pStyle w:val="a9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2403FF">
        <w:rPr>
          <w:rFonts w:ascii="宋体" w:eastAsia="宋体" w:hAnsi="宋体" w:hint="eastAsia"/>
        </w:rPr>
        <w:t>函数概述</w:t>
      </w:r>
    </w:p>
    <w:p w14:paraId="3DC5FF01" w14:textId="0119B31F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2" w:name="_Toc50985109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5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0E331B" w:rsidRPr="000155A8" w14:paraId="7AABC240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F27021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08C4A2F2" w14:textId="6D7C118E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TIM3_IRQHandler</w:t>
            </w:r>
          </w:p>
        </w:tc>
      </w:tr>
      <w:tr w:rsidR="000E331B" w:rsidRPr="000155A8" w14:paraId="22532999" w14:textId="77777777" w:rsidTr="000A6C1F">
        <w:trPr>
          <w:jc w:val="center"/>
        </w:trPr>
        <w:tc>
          <w:tcPr>
            <w:tcW w:w="2027" w:type="dxa"/>
            <w:vAlign w:val="center"/>
          </w:tcPr>
          <w:p w14:paraId="2A481520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2A5F3A7A" w14:textId="6835A9F8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331B">
              <w:rPr>
                <w:rFonts w:ascii="Times New Roman" w:eastAsia="宋体" w:hAnsi="Times New Roman"/>
                <w:sz w:val="18"/>
                <w:szCs w:val="18"/>
              </w:rPr>
              <w:t>void TIM3_IRQHandler(void)</w:t>
            </w:r>
          </w:p>
        </w:tc>
      </w:tr>
      <w:tr w:rsidR="000E331B" w:rsidRPr="000155A8" w14:paraId="1B501BD0" w14:textId="77777777" w:rsidTr="000A6C1F">
        <w:trPr>
          <w:jc w:val="center"/>
        </w:trPr>
        <w:tc>
          <w:tcPr>
            <w:tcW w:w="2027" w:type="dxa"/>
            <w:vAlign w:val="center"/>
          </w:tcPr>
          <w:p w14:paraId="6B6F8CCD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3179737C" w14:textId="557CC420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定时器中断</w:t>
            </w:r>
          </w:p>
        </w:tc>
      </w:tr>
      <w:tr w:rsidR="000E331B" w:rsidRPr="000155A8" w14:paraId="1B339A8C" w14:textId="77777777" w:rsidTr="000A6C1F">
        <w:trPr>
          <w:jc w:val="center"/>
        </w:trPr>
        <w:tc>
          <w:tcPr>
            <w:tcW w:w="2027" w:type="dxa"/>
            <w:vAlign w:val="center"/>
          </w:tcPr>
          <w:p w14:paraId="6B47C424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3B3C8127" w14:textId="0795718F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1876D5DE" w14:textId="77777777" w:rsidTr="000A6C1F">
        <w:trPr>
          <w:jc w:val="center"/>
        </w:trPr>
        <w:tc>
          <w:tcPr>
            <w:tcW w:w="2027" w:type="dxa"/>
            <w:vAlign w:val="center"/>
          </w:tcPr>
          <w:p w14:paraId="25BCBD7C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vAlign w:val="center"/>
          </w:tcPr>
          <w:p w14:paraId="54BE029B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2693373B" w14:textId="77777777" w:rsidTr="000A6C1F">
        <w:trPr>
          <w:jc w:val="center"/>
        </w:trPr>
        <w:tc>
          <w:tcPr>
            <w:tcW w:w="2027" w:type="dxa"/>
            <w:vAlign w:val="center"/>
          </w:tcPr>
          <w:p w14:paraId="21F76C28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2BFD1173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7E0359F0" w14:textId="77777777" w:rsidTr="000A6C1F">
        <w:trPr>
          <w:jc w:val="center"/>
        </w:trPr>
        <w:tc>
          <w:tcPr>
            <w:tcW w:w="2027" w:type="dxa"/>
            <w:vAlign w:val="center"/>
          </w:tcPr>
          <w:p w14:paraId="78BA8CBA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7B5A18D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257103B8" w14:textId="77777777" w:rsidTr="000A6C1F">
        <w:trPr>
          <w:jc w:val="center"/>
        </w:trPr>
        <w:tc>
          <w:tcPr>
            <w:tcW w:w="2027" w:type="dxa"/>
            <w:vAlign w:val="center"/>
          </w:tcPr>
          <w:p w14:paraId="619E4379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EFF9405" w14:textId="77777777" w:rsidR="000E331B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TIM_GetITStatus</w:t>
            </w:r>
            <w:proofErr w:type="spellEnd"/>
          </w:p>
          <w:p w14:paraId="796BF6D0" w14:textId="77777777" w:rsidR="000E331B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TIM_ClearITPendingBit</w:t>
            </w:r>
            <w:proofErr w:type="spellEnd"/>
          </w:p>
          <w:p w14:paraId="227469D3" w14:textId="77777777" w:rsidR="000E331B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OSIntEnter</w:t>
            </w:r>
            <w:proofErr w:type="spellEnd"/>
          </w:p>
          <w:p w14:paraId="0D08CB6E" w14:textId="22968569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OSIntExit</w:t>
            </w:r>
            <w:proofErr w:type="spellEnd"/>
          </w:p>
        </w:tc>
      </w:tr>
      <w:tr w:rsidR="000E331B" w:rsidRPr="000155A8" w14:paraId="3AA25D73" w14:textId="77777777" w:rsidTr="000A6C1F">
        <w:trPr>
          <w:jc w:val="center"/>
        </w:trPr>
        <w:tc>
          <w:tcPr>
            <w:tcW w:w="2027" w:type="dxa"/>
            <w:vAlign w:val="center"/>
          </w:tcPr>
          <w:p w14:paraId="7BA86BA1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0735EBC3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4416CD41" w14:textId="77777777" w:rsidTr="000A6C1F">
        <w:trPr>
          <w:jc w:val="center"/>
        </w:trPr>
        <w:tc>
          <w:tcPr>
            <w:tcW w:w="2027" w:type="dxa"/>
            <w:vAlign w:val="center"/>
          </w:tcPr>
          <w:p w14:paraId="01E7D4CE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35DB9603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0801D4F9" w14:textId="77777777" w:rsidTr="000A6C1F">
        <w:trPr>
          <w:jc w:val="center"/>
        </w:trPr>
        <w:tc>
          <w:tcPr>
            <w:tcW w:w="2027" w:type="dxa"/>
            <w:vAlign w:val="center"/>
          </w:tcPr>
          <w:p w14:paraId="39CD1121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0B16E2A7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  <w:proofErr w:type="spellEnd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模块状态</w:t>
            </w:r>
          </w:p>
        </w:tc>
      </w:tr>
      <w:tr w:rsidR="000E331B" w:rsidRPr="000155A8" w14:paraId="26B9BA8E" w14:textId="77777777" w:rsidTr="000A6C1F">
        <w:trPr>
          <w:jc w:val="center"/>
        </w:trPr>
        <w:tc>
          <w:tcPr>
            <w:tcW w:w="2027" w:type="dxa"/>
            <w:vAlign w:val="center"/>
          </w:tcPr>
          <w:p w14:paraId="4953FFB1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3684FBB9" w14:textId="33D12F6D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A9A7F57" w14:textId="34C510C0" w:rsidR="000E331B" w:rsidRDefault="000E331B" w:rsidP="00B27A29">
      <w:pPr>
        <w:pStyle w:val="a9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7206EC5" w14:textId="5B718C7B" w:rsidR="000E331B" w:rsidRDefault="000E331B" w:rsidP="000E331B">
      <w:pPr>
        <w:jc w:val="center"/>
      </w:pPr>
      <w:r>
        <w:object w:dxaOrig="2760" w:dyaOrig="4891" w14:anchorId="4B93C29A">
          <v:shape id="_x0000_i6315" type="#_x0000_t75" style="width:137.9pt;height:244.55pt" o:ole="">
            <v:imagedata r:id="rId28" o:title=""/>
          </v:shape>
          <o:OLEObject Type="Embed" ProgID="Visio.Drawing.15" ShapeID="_x0000_i6315" DrawAspect="Content" ObjectID="_1661783602" r:id="rId29"/>
        </w:object>
      </w:r>
    </w:p>
    <w:p w14:paraId="3CBC8A9F" w14:textId="3206B967" w:rsidR="00C02A69" w:rsidRPr="00C02A69" w:rsidRDefault="00C02A69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3" w:name="_Toc50985061"/>
      <w:r w:rsidRPr="00C02A69">
        <w:rPr>
          <w:rFonts w:ascii="宋体" w:eastAsia="宋体" w:hAnsi="宋体"/>
          <w:sz w:val="18"/>
          <w:szCs w:val="18"/>
        </w:rPr>
        <w:t xml:space="preserve">图 </w:t>
      </w:r>
      <w:r w:rsidRPr="00C02A69">
        <w:rPr>
          <w:rFonts w:ascii="宋体" w:eastAsia="宋体" w:hAnsi="宋体"/>
          <w:sz w:val="18"/>
          <w:szCs w:val="18"/>
        </w:rPr>
        <w:fldChar w:fldCharType="begin"/>
      </w:r>
      <w:r w:rsidRPr="00C02A6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C02A69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8</w:t>
      </w:r>
      <w:r w:rsidRPr="00C02A69">
        <w:rPr>
          <w:rFonts w:ascii="宋体" w:eastAsia="宋体" w:hAnsi="宋体"/>
          <w:sz w:val="18"/>
          <w:szCs w:val="18"/>
        </w:rPr>
        <w:fldChar w:fldCharType="end"/>
      </w:r>
      <w:r w:rsidRPr="00C02A69">
        <w:rPr>
          <w:rFonts w:ascii="宋体" w:eastAsia="宋体" w:hAnsi="宋体"/>
          <w:sz w:val="18"/>
          <w:szCs w:val="18"/>
        </w:rPr>
        <w:t xml:space="preserve"> TIM3</w:t>
      </w:r>
      <w:r w:rsidRPr="00C02A69">
        <w:rPr>
          <w:rFonts w:ascii="宋体" w:eastAsia="宋体" w:hAnsi="宋体" w:hint="eastAsia"/>
          <w:sz w:val="18"/>
          <w:szCs w:val="18"/>
        </w:rPr>
        <w:t>中断函数</w:t>
      </w:r>
      <w:bookmarkEnd w:id="53"/>
    </w:p>
    <w:p w14:paraId="6643866C" w14:textId="09078D27" w:rsidR="00BA5375" w:rsidRDefault="00BA537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54" w:name="_Toc50985288"/>
      <w:r w:rsidRPr="00BA5375">
        <w:rPr>
          <w:rFonts w:ascii="宋体" w:eastAsia="宋体" w:hAnsi="宋体"/>
          <w:sz w:val="24"/>
          <w:szCs w:val="24"/>
        </w:rPr>
        <w:t>EXTI9_5_IRQHandler</w:t>
      </w:r>
      <w:bookmarkEnd w:id="54"/>
    </w:p>
    <w:p w14:paraId="01BEC4DF" w14:textId="04C4F4AD" w:rsidR="00BA5375" w:rsidRDefault="00BA5375" w:rsidP="00B27A29">
      <w:pPr>
        <w:pStyle w:val="a9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D3D43E6" w14:textId="606B3776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5" w:name="_Toc50985110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5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A5375" w:rsidRPr="000155A8" w14:paraId="7407CD70" w14:textId="77777777" w:rsidTr="000A6C1F">
        <w:trPr>
          <w:jc w:val="center"/>
        </w:trPr>
        <w:tc>
          <w:tcPr>
            <w:tcW w:w="2027" w:type="dxa"/>
            <w:vAlign w:val="center"/>
          </w:tcPr>
          <w:p w14:paraId="3ACDEAC1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08B3C7E2" w14:textId="1FBB1EDD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EXTI9_5_IRQHandler</w:t>
            </w:r>
          </w:p>
        </w:tc>
      </w:tr>
      <w:tr w:rsidR="00BA5375" w:rsidRPr="000155A8" w14:paraId="626CE188" w14:textId="77777777" w:rsidTr="000A6C1F">
        <w:trPr>
          <w:jc w:val="center"/>
        </w:trPr>
        <w:tc>
          <w:tcPr>
            <w:tcW w:w="2027" w:type="dxa"/>
            <w:vAlign w:val="center"/>
          </w:tcPr>
          <w:p w14:paraId="6A61458F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0B6732A" w14:textId="266DB285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5375">
              <w:rPr>
                <w:rFonts w:ascii="Times New Roman" w:eastAsia="宋体" w:hAnsi="Times New Roman"/>
                <w:sz w:val="18"/>
                <w:szCs w:val="18"/>
              </w:rPr>
              <w:t>void EXTI9_5_IRQHandler(void)</w:t>
            </w:r>
          </w:p>
        </w:tc>
      </w:tr>
      <w:tr w:rsidR="00BA5375" w:rsidRPr="000155A8" w14:paraId="4E54337F" w14:textId="77777777" w:rsidTr="000A6C1F">
        <w:trPr>
          <w:jc w:val="center"/>
        </w:trPr>
        <w:tc>
          <w:tcPr>
            <w:tcW w:w="2027" w:type="dxa"/>
            <w:vAlign w:val="center"/>
          </w:tcPr>
          <w:p w14:paraId="0614FEFE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6E870EEB" w14:textId="37BE429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外部中断</w:t>
            </w:r>
          </w:p>
        </w:tc>
      </w:tr>
      <w:tr w:rsidR="00BA5375" w:rsidRPr="000155A8" w14:paraId="011FFACE" w14:textId="77777777" w:rsidTr="000A6C1F">
        <w:trPr>
          <w:jc w:val="center"/>
        </w:trPr>
        <w:tc>
          <w:tcPr>
            <w:tcW w:w="2027" w:type="dxa"/>
            <w:vAlign w:val="center"/>
          </w:tcPr>
          <w:p w14:paraId="0F487F28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B42EA36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28EC8E1D" w14:textId="77777777" w:rsidTr="000A6C1F">
        <w:trPr>
          <w:jc w:val="center"/>
        </w:trPr>
        <w:tc>
          <w:tcPr>
            <w:tcW w:w="2027" w:type="dxa"/>
            <w:vAlign w:val="center"/>
          </w:tcPr>
          <w:p w14:paraId="42E55494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72EA7DE4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547D9FBD" w14:textId="77777777" w:rsidTr="000A6C1F">
        <w:trPr>
          <w:jc w:val="center"/>
        </w:trPr>
        <w:tc>
          <w:tcPr>
            <w:tcW w:w="2027" w:type="dxa"/>
            <w:vAlign w:val="center"/>
          </w:tcPr>
          <w:p w14:paraId="1614B2CC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331C01CB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2FF4B0E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265EB13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4AF83ACD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03662E03" w14:textId="77777777" w:rsidTr="000A6C1F">
        <w:trPr>
          <w:jc w:val="center"/>
        </w:trPr>
        <w:tc>
          <w:tcPr>
            <w:tcW w:w="2027" w:type="dxa"/>
            <w:vAlign w:val="center"/>
          </w:tcPr>
          <w:p w14:paraId="59334D02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3985F301" w14:textId="77777777" w:rsidR="00BA5375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5375">
              <w:rPr>
                <w:rFonts w:ascii="Times New Roman" w:eastAsia="宋体" w:hAnsi="Times New Roman"/>
                <w:sz w:val="18"/>
                <w:szCs w:val="18"/>
              </w:rPr>
              <w:t>EXTI_GetITStatus</w:t>
            </w:r>
            <w:proofErr w:type="spellEnd"/>
            <w:r w:rsidRPr="00BA5375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  <w:p w14:paraId="4C027EB5" w14:textId="16C3BB66" w:rsidR="00BA5375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5375">
              <w:rPr>
                <w:rFonts w:ascii="Times New Roman" w:eastAsia="宋体" w:hAnsi="Times New Roman"/>
                <w:sz w:val="18"/>
                <w:szCs w:val="18"/>
              </w:rPr>
              <w:t>EXTI_ClearITPendingBit</w:t>
            </w:r>
            <w:proofErr w:type="spellEnd"/>
            <w:r w:rsidRPr="00BA5375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  <w:p w14:paraId="6DF90321" w14:textId="040DA501" w:rsidR="00BA5375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5375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CH374InterruptCallBack</w:t>
            </w:r>
          </w:p>
          <w:p w14:paraId="40B7FA00" w14:textId="13374FF1" w:rsidR="00BA5375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OSIntEnter</w:t>
            </w:r>
            <w:proofErr w:type="spellEnd"/>
          </w:p>
          <w:p w14:paraId="6CFEBB59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OSIntExit</w:t>
            </w:r>
            <w:proofErr w:type="spellEnd"/>
          </w:p>
        </w:tc>
      </w:tr>
      <w:tr w:rsidR="00BA5375" w:rsidRPr="000155A8" w14:paraId="6C16A97F" w14:textId="77777777" w:rsidTr="000A6C1F">
        <w:trPr>
          <w:jc w:val="center"/>
        </w:trPr>
        <w:tc>
          <w:tcPr>
            <w:tcW w:w="2027" w:type="dxa"/>
            <w:vAlign w:val="center"/>
          </w:tcPr>
          <w:p w14:paraId="01FFD321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vAlign w:val="center"/>
          </w:tcPr>
          <w:p w14:paraId="4E5348A4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74E29155" w14:textId="77777777" w:rsidTr="000A6C1F">
        <w:trPr>
          <w:jc w:val="center"/>
        </w:trPr>
        <w:tc>
          <w:tcPr>
            <w:tcW w:w="2027" w:type="dxa"/>
            <w:vAlign w:val="center"/>
          </w:tcPr>
          <w:p w14:paraId="3C716FE3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66DE2FF4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2B04AC9C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EE6716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7EF57E8C" w14:textId="315685A5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1C74CD7E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5E97F0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60F7C606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2600ADB" w14:textId="24350402" w:rsidR="00BA5375" w:rsidRDefault="00BA5375" w:rsidP="00B27A29">
      <w:pPr>
        <w:pStyle w:val="a9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20E787E9" w14:textId="56E406B6" w:rsidR="00BA5375" w:rsidRDefault="008E63BD" w:rsidP="00BA5375">
      <w:pPr>
        <w:jc w:val="center"/>
      </w:pPr>
      <w:r>
        <w:object w:dxaOrig="2760" w:dyaOrig="4891" w14:anchorId="371B6C78">
          <v:shape id="_x0000_i6316" type="#_x0000_t75" style="width:137.9pt;height:244.55pt" o:ole="">
            <v:imagedata r:id="rId30" o:title=""/>
          </v:shape>
          <o:OLEObject Type="Embed" ProgID="Visio.Drawing.15" ShapeID="_x0000_i6316" DrawAspect="Content" ObjectID="_1661783603" r:id="rId31"/>
        </w:object>
      </w:r>
    </w:p>
    <w:p w14:paraId="0FBF2B54" w14:textId="0170C207" w:rsidR="00C02A69" w:rsidRPr="00C02A69" w:rsidRDefault="00C02A69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6" w:name="_Toc50985062"/>
      <w:r w:rsidRPr="00C02A69">
        <w:rPr>
          <w:rFonts w:ascii="宋体" w:eastAsia="宋体" w:hAnsi="宋体"/>
          <w:sz w:val="18"/>
          <w:szCs w:val="18"/>
        </w:rPr>
        <w:t xml:space="preserve">图 </w:t>
      </w:r>
      <w:r w:rsidRPr="00C02A69">
        <w:rPr>
          <w:rFonts w:ascii="宋体" w:eastAsia="宋体" w:hAnsi="宋体"/>
          <w:sz w:val="18"/>
          <w:szCs w:val="18"/>
        </w:rPr>
        <w:fldChar w:fldCharType="begin"/>
      </w:r>
      <w:r w:rsidRPr="00C02A6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C02A69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9</w:t>
      </w:r>
      <w:r w:rsidRPr="00C02A69">
        <w:rPr>
          <w:rFonts w:ascii="宋体" w:eastAsia="宋体" w:hAnsi="宋体"/>
          <w:sz w:val="18"/>
          <w:szCs w:val="18"/>
        </w:rPr>
        <w:fldChar w:fldCharType="end"/>
      </w:r>
      <w:r w:rsidRPr="00C02A69">
        <w:rPr>
          <w:rFonts w:ascii="宋体" w:eastAsia="宋体" w:hAnsi="宋体"/>
          <w:sz w:val="18"/>
          <w:szCs w:val="18"/>
        </w:rPr>
        <w:t xml:space="preserve"> USB</w:t>
      </w:r>
      <w:r w:rsidRPr="00C02A69">
        <w:rPr>
          <w:rFonts w:ascii="宋体" w:eastAsia="宋体" w:hAnsi="宋体" w:hint="eastAsia"/>
          <w:sz w:val="18"/>
          <w:szCs w:val="18"/>
        </w:rPr>
        <w:t>外部中断函数</w:t>
      </w:r>
      <w:bookmarkEnd w:id="56"/>
    </w:p>
    <w:p w14:paraId="329D1580" w14:textId="1EE9D219" w:rsidR="008E63BD" w:rsidRDefault="008E63BD" w:rsidP="00B27A29">
      <w:pPr>
        <w:pStyle w:val="2"/>
        <w:numPr>
          <w:ilvl w:val="1"/>
          <w:numId w:val="1"/>
        </w:numPr>
        <w:rPr>
          <w:rFonts w:ascii="宋体" w:eastAsia="宋体" w:hAnsi="宋体" w:cs="宋体"/>
          <w:color w:val="000000"/>
          <w:kern w:val="0"/>
          <w:sz w:val="28"/>
          <w:szCs w:val="28"/>
        </w:rPr>
      </w:pPr>
      <w:bookmarkStart w:id="57" w:name="_Toc50985289"/>
      <w:proofErr w:type="spellStart"/>
      <w:r w:rsidRPr="008E63BD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SystemConfig.c</w:t>
      </w:r>
      <w:bookmarkEnd w:id="57"/>
      <w:proofErr w:type="spellEnd"/>
    </w:p>
    <w:p w14:paraId="0B2DC840" w14:textId="533D5884" w:rsidR="008E63BD" w:rsidRDefault="008E63B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58" w:name="_Toc50985290"/>
      <w:r w:rsidRPr="008E63BD">
        <w:rPr>
          <w:rFonts w:ascii="宋体" w:eastAsia="宋体" w:hAnsi="宋体" w:hint="eastAsia"/>
          <w:sz w:val="24"/>
          <w:szCs w:val="24"/>
        </w:rPr>
        <w:t>内容列表</w:t>
      </w:r>
      <w:bookmarkEnd w:id="58"/>
    </w:p>
    <w:p w14:paraId="737996A4" w14:textId="509C5978" w:rsidR="008E63BD" w:rsidRPr="008E63BD" w:rsidRDefault="008E63BD" w:rsidP="00B27A29">
      <w:pPr>
        <w:pStyle w:val="a9"/>
        <w:numPr>
          <w:ilvl w:val="0"/>
          <w:numId w:val="1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列表</w:t>
      </w:r>
    </w:p>
    <w:p w14:paraId="1ADA47D3" w14:textId="5220CFE0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9" w:name="_Toc50985111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</w:t>
      </w:r>
      <w:r w:rsidR="00F82C6D" w:rsidRPr="00C02A69">
        <w:rPr>
          <w:rFonts w:ascii="宋体" w:eastAsia="宋体" w:hAnsi="宋体" w:hint="eastAsia"/>
          <w:sz w:val="18"/>
          <w:szCs w:val="18"/>
        </w:rPr>
        <w:t>列表</w:t>
      </w:r>
      <w:bookmarkEnd w:id="5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8E63BD" w:rsidRPr="003120F8" w14:paraId="7ADD518D" w14:textId="77777777" w:rsidTr="000A6C1F">
        <w:trPr>
          <w:jc w:val="center"/>
        </w:trPr>
        <w:tc>
          <w:tcPr>
            <w:tcW w:w="2982" w:type="dxa"/>
            <w:vAlign w:val="center"/>
          </w:tcPr>
          <w:p w14:paraId="22A19A1B" w14:textId="77777777" w:rsidR="008E63BD" w:rsidRPr="003120F8" w:rsidRDefault="008E63BD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2CA1B735" w14:textId="77777777" w:rsidR="008E63BD" w:rsidRPr="003120F8" w:rsidRDefault="008E63BD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52FE24F9" w14:textId="77777777" w:rsidR="008E63BD" w:rsidRPr="003120F8" w:rsidRDefault="008E63BD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8E63BD" w:rsidRPr="003120F8" w14:paraId="18435E78" w14:textId="77777777" w:rsidTr="000A6C1F">
        <w:trPr>
          <w:jc w:val="center"/>
        </w:trPr>
        <w:tc>
          <w:tcPr>
            <w:tcW w:w="2982" w:type="dxa"/>
            <w:vAlign w:val="center"/>
          </w:tcPr>
          <w:p w14:paraId="178E7A0C" w14:textId="5A3F8EEB" w:rsidR="008E63BD" w:rsidRPr="003120F8" w:rsidRDefault="008E63BD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E63BD">
              <w:rPr>
                <w:rFonts w:ascii="Times New Roman" w:eastAsia="宋体" w:hAnsi="Times New Roman"/>
                <w:sz w:val="18"/>
                <w:szCs w:val="18"/>
              </w:rPr>
              <w:t>GpioConfig</w:t>
            </w:r>
            <w:proofErr w:type="spellEnd"/>
          </w:p>
        </w:tc>
        <w:tc>
          <w:tcPr>
            <w:tcW w:w="2786" w:type="dxa"/>
            <w:vAlign w:val="center"/>
          </w:tcPr>
          <w:p w14:paraId="4FECE085" w14:textId="3A0EA2A2" w:rsidR="008E63BD" w:rsidRPr="003120F8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  <w:tc>
          <w:tcPr>
            <w:tcW w:w="2737" w:type="dxa"/>
            <w:vAlign w:val="center"/>
          </w:tcPr>
          <w:p w14:paraId="4D6E3711" w14:textId="77777777" w:rsidR="008E63BD" w:rsidRPr="003120F8" w:rsidRDefault="008E63BD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8E63BD" w:rsidRPr="003120F8" w14:paraId="2C85645D" w14:textId="77777777" w:rsidTr="000A6C1F">
        <w:trPr>
          <w:jc w:val="center"/>
        </w:trPr>
        <w:tc>
          <w:tcPr>
            <w:tcW w:w="2982" w:type="dxa"/>
            <w:vAlign w:val="center"/>
          </w:tcPr>
          <w:p w14:paraId="6B8BEC85" w14:textId="66222ADC" w:rsidR="008E63BD" w:rsidRPr="003120F8" w:rsidRDefault="008E63BD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E63BD">
              <w:rPr>
                <w:rFonts w:ascii="Times New Roman" w:eastAsia="宋体" w:hAnsi="Times New Roman"/>
                <w:sz w:val="18"/>
                <w:szCs w:val="18"/>
              </w:rPr>
              <w:t>SystemGpioConfig</w:t>
            </w:r>
            <w:proofErr w:type="spellEnd"/>
          </w:p>
        </w:tc>
        <w:tc>
          <w:tcPr>
            <w:tcW w:w="2786" w:type="dxa"/>
            <w:vAlign w:val="center"/>
          </w:tcPr>
          <w:p w14:paraId="71FD9CBB" w14:textId="37A9ADA3" w:rsidR="008E63BD" w:rsidRPr="003120F8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模块初始化</w:t>
            </w:r>
          </w:p>
        </w:tc>
        <w:tc>
          <w:tcPr>
            <w:tcW w:w="2737" w:type="dxa"/>
            <w:vAlign w:val="center"/>
          </w:tcPr>
          <w:p w14:paraId="297299DC" w14:textId="77777777" w:rsidR="008E63BD" w:rsidRPr="003120F8" w:rsidRDefault="008E63BD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3A0C752" w14:textId="2ACB0226" w:rsidR="001506D0" w:rsidRDefault="001506D0" w:rsidP="00B27A29">
      <w:pPr>
        <w:pStyle w:val="a9"/>
        <w:numPr>
          <w:ilvl w:val="0"/>
          <w:numId w:val="1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宏定义列表</w:t>
      </w:r>
    </w:p>
    <w:p w14:paraId="624576C7" w14:textId="2AD140B2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0" w:name="_Toc50985112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C02A69" w:rsidRP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宏定义列表</w:t>
      </w:r>
      <w:bookmarkEnd w:id="6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4"/>
        <w:gridCol w:w="4467"/>
        <w:gridCol w:w="1874"/>
      </w:tblGrid>
      <w:tr w:rsidR="001506D0" w:rsidRPr="003120F8" w14:paraId="16169EBE" w14:textId="77777777" w:rsidTr="00AB2262">
        <w:trPr>
          <w:jc w:val="center"/>
        </w:trPr>
        <w:tc>
          <w:tcPr>
            <w:tcW w:w="2164" w:type="dxa"/>
            <w:vAlign w:val="center"/>
          </w:tcPr>
          <w:p w14:paraId="4D62E2CA" w14:textId="77777777" w:rsidR="001506D0" w:rsidRPr="003120F8" w:rsidRDefault="001506D0" w:rsidP="000A6C1F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4467" w:type="dxa"/>
            <w:vAlign w:val="center"/>
          </w:tcPr>
          <w:p w14:paraId="65A33DF1" w14:textId="77777777" w:rsidR="001506D0" w:rsidRPr="003120F8" w:rsidRDefault="001506D0" w:rsidP="000A6C1F">
            <w:pPr>
              <w:ind w:firstLineChars="500" w:firstLine="90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1874" w:type="dxa"/>
            <w:vAlign w:val="center"/>
          </w:tcPr>
          <w:p w14:paraId="428C293B" w14:textId="77777777" w:rsidR="001506D0" w:rsidRPr="003120F8" w:rsidRDefault="001506D0" w:rsidP="000A6C1F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1506D0" w:rsidRPr="003120F8" w14:paraId="2D6E3D6B" w14:textId="77777777" w:rsidTr="00AB2262">
        <w:trPr>
          <w:jc w:val="center"/>
        </w:trPr>
        <w:tc>
          <w:tcPr>
            <w:tcW w:w="2164" w:type="dxa"/>
            <w:vAlign w:val="center"/>
          </w:tcPr>
          <w:p w14:paraId="49CC62BD" w14:textId="2A3155F2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VSHIFT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40F4DB08" w14:textId="68B1DFBB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VSHIFT_PORT,VSHIFT_PIN)</w:t>
            </w:r>
          </w:p>
        </w:tc>
        <w:tc>
          <w:tcPr>
            <w:tcW w:w="1874" w:type="dxa"/>
            <w:vAlign w:val="center"/>
          </w:tcPr>
          <w:p w14:paraId="0C838ABD" w14:textId="7317A706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/>
                <w:sz w:val="18"/>
                <w:szCs w:val="18"/>
              </w:rPr>
              <w:t>COM_OUT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5V</w:t>
            </w:r>
          </w:p>
        </w:tc>
      </w:tr>
      <w:tr w:rsidR="001506D0" w:rsidRPr="003120F8" w14:paraId="738CFED6" w14:textId="77777777" w:rsidTr="00AB2262">
        <w:trPr>
          <w:jc w:val="center"/>
        </w:trPr>
        <w:tc>
          <w:tcPr>
            <w:tcW w:w="2164" w:type="dxa"/>
            <w:vAlign w:val="center"/>
          </w:tcPr>
          <w:p w14:paraId="30B964EF" w14:textId="62692D1E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VSHIFT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5362052E" w14:textId="278FB372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VSHIFT_PORT,VSHIFT_PIN)</w:t>
            </w:r>
          </w:p>
        </w:tc>
        <w:tc>
          <w:tcPr>
            <w:tcW w:w="1874" w:type="dxa"/>
            <w:vAlign w:val="center"/>
          </w:tcPr>
          <w:p w14:paraId="726DA62D" w14:textId="62125340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/>
                <w:sz w:val="18"/>
                <w:szCs w:val="18"/>
              </w:rPr>
              <w:t>COM_OUT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6.7V</w:t>
            </w:r>
          </w:p>
        </w:tc>
      </w:tr>
      <w:tr w:rsidR="001506D0" w:rsidRPr="003120F8" w14:paraId="0B6BA142" w14:textId="77777777" w:rsidTr="00AB2262">
        <w:trPr>
          <w:jc w:val="center"/>
        </w:trPr>
        <w:tc>
          <w:tcPr>
            <w:tcW w:w="2164" w:type="dxa"/>
            <w:vAlign w:val="center"/>
          </w:tcPr>
          <w:p w14:paraId="50F4BDF4" w14:textId="02099041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SW5V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582819BC" w14:textId="3246AE5D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W5V_PORT,SW5V_PIN)</w:t>
            </w:r>
          </w:p>
        </w:tc>
        <w:tc>
          <w:tcPr>
            <w:tcW w:w="1874" w:type="dxa"/>
            <w:vAlign w:val="center"/>
          </w:tcPr>
          <w:p w14:paraId="15702C99" w14:textId="34439E98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0V</w:t>
            </w:r>
          </w:p>
        </w:tc>
      </w:tr>
      <w:tr w:rsidR="001506D0" w:rsidRPr="003120F8" w14:paraId="09A2F8B2" w14:textId="77777777" w:rsidTr="00AB2262">
        <w:trPr>
          <w:jc w:val="center"/>
        </w:trPr>
        <w:tc>
          <w:tcPr>
            <w:tcW w:w="2164" w:type="dxa"/>
            <w:vAlign w:val="center"/>
          </w:tcPr>
          <w:p w14:paraId="31E1B19E" w14:textId="3F9932C9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SW5V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3A67B990" w14:textId="0F7026C4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W5V_PORT,SW5V_PIN)</w:t>
            </w:r>
          </w:p>
        </w:tc>
        <w:tc>
          <w:tcPr>
            <w:tcW w:w="1874" w:type="dxa"/>
            <w:vAlign w:val="center"/>
          </w:tcPr>
          <w:p w14:paraId="3846A7DF" w14:textId="249A850D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5V</w:t>
            </w:r>
          </w:p>
        </w:tc>
      </w:tr>
      <w:tr w:rsidR="001506D0" w:rsidRPr="003120F8" w14:paraId="2F08819B" w14:textId="77777777" w:rsidTr="00AB2262">
        <w:trPr>
          <w:jc w:val="center"/>
        </w:trPr>
        <w:tc>
          <w:tcPr>
            <w:tcW w:w="2164" w:type="dxa"/>
            <w:vAlign w:val="center"/>
          </w:tcPr>
          <w:p w14:paraId="4B3E9FFA" w14:textId="656F250C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SHORT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T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3C8C074C" w14:textId="52333D8C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adOutputDataBit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W5V_PORT,SW5V_PIN)</w:t>
            </w:r>
          </w:p>
        </w:tc>
        <w:tc>
          <w:tcPr>
            <w:tcW w:w="1874" w:type="dxa"/>
            <w:vAlign w:val="center"/>
          </w:tcPr>
          <w:p w14:paraId="6300C167" w14:textId="6723AE08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端口状态</w:t>
            </w:r>
          </w:p>
        </w:tc>
      </w:tr>
      <w:tr w:rsidR="001506D0" w:rsidRPr="003120F8" w14:paraId="64396034" w14:textId="77777777" w:rsidTr="00AB2262">
        <w:trPr>
          <w:jc w:val="center"/>
        </w:trPr>
        <w:tc>
          <w:tcPr>
            <w:tcW w:w="2164" w:type="dxa"/>
            <w:vAlign w:val="center"/>
          </w:tcPr>
          <w:p w14:paraId="7CF7CB82" w14:textId="5A9C0F25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ITX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494739AE" w14:textId="16D0068D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ITX_PORT,ITX_PIN)</w:t>
            </w:r>
          </w:p>
        </w:tc>
        <w:tc>
          <w:tcPr>
            <w:tcW w:w="1874" w:type="dxa"/>
            <w:vAlign w:val="center"/>
          </w:tcPr>
          <w:p w14:paraId="4C7CA100" w14:textId="500AF22D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/>
                <w:sz w:val="18"/>
                <w:szCs w:val="18"/>
              </w:rPr>
              <w:t>LINEA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输入电流；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LINEB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为正极</w:t>
            </w:r>
          </w:p>
        </w:tc>
      </w:tr>
      <w:tr w:rsidR="001506D0" w:rsidRPr="003120F8" w14:paraId="3A6BB28B" w14:textId="77777777" w:rsidTr="00AB2262">
        <w:trPr>
          <w:jc w:val="center"/>
        </w:trPr>
        <w:tc>
          <w:tcPr>
            <w:tcW w:w="2164" w:type="dxa"/>
            <w:vAlign w:val="center"/>
          </w:tcPr>
          <w:p w14:paraId="4A5073DD" w14:textId="699D5D15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ITX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0B79B9F5" w14:textId="1FF50780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ITX_PORT,ITX_PIN)</w:t>
            </w:r>
          </w:p>
        </w:tc>
        <w:tc>
          <w:tcPr>
            <w:tcW w:w="1874" w:type="dxa"/>
            <w:vAlign w:val="center"/>
          </w:tcPr>
          <w:p w14:paraId="57DFA938" w14:textId="40357CB7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/>
                <w:sz w:val="18"/>
                <w:szCs w:val="18"/>
              </w:rPr>
              <w:t>LINEB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输入电流；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LINEA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为正极</w:t>
            </w:r>
          </w:p>
        </w:tc>
      </w:tr>
      <w:tr w:rsidR="001506D0" w:rsidRPr="003120F8" w14:paraId="639BB4B9" w14:textId="77777777" w:rsidTr="00AB2262">
        <w:trPr>
          <w:jc w:val="center"/>
        </w:trPr>
        <w:tc>
          <w:tcPr>
            <w:tcW w:w="2164" w:type="dxa"/>
            <w:vAlign w:val="center"/>
          </w:tcPr>
          <w:p w14:paraId="4F8A0FEA" w14:textId="3C81959A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IRANGE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7E9163B0" w14:textId="0264E622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IRANGE_PORT,IRANGE_PIN)</w:t>
            </w:r>
          </w:p>
        </w:tc>
        <w:tc>
          <w:tcPr>
            <w:tcW w:w="1874" w:type="dxa"/>
            <w:vAlign w:val="center"/>
          </w:tcPr>
          <w:p w14:paraId="2AAA556B" w14:textId="2366CD00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切换到小量程</w:t>
            </w:r>
          </w:p>
        </w:tc>
      </w:tr>
      <w:tr w:rsidR="001506D0" w:rsidRPr="003120F8" w14:paraId="41FBC56B" w14:textId="77777777" w:rsidTr="00AB2262">
        <w:trPr>
          <w:jc w:val="center"/>
        </w:trPr>
        <w:tc>
          <w:tcPr>
            <w:tcW w:w="2164" w:type="dxa"/>
            <w:vAlign w:val="center"/>
          </w:tcPr>
          <w:p w14:paraId="43B1418E" w14:textId="44F87C2A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IRANGE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022CB3A4" w14:textId="264208AE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IRANGE_PORT,IRANGE_PIN)</w:t>
            </w:r>
          </w:p>
        </w:tc>
        <w:tc>
          <w:tcPr>
            <w:tcW w:w="1874" w:type="dxa"/>
            <w:vAlign w:val="center"/>
          </w:tcPr>
          <w:p w14:paraId="07F44B5C" w14:textId="13B4084C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切换到大量程</w:t>
            </w:r>
          </w:p>
        </w:tc>
      </w:tr>
      <w:tr w:rsidR="001506D0" w:rsidRPr="003120F8" w14:paraId="45A98348" w14:textId="77777777" w:rsidTr="00AB2262">
        <w:trPr>
          <w:jc w:val="center"/>
        </w:trPr>
        <w:tc>
          <w:tcPr>
            <w:tcW w:w="2164" w:type="dxa"/>
            <w:vAlign w:val="center"/>
          </w:tcPr>
          <w:p w14:paraId="2162E57C" w14:textId="17A68BFB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SOUND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6A0A8B34" w14:textId="646419FC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OUND_PORT,SOUND_PIN)</w:t>
            </w:r>
          </w:p>
        </w:tc>
        <w:tc>
          <w:tcPr>
            <w:tcW w:w="1874" w:type="dxa"/>
            <w:vAlign w:val="center"/>
          </w:tcPr>
          <w:p w14:paraId="318B3CD5" w14:textId="01E1EA51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0V</w:t>
            </w:r>
          </w:p>
        </w:tc>
      </w:tr>
      <w:tr w:rsidR="001506D0" w:rsidRPr="003120F8" w14:paraId="79470DA9" w14:textId="77777777" w:rsidTr="00AB2262">
        <w:trPr>
          <w:jc w:val="center"/>
        </w:trPr>
        <w:tc>
          <w:tcPr>
            <w:tcW w:w="2164" w:type="dxa"/>
            <w:vAlign w:val="center"/>
          </w:tcPr>
          <w:p w14:paraId="29FC3789" w14:textId="0A0A3E3E" w:rsidR="001506D0" w:rsidRPr="001506D0" w:rsidRDefault="0052623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26236">
              <w:rPr>
                <w:rFonts w:ascii="Times New Roman" w:eastAsia="宋体" w:hAnsi="Times New Roman"/>
                <w:sz w:val="18"/>
                <w:szCs w:val="18"/>
              </w:rPr>
              <w:t>SOUND_</w:t>
            </w:r>
            <w:proofErr w:type="gram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4BEB4D53" w14:textId="34986E7E" w:rsidR="001506D0" w:rsidRPr="001506D0" w:rsidRDefault="0052623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SOUND_PORT,SOUND_PIN)</w:t>
            </w:r>
          </w:p>
        </w:tc>
        <w:tc>
          <w:tcPr>
            <w:tcW w:w="1874" w:type="dxa"/>
            <w:vAlign w:val="center"/>
          </w:tcPr>
          <w:p w14:paraId="1D0238BB" w14:textId="2E1CE547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12V</w:t>
            </w:r>
          </w:p>
        </w:tc>
      </w:tr>
      <w:tr w:rsidR="00526236" w:rsidRPr="003120F8" w14:paraId="442FE6B1" w14:textId="77777777" w:rsidTr="00AB2262">
        <w:trPr>
          <w:jc w:val="center"/>
        </w:trPr>
        <w:tc>
          <w:tcPr>
            <w:tcW w:w="2164" w:type="dxa"/>
            <w:vAlign w:val="center"/>
          </w:tcPr>
          <w:p w14:paraId="58654EB0" w14:textId="1A7D27FD" w:rsidR="00526236" w:rsidRPr="00526236" w:rsidRDefault="0052623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26236">
              <w:rPr>
                <w:rFonts w:ascii="Times New Roman" w:eastAsia="宋体" w:hAnsi="Times New Roman"/>
                <w:sz w:val="18"/>
                <w:szCs w:val="18"/>
              </w:rPr>
              <w:t>ALARM_</w:t>
            </w:r>
            <w:proofErr w:type="gram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ST(</w:t>
            </w:r>
            <w:proofErr w:type="gram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4188A342" w14:textId="3511CC37" w:rsidR="00526236" w:rsidRPr="00526236" w:rsidRDefault="0052623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ReadOutputDataBit</w:t>
            </w:r>
            <w:proofErr w:type="spell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SOUND_PORT,SOUND_PIN)</w:t>
            </w:r>
          </w:p>
        </w:tc>
        <w:tc>
          <w:tcPr>
            <w:tcW w:w="1874" w:type="dxa"/>
            <w:vAlign w:val="center"/>
          </w:tcPr>
          <w:p w14:paraId="31EBF557" w14:textId="318BA3C0" w:rsidR="00526236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端口电平状态</w:t>
            </w:r>
          </w:p>
        </w:tc>
      </w:tr>
    </w:tbl>
    <w:p w14:paraId="38D13820" w14:textId="4BEF09DE" w:rsidR="001506D0" w:rsidRDefault="001D56E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61" w:name="_Toc50985291"/>
      <w:proofErr w:type="spellStart"/>
      <w:r w:rsidRPr="001D56ED">
        <w:rPr>
          <w:rFonts w:ascii="宋体" w:eastAsia="宋体" w:hAnsi="宋体"/>
          <w:sz w:val="24"/>
          <w:szCs w:val="24"/>
        </w:rPr>
        <w:t>GpioConfig</w:t>
      </w:r>
      <w:bookmarkEnd w:id="61"/>
      <w:proofErr w:type="spellEnd"/>
    </w:p>
    <w:p w14:paraId="2C5A78B2" w14:textId="695A568A" w:rsidR="001D56ED" w:rsidRDefault="001D56ED" w:rsidP="00B27A29">
      <w:pPr>
        <w:pStyle w:val="a9"/>
        <w:numPr>
          <w:ilvl w:val="0"/>
          <w:numId w:val="1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1585EA9" w14:textId="78F14682" w:rsidR="00F82C6D" w:rsidRPr="00C02A69" w:rsidRDefault="00F82C6D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2" w:name="_Toc50985113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6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774BB7" w:rsidRPr="000155A8" w14:paraId="376CF818" w14:textId="77777777" w:rsidTr="000A6C1F">
        <w:trPr>
          <w:jc w:val="center"/>
        </w:trPr>
        <w:tc>
          <w:tcPr>
            <w:tcW w:w="2027" w:type="dxa"/>
            <w:vAlign w:val="center"/>
          </w:tcPr>
          <w:p w14:paraId="3F59C833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72621282" w14:textId="40ADFA8B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74BB7">
              <w:rPr>
                <w:rFonts w:ascii="Times New Roman" w:eastAsia="宋体" w:hAnsi="Times New Roman"/>
                <w:sz w:val="18"/>
                <w:szCs w:val="18"/>
              </w:rPr>
              <w:t>GpioConfig</w:t>
            </w:r>
            <w:proofErr w:type="spellEnd"/>
          </w:p>
        </w:tc>
      </w:tr>
      <w:tr w:rsidR="00774BB7" w:rsidRPr="000155A8" w14:paraId="5C6CEC8C" w14:textId="77777777" w:rsidTr="000A6C1F">
        <w:trPr>
          <w:jc w:val="center"/>
        </w:trPr>
        <w:tc>
          <w:tcPr>
            <w:tcW w:w="2027" w:type="dxa"/>
            <w:vAlign w:val="center"/>
          </w:tcPr>
          <w:p w14:paraId="6A7675BA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5D8F4592" w14:textId="601D4E5E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774BB7">
              <w:rPr>
                <w:rFonts w:ascii="Times New Roman" w:eastAsia="宋体" w:hAnsi="Times New Roman"/>
                <w:sz w:val="18"/>
                <w:szCs w:val="18"/>
              </w:rPr>
              <w:t>GpioConfig</w:t>
            </w:r>
            <w:proofErr w:type="spellEnd"/>
            <w:r w:rsidRPr="00774BB7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774BB7" w:rsidRPr="000155A8" w14:paraId="58009766" w14:textId="77777777" w:rsidTr="000A6C1F">
        <w:trPr>
          <w:jc w:val="center"/>
        </w:trPr>
        <w:tc>
          <w:tcPr>
            <w:tcW w:w="2027" w:type="dxa"/>
            <w:vAlign w:val="center"/>
          </w:tcPr>
          <w:p w14:paraId="59BB9006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0B9115DE" w14:textId="5A159306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口</w:t>
            </w:r>
          </w:p>
        </w:tc>
      </w:tr>
      <w:tr w:rsidR="00774BB7" w:rsidRPr="000155A8" w14:paraId="6F56048F" w14:textId="77777777" w:rsidTr="000A6C1F">
        <w:trPr>
          <w:jc w:val="center"/>
        </w:trPr>
        <w:tc>
          <w:tcPr>
            <w:tcW w:w="2027" w:type="dxa"/>
            <w:vAlign w:val="center"/>
          </w:tcPr>
          <w:p w14:paraId="29BD1546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55E5E383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3F0EB8D2" w14:textId="77777777" w:rsidTr="000A6C1F">
        <w:trPr>
          <w:jc w:val="center"/>
        </w:trPr>
        <w:tc>
          <w:tcPr>
            <w:tcW w:w="2027" w:type="dxa"/>
            <w:vAlign w:val="center"/>
          </w:tcPr>
          <w:p w14:paraId="51F9D856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78ED34C7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31818E26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D513F3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336B2BF1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44D4D540" w14:textId="77777777" w:rsidTr="000A6C1F">
        <w:trPr>
          <w:jc w:val="center"/>
        </w:trPr>
        <w:tc>
          <w:tcPr>
            <w:tcW w:w="2027" w:type="dxa"/>
            <w:vAlign w:val="center"/>
          </w:tcPr>
          <w:p w14:paraId="52371A3A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6F5F56B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1BDAA72E" w14:textId="77777777" w:rsidTr="000A6C1F">
        <w:trPr>
          <w:jc w:val="center"/>
        </w:trPr>
        <w:tc>
          <w:tcPr>
            <w:tcW w:w="2027" w:type="dxa"/>
            <w:vAlign w:val="center"/>
          </w:tcPr>
          <w:p w14:paraId="3405C7C0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01705C3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RCC_APB2PeriphClockCmd</w:t>
            </w:r>
          </w:p>
          <w:p w14:paraId="7D23CFB5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74BB7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1D2258DD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VSHIFT_H</w:t>
            </w:r>
          </w:p>
          <w:p w14:paraId="3D800E1F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SW5V_H</w:t>
            </w:r>
          </w:p>
          <w:p w14:paraId="23FE6EED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ITX_L</w:t>
            </w:r>
          </w:p>
          <w:p w14:paraId="18780E9D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IRANGE_H</w:t>
            </w:r>
          </w:p>
          <w:p w14:paraId="688A4735" w14:textId="2134C9CD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SOUND_L</w:t>
            </w:r>
          </w:p>
        </w:tc>
      </w:tr>
      <w:tr w:rsidR="00774BB7" w:rsidRPr="000155A8" w14:paraId="6C74584C" w14:textId="77777777" w:rsidTr="000A6C1F">
        <w:trPr>
          <w:jc w:val="center"/>
        </w:trPr>
        <w:tc>
          <w:tcPr>
            <w:tcW w:w="2027" w:type="dxa"/>
            <w:vAlign w:val="center"/>
          </w:tcPr>
          <w:p w14:paraId="2E4C4AE8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3FE26CCA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371533AD" w14:textId="77777777" w:rsidTr="000A6C1F">
        <w:trPr>
          <w:jc w:val="center"/>
        </w:trPr>
        <w:tc>
          <w:tcPr>
            <w:tcW w:w="2027" w:type="dxa"/>
            <w:vAlign w:val="center"/>
          </w:tcPr>
          <w:p w14:paraId="466C506C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4561FF8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6462D228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6C51BC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2D8863A1" w14:textId="45B62DF2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74BB7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GPIO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结构体</w:t>
            </w:r>
          </w:p>
        </w:tc>
      </w:tr>
      <w:tr w:rsidR="00774BB7" w:rsidRPr="000155A8" w14:paraId="14DF3DE5" w14:textId="77777777" w:rsidTr="000A6C1F">
        <w:trPr>
          <w:jc w:val="center"/>
        </w:trPr>
        <w:tc>
          <w:tcPr>
            <w:tcW w:w="2027" w:type="dxa"/>
            <w:vAlign w:val="center"/>
          </w:tcPr>
          <w:p w14:paraId="3E252AFD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32EEF950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B282C7C" w14:textId="4234536E" w:rsidR="001D56ED" w:rsidRDefault="001E5C2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63" w:name="_Toc50985292"/>
      <w:proofErr w:type="spellStart"/>
      <w:r w:rsidRPr="001E5C23">
        <w:rPr>
          <w:rFonts w:ascii="宋体" w:eastAsia="宋体" w:hAnsi="宋体"/>
          <w:sz w:val="24"/>
          <w:szCs w:val="24"/>
        </w:rPr>
        <w:t>SystemGpioConfig</w:t>
      </w:r>
      <w:bookmarkEnd w:id="63"/>
      <w:proofErr w:type="spellEnd"/>
    </w:p>
    <w:p w14:paraId="6C718471" w14:textId="3565DBBC" w:rsidR="001E5C23" w:rsidRDefault="001E5C23" w:rsidP="00B27A29">
      <w:pPr>
        <w:pStyle w:val="a9"/>
        <w:numPr>
          <w:ilvl w:val="0"/>
          <w:numId w:val="1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737C7AF5" w14:textId="277F9942" w:rsidR="00F82C6D" w:rsidRPr="00C02A69" w:rsidRDefault="00F82C6D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4" w:name="_Toc50985114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6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1E5C23" w:rsidRPr="000155A8" w14:paraId="3BB0179C" w14:textId="77777777" w:rsidTr="000A6C1F">
        <w:trPr>
          <w:jc w:val="center"/>
        </w:trPr>
        <w:tc>
          <w:tcPr>
            <w:tcW w:w="2027" w:type="dxa"/>
            <w:vAlign w:val="center"/>
          </w:tcPr>
          <w:p w14:paraId="71F8AF90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C7410A9" w14:textId="770B1911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E63BD">
              <w:rPr>
                <w:rFonts w:ascii="Times New Roman" w:eastAsia="宋体" w:hAnsi="Times New Roman"/>
                <w:sz w:val="18"/>
                <w:szCs w:val="18"/>
              </w:rPr>
              <w:t>SystemGpioConfig</w:t>
            </w:r>
            <w:proofErr w:type="spellEnd"/>
          </w:p>
        </w:tc>
      </w:tr>
      <w:tr w:rsidR="001E5C23" w:rsidRPr="000155A8" w14:paraId="7E1CBF2F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868B05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5D90265E" w14:textId="587972E0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8E63BD">
              <w:rPr>
                <w:rFonts w:ascii="Times New Roman" w:eastAsia="宋体" w:hAnsi="Times New Roman"/>
                <w:sz w:val="18"/>
                <w:szCs w:val="18"/>
              </w:rPr>
              <w:t>SystemGpioConfig</w:t>
            </w:r>
            <w:proofErr w:type="spellEnd"/>
            <w:r w:rsidRPr="00774BB7">
              <w:rPr>
                <w:rFonts w:ascii="Times New Roman" w:eastAsia="宋体" w:hAnsi="Times New Roman"/>
                <w:sz w:val="18"/>
                <w:szCs w:val="18"/>
              </w:rPr>
              <w:t xml:space="preserve"> (void)</w:t>
            </w:r>
          </w:p>
        </w:tc>
      </w:tr>
      <w:tr w:rsidR="001E5C23" w:rsidRPr="000155A8" w14:paraId="697C5C86" w14:textId="77777777" w:rsidTr="000A6C1F">
        <w:trPr>
          <w:jc w:val="center"/>
        </w:trPr>
        <w:tc>
          <w:tcPr>
            <w:tcW w:w="2027" w:type="dxa"/>
            <w:vAlign w:val="center"/>
          </w:tcPr>
          <w:p w14:paraId="2FDF6284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27D31FEC" w14:textId="243CCDAD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模块</w:t>
            </w:r>
          </w:p>
        </w:tc>
      </w:tr>
      <w:tr w:rsidR="001E5C23" w:rsidRPr="000155A8" w14:paraId="65FDD729" w14:textId="77777777" w:rsidTr="000A6C1F">
        <w:trPr>
          <w:jc w:val="center"/>
        </w:trPr>
        <w:tc>
          <w:tcPr>
            <w:tcW w:w="2027" w:type="dxa"/>
            <w:vAlign w:val="center"/>
          </w:tcPr>
          <w:p w14:paraId="62F67EEF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25707323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237072AA" w14:textId="77777777" w:rsidTr="000A6C1F">
        <w:trPr>
          <w:jc w:val="center"/>
        </w:trPr>
        <w:tc>
          <w:tcPr>
            <w:tcW w:w="2027" w:type="dxa"/>
            <w:vAlign w:val="center"/>
          </w:tcPr>
          <w:p w14:paraId="56342ABE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vAlign w:val="center"/>
          </w:tcPr>
          <w:p w14:paraId="2A58959D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5AF32BD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BEBBA4D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0D56EDF3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6B4157C3" w14:textId="77777777" w:rsidTr="000A6C1F">
        <w:trPr>
          <w:jc w:val="center"/>
        </w:trPr>
        <w:tc>
          <w:tcPr>
            <w:tcW w:w="2027" w:type="dxa"/>
            <w:vAlign w:val="center"/>
          </w:tcPr>
          <w:p w14:paraId="3DE4AEAB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090DA360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76B43CB3" w14:textId="77777777" w:rsidTr="000A6C1F">
        <w:trPr>
          <w:jc w:val="center"/>
        </w:trPr>
        <w:tc>
          <w:tcPr>
            <w:tcW w:w="2027" w:type="dxa"/>
            <w:vAlign w:val="center"/>
          </w:tcPr>
          <w:p w14:paraId="44D0D564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112CE93B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ReadFactoryConfigParam</w:t>
            </w:r>
            <w:proofErr w:type="spellEnd"/>
          </w:p>
          <w:p w14:paraId="6AF3F8B7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PackageKeyInit</w:t>
            </w:r>
            <w:proofErr w:type="spellEnd"/>
          </w:p>
          <w:p w14:paraId="3DB55D1C" w14:textId="693EDF45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</w:p>
          <w:p w14:paraId="2C083A80" w14:textId="655710F9" w:rsidR="004B01A0" w:rsidRDefault="004B01A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B01A0">
              <w:rPr>
                <w:rFonts w:ascii="Times New Roman" w:eastAsia="宋体" w:hAnsi="Times New Roman"/>
                <w:sz w:val="18"/>
                <w:szCs w:val="18"/>
              </w:rPr>
              <w:t>PowerOffCheck</w:t>
            </w:r>
            <w:proofErr w:type="spellEnd"/>
          </w:p>
          <w:p w14:paraId="29B72E08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LEDConfig</w:t>
            </w:r>
            <w:proofErr w:type="spellEnd"/>
          </w:p>
          <w:p w14:paraId="3084F0FD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5C23">
              <w:rPr>
                <w:rFonts w:ascii="Times New Roman" w:eastAsia="宋体" w:hAnsi="Times New Roman"/>
                <w:sz w:val="18"/>
                <w:szCs w:val="18"/>
              </w:rPr>
              <w:t>Ch374HardWareConfig</w:t>
            </w:r>
          </w:p>
          <w:p w14:paraId="4A41EF9F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5C23">
              <w:rPr>
                <w:rFonts w:ascii="Times New Roman" w:eastAsia="宋体" w:hAnsi="Times New Roman"/>
                <w:sz w:val="18"/>
                <w:szCs w:val="18"/>
              </w:rPr>
              <w:t>CH374DeviceInit</w:t>
            </w:r>
          </w:p>
          <w:p w14:paraId="4E226AA3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5C23">
              <w:rPr>
                <w:rFonts w:ascii="Times New Roman" w:eastAsia="宋体" w:hAnsi="Times New Roman"/>
                <w:sz w:val="18"/>
                <w:szCs w:val="18"/>
              </w:rPr>
              <w:t>I2C_GPIO_Config</w:t>
            </w:r>
          </w:p>
          <w:p w14:paraId="1A7C6267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LcdInit</w:t>
            </w:r>
            <w:proofErr w:type="spellEnd"/>
          </w:p>
          <w:p w14:paraId="0FF06499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AdcConfig</w:t>
            </w:r>
            <w:proofErr w:type="spellEnd"/>
          </w:p>
          <w:p w14:paraId="51703419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GpioConfig</w:t>
            </w:r>
            <w:proofErr w:type="spellEnd"/>
          </w:p>
          <w:p w14:paraId="7B2FE013" w14:textId="1DB9395F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5C23">
              <w:rPr>
                <w:rFonts w:ascii="Times New Roman" w:eastAsia="宋体" w:hAnsi="Times New Roman"/>
                <w:sz w:val="18"/>
                <w:szCs w:val="18"/>
              </w:rPr>
              <w:t>Time3_Init</w:t>
            </w:r>
          </w:p>
        </w:tc>
      </w:tr>
      <w:tr w:rsidR="001E5C23" w:rsidRPr="000155A8" w14:paraId="5628C4B2" w14:textId="77777777" w:rsidTr="000A6C1F">
        <w:trPr>
          <w:jc w:val="center"/>
        </w:trPr>
        <w:tc>
          <w:tcPr>
            <w:tcW w:w="2027" w:type="dxa"/>
            <w:vAlign w:val="center"/>
          </w:tcPr>
          <w:p w14:paraId="7B898C58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66DA0CC5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4710FDD9" w14:textId="77777777" w:rsidTr="000A6C1F">
        <w:trPr>
          <w:jc w:val="center"/>
        </w:trPr>
        <w:tc>
          <w:tcPr>
            <w:tcW w:w="2027" w:type="dxa"/>
            <w:vAlign w:val="center"/>
          </w:tcPr>
          <w:p w14:paraId="750EC66A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52DEC3F9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0C7338D6" w14:textId="77777777" w:rsidTr="000A6C1F">
        <w:trPr>
          <w:jc w:val="center"/>
        </w:trPr>
        <w:tc>
          <w:tcPr>
            <w:tcW w:w="2027" w:type="dxa"/>
            <w:vAlign w:val="center"/>
          </w:tcPr>
          <w:p w14:paraId="71E7583A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6C58B8A7" w14:textId="3DEC16E5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DeviceInfo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信息</w:t>
            </w:r>
          </w:p>
          <w:p w14:paraId="5330A693" w14:textId="3BBD43DF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块状态</w:t>
            </w:r>
          </w:p>
        </w:tc>
      </w:tr>
      <w:tr w:rsidR="001E5C23" w:rsidRPr="000155A8" w14:paraId="0F97B1C5" w14:textId="77777777" w:rsidTr="000A6C1F">
        <w:trPr>
          <w:jc w:val="center"/>
        </w:trPr>
        <w:tc>
          <w:tcPr>
            <w:tcW w:w="2027" w:type="dxa"/>
            <w:vAlign w:val="center"/>
          </w:tcPr>
          <w:p w14:paraId="3B581EA4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3E9C5C8F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F75C6E9" w14:textId="34E5B45F" w:rsidR="001E5C23" w:rsidRDefault="00D22F67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65" w:name="_Toc50985293"/>
      <w:proofErr w:type="spellStart"/>
      <w:r w:rsidRPr="00D22F67">
        <w:rPr>
          <w:rFonts w:ascii="宋体" w:eastAsia="宋体" w:hAnsi="宋体"/>
          <w:sz w:val="28"/>
          <w:szCs w:val="28"/>
        </w:rPr>
        <w:t>GuestRespond.c</w:t>
      </w:r>
      <w:bookmarkEnd w:id="65"/>
      <w:proofErr w:type="spellEnd"/>
    </w:p>
    <w:p w14:paraId="6B45746E" w14:textId="0A7B29A1" w:rsidR="00D22F67" w:rsidRDefault="00D22F67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66" w:name="_Toc50985294"/>
      <w:r w:rsidRPr="00D22F67">
        <w:rPr>
          <w:rFonts w:ascii="宋体" w:eastAsia="宋体" w:hAnsi="宋体" w:hint="eastAsia"/>
          <w:sz w:val="24"/>
          <w:szCs w:val="24"/>
        </w:rPr>
        <w:t>内容列表</w:t>
      </w:r>
      <w:bookmarkEnd w:id="66"/>
    </w:p>
    <w:p w14:paraId="31F8B4C5" w14:textId="20DD5983" w:rsidR="00D22F67" w:rsidRPr="00D22F67" w:rsidRDefault="00D22F67" w:rsidP="00B27A29">
      <w:pPr>
        <w:pStyle w:val="a9"/>
        <w:numPr>
          <w:ilvl w:val="0"/>
          <w:numId w:val="17"/>
        </w:numPr>
        <w:ind w:firstLineChars="0"/>
        <w:rPr>
          <w:rFonts w:ascii="宋体" w:eastAsia="宋体" w:hAnsi="宋体"/>
          <w:szCs w:val="21"/>
        </w:rPr>
      </w:pPr>
      <w:r w:rsidRPr="00D22F67">
        <w:rPr>
          <w:rFonts w:ascii="宋体" w:eastAsia="宋体" w:hAnsi="宋体" w:hint="eastAsia"/>
          <w:szCs w:val="21"/>
        </w:rPr>
        <w:t>函数列表</w:t>
      </w:r>
    </w:p>
    <w:p w14:paraId="0D0CF9AE" w14:textId="62DE2A6F" w:rsidR="00F82C6D" w:rsidRPr="00D444C6" w:rsidRDefault="00F82C6D" w:rsidP="00D444C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7" w:name="_Toc50985115"/>
      <w:r w:rsidRPr="00D444C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D444C6">
        <w:rPr>
          <w:rFonts w:ascii="宋体" w:eastAsia="宋体" w:hAnsi="宋体" w:hint="eastAsia"/>
          <w:sz w:val="18"/>
          <w:szCs w:val="18"/>
        </w:rPr>
        <w:t>函数列表</w:t>
      </w:r>
      <w:bookmarkEnd w:id="6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D22F67" w:rsidRPr="003120F8" w14:paraId="0EB62EC8" w14:textId="77777777" w:rsidTr="000A6C1F">
        <w:trPr>
          <w:jc w:val="center"/>
        </w:trPr>
        <w:tc>
          <w:tcPr>
            <w:tcW w:w="2982" w:type="dxa"/>
            <w:vAlign w:val="center"/>
          </w:tcPr>
          <w:p w14:paraId="2DE3B146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131498CF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1836F087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D22F67" w:rsidRPr="003120F8" w14:paraId="12C70B19" w14:textId="77777777" w:rsidTr="000A6C1F">
        <w:trPr>
          <w:jc w:val="center"/>
        </w:trPr>
        <w:tc>
          <w:tcPr>
            <w:tcW w:w="2982" w:type="dxa"/>
            <w:vAlign w:val="center"/>
          </w:tcPr>
          <w:p w14:paraId="7E2D69EC" w14:textId="3DB998CC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GeneralRespondData</w:t>
            </w:r>
            <w:proofErr w:type="spellEnd"/>
          </w:p>
        </w:tc>
        <w:tc>
          <w:tcPr>
            <w:tcW w:w="2786" w:type="dxa"/>
            <w:vAlign w:val="center"/>
          </w:tcPr>
          <w:p w14:paraId="2F457693" w14:textId="5F938A65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常规的响应数据</w:t>
            </w:r>
          </w:p>
        </w:tc>
        <w:tc>
          <w:tcPr>
            <w:tcW w:w="2737" w:type="dxa"/>
            <w:vAlign w:val="center"/>
          </w:tcPr>
          <w:p w14:paraId="16E2B85A" w14:textId="4CB3FEC0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471C7E03" w14:textId="77777777" w:rsidTr="000A6C1F">
        <w:trPr>
          <w:jc w:val="center"/>
        </w:trPr>
        <w:tc>
          <w:tcPr>
            <w:tcW w:w="2982" w:type="dxa"/>
            <w:vAlign w:val="center"/>
          </w:tcPr>
          <w:p w14:paraId="79016C9C" w14:textId="257D1AD4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BufferStringLenght</w:t>
            </w:r>
            <w:proofErr w:type="spellEnd"/>
          </w:p>
        </w:tc>
        <w:tc>
          <w:tcPr>
            <w:tcW w:w="2786" w:type="dxa"/>
            <w:vAlign w:val="center"/>
          </w:tcPr>
          <w:p w14:paraId="46B09528" w14:textId="4A57D390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 w:hint="eastAsia"/>
                <w:sz w:val="18"/>
                <w:szCs w:val="18"/>
              </w:rPr>
              <w:t>获取缓冲区中的字符串长度</w:t>
            </w:r>
          </w:p>
        </w:tc>
        <w:tc>
          <w:tcPr>
            <w:tcW w:w="2737" w:type="dxa"/>
            <w:vAlign w:val="center"/>
          </w:tcPr>
          <w:p w14:paraId="7F56FC5D" w14:textId="4455C7CC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3E256533" w14:textId="77777777" w:rsidTr="000A6C1F">
        <w:trPr>
          <w:jc w:val="center"/>
        </w:trPr>
        <w:tc>
          <w:tcPr>
            <w:tcW w:w="2982" w:type="dxa"/>
            <w:vAlign w:val="center"/>
          </w:tcPr>
          <w:p w14:paraId="185C84F5" w14:textId="225D4C63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ecValueFromBuffer</w:t>
            </w:r>
            <w:proofErr w:type="spellEnd"/>
          </w:p>
        </w:tc>
        <w:tc>
          <w:tcPr>
            <w:tcW w:w="2786" w:type="dxa"/>
            <w:vAlign w:val="center"/>
          </w:tcPr>
          <w:p w14:paraId="30656214" w14:textId="4F717FEA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缓冲区中的数值</w:t>
            </w:r>
          </w:p>
        </w:tc>
        <w:tc>
          <w:tcPr>
            <w:tcW w:w="2737" w:type="dxa"/>
            <w:vAlign w:val="center"/>
          </w:tcPr>
          <w:p w14:paraId="3C706026" w14:textId="5D6E58DB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321250BC" w14:textId="77777777" w:rsidTr="000A6C1F">
        <w:trPr>
          <w:jc w:val="center"/>
        </w:trPr>
        <w:tc>
          <w:tcPr>
            <w:tcW w:w="2982" w:type="dxa"/>
            <w:vAlign w:val="center"/>
          </w:tcPr>
          <w:p w14:paraId="122B2904" w14:textId="2DD58D8A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ataFromSeparator</w:t>
            </w:r>
            <w:proofErr w:type="spellEnd"/>
          </w:p>
        </w:tc>
        <w:tc>
          <w:tcPr>
            <w:tcW w:w="2786" w:type="dxa"/>
            <w:vAlign w:val="center"/>
          </w:tcPr>
          <w:p w14:paraId="1CD14138" w14:textId="56346AAC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 w:hint="eastAsia"/>
                <w:sz w:val="18"/>
                <w:szCs w:val="18"/>
              </w:rPr>
              <w:t>从分隔符中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提</w:t>
            </w:r>
            <w:r w:rsidRPr="00D22F67">
              <w:rPr>
                <w:rFonts w:ascii="Times New Roman" w:eastAsia="宋体" w:hAnsi="Times New Roman" w:hint="eastAsia"/>
                <w:sz w:val="18"/>
                <w:szCs w:val="18"/>
              </w:rPr>
              <w:t>取数据</w:t>
            </w:r>
          </w:p>
        </w:tc>
        <w:tc>
          <w:tcPr>
            <w:tcW w:w="2737" w:type="dxa"/>
            <w:vAlign w:val="center"/>
          </w:tcPr>
          <w:p w14:paraId="22BFC5C1" w14:textId="407EC5E3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5DEA0660" w14:textId="77777777" w:rsidTr="000A6C1F">
        <w:trPr>
          <w:jc w:val="center"/>
        </w:trPr>
        <w:tc>
          <w:tcPr>
            <w:tcW w:w="2982" w:type="dxa"/>
            <w:vAlign w:val="center"/>
          </w:tcPr>
          <w:p w14:paraId="39832C9C" w14:textId="1243284F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ecValueFromSeparator</w:t>
            </w:r>
            <w:proofErr w:type="spellEnd"/>
          </w:p>
        </w:tc>
        <w:tc>
          <w:tcPr>
            <w:tcW w:w="2786" w:type="dxa"/>
            <w:vAlign w:val="center"/>
          </w:tcPr>
          <w:p w14:paraId="78532918" w14:textId="6EA5711A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分隔符中提取十进制数据</w:t>
            </w:r>
          </w:p>
        </w:tc>
        <w:tc>
          <w:tcPr>
            <w:tcW w:w="2737" w:type="dxa"/>
            <w:vAlign w:val="center"/>
          </w:tcPr>
          <w:p w14:paraId="295C886A" w14:textId="239A3134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3F92B20B" w14:textId="77777777" w:rsidTr="000A6C1F">
        <w:trPr>
          <w:jc w:val="center"/>
        </w:trPr>
        <w:tc>
          <w:tcPr>
            <w:tcW w:w="2982" w:type="dxa"/>
            <w:vAlign w:val="center"/>
          </w:tcPr>
          <w:p w14:paraId="751CFCE1" w14:textId="0000FEC5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uestRespond</w:t>
            </w:r>
            <w:proofErr w:type="spellEnd"/>
          </w:p>
        </w:tc>
        <w:tc>
          <w:tcPr>
            <w:tcW w:w="2786" w:type="dxa"/>
            <w:vAlign w:val="center"/>
          </w:tcPr>
          <w:p w14:paraId="741E43F0" w14:textId="0B274683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响应</w:t>
            </w:r>
          </w:p>
        </w:tc>
        <w:tc>
          <w:tcPr>
            <w:tcW w:w="2737" w:type="dxa"/>
            <w:vAlign w:val="center"/>
          </w:tcPr>
          <w:p w14:paraId="4821464C" w14:textId="7CC8BD38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9F09728" w14:textId="70DC2CFE" w:rsidR="00D22F67" w:rsidRPr="00D22F67" w:rsidRDefault="00D22F67" w:rsidP="00B27A29">
      <w:pPr>
        <w:pStyle w:val="a9"/>
        <w:numPr>
          <w:ilvl w:val="0"/>
          <w:numId w:val="17"/>
        </w:numPr>
        <w:ind w:firstLineChars="0"/>
        <w:rPr>
          <w:rFonts w:ascii="宋体" w:eastAsia="宋体" w:hAnsi="宋体"/>
        </w:rPr>
      </w:pPr>
      <w:r w:rsidRPr="00D22F67">
        <w:rPr>
          <w:rFonts w:ascii="宋体" w:eastAsia="宋体" w:hAnsi="宋体" w:hint="eastAsia"/>
        </w:rPr>
        <w:t>变量列表</w:t>
      </w:r>
    </w:p>
    <w:p w14:paraId="1FCDFF7C" w14:textId="76367397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8" w:name="_Toc50985116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变量列表</w:t>
      </w:r>
      <w:bookmarkEnd w:id="6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D22F67" w:rsidRPr="003120F8" w14:paraId="1A641BA0" w14:textId="77777777" w:rsidTr="00D22F67">
        <w:trPr>
          <w:jc w:val="center"/>
        </w:trPr>
        <w:tc>
          <w:tcPr>
            <w:tcW w:w="2415" w:type="dxa"/>
            <w:vAlign w:val="center"/>
          </w:tcPr>
          <w:p w14:paraId="5ABF8A69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012DCF5E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5578E7DE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D22F67" w:rsidRPr="003120F8" w14:paraId="429AC859" w14:textId="77777777" w:rsidTr="00D22F67">
        <w:trPr>
          <w:jc w:val="center"/>
        </w:trPr>
        <w:tc>
          <w:tcPr>
            <w:tcW w:w="2415" w:type="dxa"/>
            <w:vAlign w:val="center"/>
          </w:tcPr>
          <w:p w14:paraId="5CA59202" w14:textId="77777777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usetSendBuffer</w:t>
            </w:r>
            <w:proofErr w:type="spellEnd"/>
          </w:p>
          <w:p w14:paraId="0D847E41" w14:textId="64A54876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usetTempBuffer</w:t>
            </w:r>
            <w:proofErr w:type="spellEnd"/>
          </w:p>
        </w:tc>
        <w:tc>
          <w:tcPr>
            <w:tcW w:w="2543" w:type="dxa"/>
            <w:vAlign w:val="center"/>
          </w:tcPr>
          <w:p w14:paraId="2EEC2EC6" w14:textId="5622FA16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</w:p>
        </w:tc>
        <w:tc>
          <w:tcPr>
            <w:tcW w:w="3547" w:type="dxa"/>
            <w:vAlign w:val="center"/>
          </w:tcPr>
          <w:p w14:paraId="594BB683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48A5AC3D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16CD6DA4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 xml:space="preserve">    u16 </w:t>
            </w: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bytenum</w:t>
            </w:r>
            <w:proofErr w:type="spellEnd"/>
            <w:r w:rsidRPr="00D22F67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61F3D902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COMStatus</w:t>
            </w:r>
            <w:proofErr w:type="spellEnd"/>
            <w:r w:rsidRPr="00D22F67">
              <w:rPr>
                <w:rFonts w:ascii="Times New Roman" w:eastAsia="宋体" w:hAnsi="Times New Roman"/>
                <w:sz w:val="18"/>
                <w:szCs w:val="18"/>
              </w:rPr>
              <w:t xml:space="preserve"> status;</w:t>
            </w:r>
          </w:p>
          <w:p w14:paraId="62D916EA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uch_</w:t>
            </w:r>
            <w:proofErr w:type="gram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buf</w:t>
            </w:r>
            <w:proofErr w:type="spellEnd"/>
            <w:r w:rsidRPr="00D22F67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D22F67">
              <w:rPr>
                <w:rFonts w:ascii="Times New Roman" w:eastAsia="宋体" w:hAnsi="Times New Roman"/>
                <w:sz w:val="18"/>
                <w:szCs w:val="18"/>
              </w:rPr>
              <w:t>BUF_MAX];</w:t>
            </w:r>
          </w:p>
          <w:p w14:paraId="2144C772" w14:textId="77777777" w:rsid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}STR_COMM;</w:t>
            </w:r>
          </w:p>
          <w:p w14:paraId="2ACAD6AF" w14:textId="4056BB18" w:rsidR="00D22F67" w:rsidRPr="003120F8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结构</w:t>
            </w:r>
          </w:p>
        </w:tc>
      </w:tr>
    </w:tbl>
    <w:p w14:paraId="374CCF18" w14:textId="01A2AEC5" w:rsidR="00D22F67" w:rsidRDefault="00D22F67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69" w:name="_Toc50985295"/>
      <w:proofErr w:type="spellStart"/>
      <w:r w:rsidRPr="00D22F67">
        <w:rPr>
          <w:rFonts w:ascii="宋体" w:eastAsia="宋体" w:hAnsi="宋体"/>
          <w:sz w:val="24"/>
          <w:szCs w:val="24"/>
        </w:rPr>
        <w:lastRenderedPageBreak/>
        <w:t>GetGeneralRespondData</w:t>
      </w:r>
      <w:bookmarkEnd w:id="69"/>
      <w:proofErr w:type="spellEnd"/>
    </w:p>
    <w:p w14:paraId="59176141" w14:textId="1C04A3C8" w:rsidR="00D22F67" w:rsidRDefault="00D22F67" w:rsidP="00B27A29">
      <w:pPr>
        <w:pStyle w:val="a9"/>
        <w:numPr>
          <w:ilvl w:val="0"/>
          <w:numId w:val="1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D755513" w14:textId="5885DC89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0" w:name="_Toc50985117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7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41842" w:rsidRPr="000155A8" w14:paraId="4D434463" w14:textId="77777777" w:rsidTr="000A6C1F">
        <w:trPr>
          <w:jc w:val="center"/>
        </w:trPr>
        <w:tc>
          <w:tcPr>
            <w:tcW w:w="2027" w:type="dxa"/>
            <w:vAlign w:val="center"/>
          </w:tcPr>
          <w:p w14:paraId="556AB8AA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7A3B3A94" w14:textId="6A69BCDF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GeneralRespondData</w:t>
            </w:r>
            <w:proofErr w:type="spellEnd"/>
          </w:p>
        </w:tc>
      </w:tr>
      <w:tr w:rsidR="00241842" w:rsidRPr="000155A8" w14:paraId="5B028B3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8A37749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222405E3" w14:textId="38008BB2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GetGeneralRespondData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STR_COMM* buffer, u16 </w:t>
            </w: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PackIndex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41842" w:rsidRPr="000155A8" w14:paraId="25CA9664" w14:textId="77777777" w:rsidTr="000A6C1F">
        <w:trPr>
          <w:jc w:val="center"/>
        </w:trPr>
        <w:tc>
          <w:tcPr>
            <w:tcW w:w="2027" w:type="dxa"/>
            <w:vAlign w:val="center"/>
          </w:tcPr>
          <w:p w14:paraId="0BA29359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76FB67D0" w14:textId="285CAA78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常规的响应数据</w:t>
            </w:r>
          </w:p>
        </w:tc>
      </w:tr>
      <w:tr w:rsidR="00241842" w:rsidRPr="000155A8" w14:paraId="18869033" w14:textId="77777777" w:rsidTr="000A6C1F">
        <w:trPr>
          <w:jc w:val="center"/>
        </w:trPr>
        <w:tc>
          <w:tcPr>
            <w:tcW w:w="2027" w:type="dxa"/>
            <w:vAlign w:val="center"/>
          </w:tcPr>
          <w:p w14:paraId="67F84FAB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5683982C" w14:textId="77777777" w:rsidR="00241842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</w:t>
            </w:r>
          </w:p>
          <w:p w14:paraId="2BED2785" w14:textId="77777777" w:rsidR="00241842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命令</w:t>
            </w:r>
          </w:p>
          <w:p w14:paraId="3C154F0E" w14:textId="0679944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PackIndex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分包号</w:t>
            </w:r>
          </w:p>
        </w:tc>
      </w:tr>
      <w:tr w:rsidR="00241842" w:rsidRPr="000155A8" w14:paraId="2453C681" w14:textId="77777777" w:rsidTr="000A6C1F">
        <w:trPr>
          <w:jc w:val="center"/>
        </w:trPr>
        <w:tc>
          <w:tcPr>
            <w:tcW w:w="2027" w:type="dxa"/>
            <w:vAlign w:val="center"/>
          </w:tcPr>
          <w:p w14:paraId="7D56AC45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011BD8AB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1F6EABFD" w14:textId="77777777" w:rsidTr="000A6C1F">
        <w:trPr>
          <w:jc w:val="center"/>
        </w:trPr>
        <w:tc>
          <w:tcPr>
            <w:tcW w:w="2027" w:type="dxa"/>
            <w:vAlign w:val="center"/>
          </w:tcPr>
          <w:p w14:paraId="3CF3070D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526247F0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097F7B14" w14:textId="77777777" w:rsidTr="000A6C1F">
        <w:trPr>
          <w:jc w:val="center"/>
        </w:trPr>
        <w:tc>
          <w:tcPr>
            <w:tcW w:w="2027" w:type="dxa"/>
            <w:vAlign w:val="center"/>
          </w:tcPr>
          <w:p w14:paraId="73C8CEAA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79AD5414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4918E869" w14:textId="77777777" w:rsidTr="000A6C1F">
        <w:trPr>
          <w:jc w:val="center"/>
        </w:trPr>
        <w:tc>
          <w:tcPr>
            <w:tcW w:w="2027" w:type="dxa"/>
            <w:vAlign w:val="center"/>
          </w:tcPr>
          <w:p w14:paraId="7AA172D2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0C2D8375" w14:textId="76D0EA69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00A00C7F" w14:textId="77777777" w:rsidTr="000A6C1F">
        <w:trPr>
          <w:jc w:val="center"/>
        </w:trPr>
        <w:tc>
          <w:tcPr>
            <w:tcW w:w="2027" w:type="dxa"/>
            <w:vAlign w:val="center"/>
          </w:tcPr>
          <w:p w14:paraId="5B98D3DE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1104CFAE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1C414A70" w14:textId="77777777" w:rsidTr="000A6C1F">
        <w:trPr>
          <w:jc w:val="center"/>
        </w:trPr>
        <w:tc>
          <w:tcPr>
            <w:tcW w:w="2027" w:type="dxa"/>
            <w:vAlign w:val="center"/>
          </w:tcPr>
          <w:p w14:paraId="170C2627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8205A9E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2092CFC9" w14:textId="77777777" w:rsidTr="000A6C1F">
        <w:trPr>
          <w:jc w:val="center"/>
        </w:trPr>
        <w:tc>
          <w:tcPr>
            <w:tcW w:w="2027" w:type="dxa"/>
            <w:vAlign w:val="center"/>
          </w:tcPr>
          <w:p w14:paraId="0FD15D31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4D7F1D45" w14:textId="2C324361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778B9856" w14:textId="77777777" w:rsidTr="000A6C1F">
        <w:trPr>
          <w:jc w:val="center"/>
        </w:trPr>
        <w:tc>
          <w:tcPr>
            <w:tcW w:w="2027" w:type="dxa"/>
            <w:vAlign w:val="center"/>
          </w:tcPr>
          <w:p w14:paraId="3B3A2531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0B1941B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0D897DC" w14:textId="494302D8" w:rsidR="00241842" w:rsidRDefault="00241842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71" w:name="_Toc50985296"/>
      <w:proofErr w:type="spellStart"/>
      <w:r w:rsidRPr="00241842">
        <w:rPr>
          <w:rFonts w:ascii="宋体" w:eastAsia="宋体" w:hAnsi="宋体"/>
          <w:sz w:val="24"/>
          <w:szCs w:val="24"/>
        </w:rPr>
        <w:t>GetBufferStringLenght</w:t>
      </w:r>
      <w:bookmarkEnd w:id="71"/>
      <w:proofErr w:type="spellEnd"/>
    </w:p>
    <w:p w14:paraId="2AD102B8" w14:textId="4741C206" w:rsidR="00241842" w:rsidRDefault="00241842" w:rsidP="00B27A29">
      <w:pPr>
        <w:pStyle w:val="a9"/>
        <w:numPr>
          <w:ilvl w:val="0"/>
          <w:numId w:val="19"/>
        </w:numPr>
        <w:ind w:firstLineChars="0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函数概述</w:t>
      </w:r>
    </w:p>
    <w:p w14:paraId="4C9380E7" w14:textId="0FD40FD3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2" w:name="_Toc50985118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7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41842" w:rsidRPr="000155A8" w14:paraId="63B008ED" w14:textId="77777777" w:rsidTr="000A6C1F">
        <w:trPr>
          <w:jc w:val="center"/>
        </w:trPr>
        <w:tc>
          <w:tcPr>
            <w:tcW w:w="2027" w:type="dxa"/>
            <w:vAlign w:val="center"/>
          </w:tcPr>
          <w:p w14:paraId="27B13301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53FE73DF" w14:textId="0D03BD7A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BufferStringLenght</w:t>
            </w:r>
            <w:proofErr w:type="spellEnd"/>
          </w:p>
        </w:tc>
      </w:tr>
      <w:tr w:rsidR="00241842" w:rsidRPr="000155A8" w14:paraId="4DED8F19" w14:textId="77777777" w:rsidTr="000A6C1F">
        <w:trPr>
          <w:jc w:val="center"/>
        </w:trPr>
        <w:tc>
          <w:tcPr>
            <w:tcW w:w="2027" w:type="dxa"/>
            <w:vAlign w:val="center"/>
          </w:tcPr>
          <w:p w14:paraId="735360E8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60B9AB4D" w14:textId="0C4B4D23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GetBufferStringLenght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u8* Buffer, u16 </w:t>
            </w: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MaxLenght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41842" w:rsidRPr="000155A8" w14:paraId="1856AAEB" w14:textId="77777777" w:rsidTr="000A6C1F">
        <w:trPr>
          <w:jc w:val="center"/>
        </w:trPr>
        <w:tc>
          <w:tcPr>
            <w:tcW w:w="2027" w:type="dxa"/>
            <w:vAlign w:val="center"/>
          </w:tcPr>
          <w:p w14:paraId="2D97A207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2D2FA842" w14:textId="5C825548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缓冲区的字符串长度</w:t>
            </w:r>
          </w:p>
        </w:tc>
      </w:tr>
      <w:tr w:rsidR="00241842" w:rsidRPr="000155A8" w14:paraId="1C9CC015" w14:textId="77777777" w:rsidTr="000A6C1F">
        <w:trPr>
          <w:jc w:val="center"/>
        </w:trPr>
        <w:tc>
          <w:tcPr>
            <w:tcW w:w="2027" w:type="dxa"/>
            <w:vAlign w:val="center"/>
          </w:tcPr>
          <w:p w14:paraId="4FE7C306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281E95D3" w14:textId="77777777" w:rsidR="00241842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</w:t>
            </w:r>
          </w:p>
          <w:p w14:paraId="57D4DFDB" w14:textId="3B942850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MaxLenght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长度</w:t>
            </w:r>
          </w:p>
        </w:tc>
      </w:tr>
      <w:tr w:rsidR="00241842" w:rsidRPr="000155A8" w14:paraId="5DE84372" w14:textId="77777777" w:rsidTr="000A6C1F">
        <w:trPr>
          <w:jc w:val="center"/>
        </w:trPr>
        <w:tc>
          <w:tcPr>
            <w:tcW w:w="2027" w:type="dxa"/>
            <w:vAlign w:val="center"/>
          </w:tcPr>
          <w:p w14:paraId="4481B235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3E9E6728" w14:textId="273830C5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字符串长度</w:t>
            </w:r>
          </w:p>
        </w:tc>
      </w:tr>
      <w:tr w:rsidR="00241842" w:rsidRPr="000155A8" w14:paraId="1EF214A9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70450E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1815FF5B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3DAE8CAE" w14:textId="77777777" w:rsidTr="000A6C1F">
        <w:trPr>
          <w:jc w:val="center"/>
        </w:trPr>
        <w:tc>
          <w:tcPr>
            <w:tcW w:w="2027" w:type="dxa"/>
            <w:vAlign w:val="center"/>
          </w:tcPr>
          <w:p w14:paraId="480F5FA0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10D45ADD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27B86E8A" w14:textId="77777777" w:rsidTr="000A6C1F">
        <w:trPr>
          <w:jc w:val="center"/>
        </w:trPr>
        <w:tc>
          <w:tcPr>
            <w:tcW w:w="2027" w:type="dxa"/>
            <w:vAlign w:val="center"/>
          </w:tcPr>
          <w:p w14:paraId="6C57B21F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B5930F7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7A27128E" w14:textId="77777777" w:rsidTr="000A6C1F">
        <w:trPr>
          <w:jc w:val="center"/>
        </w:trPr>
        <w:tc>
          <w:tcPr>
            <w:tcW w:w="2027" w:type="dxa"/>
            <w:vAlign w:val="center"/>
          </w:tcPr>
          <w:p w14:paraId="697572E1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59C51E45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44C3C25F" w14:textId="77777777" w:rsidTr="000A6C1F">
        <w:trPr>
          <w:jc w:val="center"/>
        </w:trPr>
        <w:tc>
          <w:tcPr>
            <w:tcW w:w="2027" w:type="dxa"/>
            <w:vAlign w:val="center"/>
          </w:tcPr>
          <w:p w14:paraId="47FFDB74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3D92D35F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40153BF2" w14:textId="77777777" w:rsidTr="000A6C1F">
        <w:trPr>
          <w:jc w:val="center"/>
        </w:trPr>
        <w:tc>
          <w:tcPr>
            <w:tcW w:w="2027" w:type="dxa"/>
            <w:vAlign w:val="center"/>
          </w:tcPr>
          <w:p w14:paraId="25048EB4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3AE36137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3AF9F062" w14:textId="77777777" w:rsidTr="000A6C1F">
        <w:trPr>
          <w:jc w:val="center"/>
        </w:trPr>
        <w:tc>
          <w:tcPr>
            <w:tcW w:w="2027" w:type="dxa"/>
            <w:vAlign w:val="center"/>
          </w:tcPr>
          <w:p w14:paraId="09A978E7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58FDC0E" w14:textId="7720EFC1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6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符串长度</w:t>
            </w:r>
          </w:p>
        </w:tc>
      </w:tr>
    </w:tbl>
    <w:p w14:paraId="1DE4D253" w14:textId="7CCC0950" w:rsidR="00241842" w:rsidRDefault="00241842" w:rsidP="00B27A29">
      <w:pPr>
        <w:pStyle w:val="a9"/>
        <w:numPr>
          <w:ilvl w:val="0"/>
          <w:numId w:val="19"/>
        </w:numPr>
        <w:ind w:firstLineChars="0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函数流程图</w:t>
      </w:r>
    </w:p>
    <w:p w14:paraId="3A8E493C" w14:textId="26DF3B01" w:rsidR="00241842" w:rsidRDefault="00241842" w:rsidP="00241842">
      <w:pPr>
        <w:jc w:val="center"/>
      </w:pPr>
      <w:r>
        <w:object w:dxaOrig="5221" w:dyaOrig="3960" w14:anchorId="6D5EB5D6">
          <v:shape id="_x0000_i6317" type="#_x0000_t75" style="width:260.85pt;height:198.35pt" o:ole="">
            <v:imagedata r:id="rId32" o:title=""/>
          </v:shape>
          <o:OLEObject Type="Embed" ProgID="Visio.Drawing.15" ShapeID="_x0000_i6317" DrawAspect="Content" ObjectID="_1661783604" r:id="rId33"/>
        </w:object>
      </w:r>
    </w:p>
    <w:p w14:paraId="1F380F05" w14:textId="4C25E891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3" w:name="_Toc50985063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10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获取缓冲区字符串长度</w:t>
      </w:r>
      <w:bookmarkEnd w:id="73"/>
    </w:p>
    <w:p w14:paraId="11D4BD53" w14:textId="4C4B9AEB" w:rsidR="00503493" w:rsidRDefault="0050349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74" w:name="_Toc50985297"/>
      <w:proofErr w:type="spellStart"/>
      <w:r w:rsidRPr="00503493">
        <w:rPr>
          <w:rFonts w:ascii="宋体" w:eastAsia="宋体" w:hAnsi="宋体"/>
          <w:sz w:val="24"/>
          <w:szCs w:val="24"/>
        </w:rPr>
        <w:t>GetDecValueFromBuffer</w:t>
      </w:r>
      <w:bookmarkEnd w:id="74"/>
      <w:proofErr w:type="spellEnd"/>
    </w:p>
    <w:p w14:paraId="0B830B28" w14:textId="7EBEDA00" w:rsidR="00503493" w:rsidRDefault="00503493" w:rsidP="00B27A29">
      <w:pPr>
        <w:pStyle w:val="a9"/>
        <w:numPr>
          <w:ilvl w:val="0"/>
          <w:numId w:val="2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87B96F2" w14:textId="2034D24E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5" w:name="_Toc50985119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7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03493" w:rsidRPr="000155A8" w14:paraId="058A9471" w14:textId="77777777" w:rsidTr="000A6C1F">
        <w:trPr>
          <w:jc w:val="center"/>
        </w:trPr>
        <w:tc>
          <w:tcPr>
            <w:tcW w:w="2027" w:type="dxa"/>
            <w:vAlign w:val="center"/>
          </w:tcPr>
          <w:p w14:paraId="34F7BF35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1F6F227B" w14:textId="0B221644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ecValueFromBuffer</w:t>
            </w:r>
            <w:proofErr w:type="spellEnd"/>
          </w:p>
        </w:tc>
      </w:tr>
      <w:tr w:rsidR="00503493" w:rsidRPr="000155A8" w14:paraId="1142321A" w14:textId="77777777" w:rsidTr="000A6C1F">
        <w:trPr>
          <w:jc w:val="center"/>
        </w:trPr>
        <w:tc>
          <w:tcPr>
            <w:tcW w:w="2027" w:type="dxa"/>
            <w:vAlign w:val="center"/>
          </w:tcPr>
          <w:p w14:paraId="306D58AB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6DEF52A3" w14:textId="6D4957D5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03493">
              <w:rPr>
                <w:rFonts w:ascii="Times New Roman" w:eastAsia="宋体" w:hAnsi="Times New Roman"/>
                <w:sz w:val="18"/>
                <w:szCs w:val="18"/>
              </w:rPr>
              <w:t xml:space="preserve">u32 </w:t>
            </w:r>
            <w:proofErr w:type="spellStart"/>
            <w:proofErr w:type="gramStart"/>
            <w:r w:rsidRPr="00503493">
              <w:rPr>
                <w:rFonts w:ascii="Times New Roman" w:eastAsia="宋体" w:hAnsi="Times New Roman"/>
                <w:sz w:val="18"/>
                <w:szCs w:val="18"/>
              </w:rPr>
              <w:t>GetDecValueFromBuffer</w:t>
            </w:r>
            <w:proofErr w:type="spellEnd"/>
            <w:r w:rsidRPr="0050349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03493">
              <w:rPr>
                <w:rFonts w:ascii="Times New Roman" w:eastAsia="宋体" w:hAnsi="Times New Roman"/>
                <w:sz w:val="18"/>
                <w:szCs w:val="18"/>
              </w:rPr>
              <w:t xml:space="preserve">u8* Buffer, u16 </w:t>
            </w:r>
            <w:proofErr w:type="spellStart"/>
            <w:r w:rsidRPr="00503493">
              <w:rPr>
                <w:rFonts w:ascii="Times New Roman" w:eastAsia="宋体" w:hAnsi="Times New Roman"/>
                <w:sz w:val="18"/>
                <w:szCs w:val="18"/>
              </w:rPr>
              <w:t>MaxLenght</w:t>
            </w:r>
            <w:proofErr w:type="spellEnd"/>
            <w:r w:rsidRPr="0050349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03493" w:rsidRPr="000155A8" w14:paraId="2ECAAA4C" w14:textId="77777777" w:rsidTr="000A6C1F">
        <w:trPr>
          <w:jc w:val="center"/>
        </w:trPr>
        <w:tc>
          <w:tcPr>
            <w:tcW w:w="2027" w:type="dxa"/>
            <w:vAlign w:val="center"/>
          </w:tcPr>
          <w:p w14:paraId="3388BEBA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2009B0A7" w14:textId="6751DE9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缓冲区的数值</w:t>
            </w:r>
          </w:p>
        </w:tc>
      </w:tr>
      <w:tr w:rsidR="00503493" w:rsidRPr="000155A8" w14:paraId="3A9FC8A5" w14:textId="77777777" w:rsidTr="000A6C1F">
        <w:trPr>
          <w:jc w:val="center"/>
        </w:trPr>
        <w:tc>
          <w:tcPr>
            <w:tcW w:w="2027" w:type="dxa"/>
            <w:vAlign w:val="center"/>
          </w:tcPr>
          <w:p w14:paraId="2FF3DEDB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39B948B5" w14:textId="77777777" w:rsidR="00503493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</w:t>
            </w:r>
          </w:p>
          <w:p w14:paraId="142716BB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MaxLenght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长度</w:t>
            </w:r>
          </w:p>
        </w:tc>
      </w:tr>
      <w:tr w:rsidR="00503493" w:rsidRPr="000155A8" w14:paraId="50B0E749" w14:textId="77777777" w:rsidTr="000A6C1F">
        <w:trPr>
          <w:jc w:val="center"/>
        </w:trPr>
        <w:tc>
          <w:tcPr>
            <w:tcW w:w="2027" w:type="dxa"/>
            <w:vAlign w:val="center"/>
          </w:tcPr>
          <w:p w14:paraId="1EE12B13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3F3E362B" w14:textId="04C95192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数值</w:t>
            </w:r>
          </w:p>
        </w:tc>
      </w:tr>
      <w:tr w:rsidR="00503493" w:rsidRPr="000155A8" w14:paraId="34A2E507" w14:textId="77777777" w:rsidTr="000A6C1F">
        <w:trPr>
          <w:jc w:val="center"/>
        </w:trPr>
        <w:tc>
          <w:tcPr>
            <w:tcW w:w="2027" w:type="dxa"/>
            <w:vAlign w:val="center"/>
          </w:tcPr>
          <w:p w14:paraId="2DA5C94A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4C27F9B1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2BBDF04B" w14:textId="77777777" w:rsidTr="000A6C1F">
        <w:trPr>
          <w:jc w:val="center"/>
        </w:trPr>
        <w:tc>
          <w:tcPr>
            <w:tcW w:w="2027" w:type="dxa"/>
            <w:vAlign w:val="center"/>
          </w:tcPr>
          <w:p w14:paraId="6838FC55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6D352AF5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75CA3981" w14:textId="77777777" w:rsidTr="000A6C1F">
        <w:trPr>
          <w:jc w:val="center"/>
        </w:trPr>
        <w:tc>
          <w:tcPr>
            <w:tcW w:w="2027" w:type="dxa"/>
            <w:vAlign w:val="center"/>
          </w:tcPr>
          <w:p w14:paraId="30B82751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23C91F80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49BF1C0A" w14:textId="77777777" w:rsidTr="000A6C1F">
        <w:trPr>
          <w:jc w:val="center"/>
        </w:trPr>
        <w:tc>
          <w:tcPr>
            <w:tcW w:w="2027" w:type="dxa"/>
            <w:vAlign w:val="center"/>
          </w:tcPr>
          <w:p w14:paraId="6A0CF90E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0EBB7D35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14B36EFC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A397E7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760764D0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038C16E7" w14:textId="77777777" w:rsidTr="000A6C1F">
        <w:trPr>
          <w:jc w:val="center"/>
        </w:trPr>
        <w:tc>
          <w:tcPr>
            <w:tcW w:w="2027" w:type="dxa"/>
            <w:vAlign w:val="center"/>
          </w:tcPr>
          <w:p w14:paraId="42B570EB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45B9CA20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303BE2B2" w14:textId="77777777" w:rsidTr="000A6C1F">
        <w:trPr>
          <w:jc w:val="center"/>
        </w:trPr>
        <w:tc>
          <w:tcPr>
            <w:tcW w:w="2027" w:type="dxa"/>
            <w:vAlign w:val="center"/>
          </w:tcPr>
          <w:p w14:paraId="30575743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643F2F7" w14:textId="471F318E" w:rsidR="00503493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  <w:p w14:paraId="21BB79C9" w14:textId="1116612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32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缓冲区的数值</w:t>
            </w:r>
          </w:p>
        </w:tc>
      </w:tr>
    </w:tbl>
    <w:p w14:paraId="31358895" w14:textId="72825E1D" w:rsidR="00503493" w:rsidRDefault="00A52AB0" w:rsidP="00B27A29">
      <w:pPr>
        <w:pStyle w:val="a9"/>
        <w:numPr>
          <w:ilvl w:val="0"/>
          <w:numId w:val="2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E616557" w14:textId="3F6901B8" w:rsidR="00A52AB0" w:rsidRDefault="00A52AB0" w:rsidP="00A52AB0">
      <w:pPr>
        <w:jc w:val="center"/>
      </w:pPr>
      <w:r>
        <w:object w:dxaOrig="3225" w:dyaOrig="4906" w14:anchorId="52FEBE9C">
          <v:shape id="_x0000_i6318" type="#_x0000_t75" style="width:161pt;height:245.2pt" o:ole="">
            <v:imagedata r:id="rId34" o:title=""/>
          </v:shape>
          <o:OLEObject Type="Embed" ProgID="Visio.Drawing.15" ShapeID="_x0000_i6318" DrawAspect="Content" ObjectID="_1661783605" r:id="rId35"/>
        </w:object>
      </w:r>
    </w:p>
    <w:p w14:paraId="43A17675" w14:textId="3BE30830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6" w:name="_Toc50985064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11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获取缓冲池中的数据</w:t>
      </w:r>
      <w:bookmarkEnd w:id="76"/>
    </w:p>
    <w:p w14:paraId="44B2C848" w14:textId="345FAD02" w:rsidR="000B6CD0" w:rsidRDefault="000B6CD0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77" w:name="_Toc50985298"/>
      <w:proofErr w:type="spellStart"/>
      <w:r w:rsidRPr="000B6CD0">
        <w:rPr>
          <w:rFonts w:ascii="宋体" w:eastAsia="宋体" w:hAnsi="宋体"/>
          <w:sz w:val="24"/>
          <w:szCs w:val="24"/>
        </w:rPr>
        <w:t>GetDataFromSeparator</w:t>
      </w:r>
      <w:bookmarkEnd w:id="77"/>
      <w:proofErr w:type="spellEnd"/>
    </w:p>
    <w:p w14:paraId="557D027D" w14:textId="219211AF" w:rsidR="000B6CD0" w:rsidRPr="000B6CD0" w:rsidRDefault="000B6CD0" w:rsidP="00B27A29">
      <w:pPr>
        <w:pStyle w:val="a9"/>
        <w:numPr>
          <w:ilvl w:val="0"/>
          <w:numId w:val="21"/>
        </w:numPr>
        <w:ind w:firstLineChars="0"/>
        <w:rPr>
          <w:rFonts w:ascii="宋体" w:eastAsia="宋体" w:hAnsi="宋体"/>
        </w:rPr>
      </w:pPr>
      <w:r w:rsidRPr="000B6CD0">
        <w:rPr>
          <w:rFonts w:ascii="宋体" w:eastAsia="宋体" w:hAnsi="宋体" w:hint="eastAsia"/>
        </w:rPr>
        <w:t>函数概述</w:t>
      </w:r>
    </w:p>
    <w:p w14:paraId="65EB1CB0" w14:textId="455499CD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8" w:name="_Toc50985120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7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0B6CD0" w:rsidRPr="000155A8" w14:paraId="75F8126B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839D24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D306DFA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ecValueFromBuffer</w:t>
            </w:r>
            <w:proofErr w:type="spellEnd"/>
          </w:p>
        </w:tc>
      </w:tr>
      <w:tr w:rsidR="000B6CD0" w:rsidRPr="000155A8" w14:paraId="454F8BF8" w14:textId="77777777" w:rsidTr="000A6C1F">
        <w:trPr>
          <w:jc w:val="center"/>
        </w:trPr>
        <w:tc>
          <w:tcPr>
            <w:tcW w:w="2027" w:type="dxa"/>
            <w:vAlign w:val="center"/>
          </w:tcPr>
          <w:p w14:paraId="48E783CA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74B7AC07" w14:textId="233FB7CC" w:rsidR="000B6CD0" w:rsidRPr="000155A8" w:rsidRDefault="005D310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proofErr w:type="gram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GetDataFromSeparator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u8 Separator, u8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SeparatorNumber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, u8* Buffer, u16 Bytes, u16*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StartIndex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, u16*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DataBytes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0B6CD0" w:rsidRPr="000155A8" w14:paraId="675B6BD4" w14:textId="77777777" w:rsidTr="000A6C1F">
        <w:trPr>
          <w:jc w:val="center"/>
        </w:trPr>
        <w:tc>
          <w:tcPr>
            <w:tcW w:w="2027" w:type="dxa"/>
            <w:vAlign w:val="center"/>
          </w:tcPr>
          <w:p w14:paraId="17B973A6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409676E1" w14:textId="4F2EBC28" w:rsidR="000B6CD0" w:rsidRPr="000155A8" w:rsidRDefault="005D310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分隔符中提取数据</w:t>
            </w:r>
          </w:p>
        </w:tc>
      </w:tr>
      <w:tr w:rsidR="000B6CD0" w:rsidRPr="000155A8" w14:paraId="1CF4E214" w14:textId="77777777" w:rsidTr="000A6C1F">
        <w:trPr>
          <w:jc w:val="center"/>
        </w:trPr>
        <w:tc>
          <w:tcPr>
            <w:tcW w:w="2027" w:type="dxa"/>
            <w:vAlign w:val="center"/>
          </w:tcPr>
          <w:p w14:paraId="394498E8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50D39EE" w14:textId="4EF51F0D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>Separator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分隔符</w:t>
            </w:r>
          </w:p>
          <w:p w14:paraId="47744B22" w14:textId="2CB50B5E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SeparatorNumber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分隔符序号</w:t>
            </w:r>
          </w:p>
          <w:p w14:paraId="537331DD" w14:textId="3378816B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原始数据</w:t>
            </w:r>
          </w:p>
          <w:p w14:paraId="054CD550" w14:textId="6C20102E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>Bytes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原始数据长度</w:t>
            </w:r>
          </w:p>
          <w:p w14:paraId="6FA0125C" w14:textId="01D92F26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StartIndex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得到的数据在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中的起始索引值</w:t>
            </w:r>
          </w:p>
          <w:p w14:paraId="0C365F5B" w14:textId="00328ACF" w:rsidR="000B6CD0" w:rsidRPr="000155A8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DataBytes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得到的数据长度</w:t>
            </w:r>
          </w:p>
        </w:tc>
      </w:tr>
      <w:tr w:rsidR="000B6CD0" w:rsidRPr="000155A8" w14:paraId="60CF3A7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991DFB2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6C3FA5F9" w14:textId="41D20C38" w:rsidR="000B6CD0" w:rsidRPr="000155A8" w:rsidRDefault="005D310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6178E253" w14:textId="77777777" w:rsidTr="000A6C1F">
        <w:trPr>
          <w:jc w:val="center"/>
        </w:trPr>
        <w:tc>
          <w:tcPr>
            <w:tcW w:w="2027" w:type="dxa"/>
            <w:vAlign w:val="center"/>
          </w:tcPr>
          <w:p w14:paraId="0902CE8F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4BBB09EF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6ED4F5E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58F7572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1B999AD1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5D93045F" w14:textId="77777777" w:rsidTr="000A6C1F">
        <w:trPr>
          <w:jc w:val="center"/>
        </w:trPr>
        <w:tc>
          <w:tcPr>
            <w:tcW w:w="2027" w:type="dxa"/>
            <w:vAlign w:val="center"/>
          </w:tcPr>
          <w:p w14:paraId="7AEA7EAC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110A9216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1714DD3C" w14:textId="77777777" w:rsidTr="000A6C1F">
        <w:trPr>
          <w:jc w:val="center"/>
        </w:trPr>
        <w:tc>
          <w:tcPr>
            <w:tcW w:w="2027" w:type="dxa"/>
            <w:vAlign w:val="center"/>
          </w:tcPr>
          <w:p w14:paraId="6C1B9B0F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7A187386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1248248F" w14:textId="77777777" w:rsidTr="000A6C1F">
        <w:trPr>
          <w:jc w:val="center"/>
        </w:trPr>
        <w:tc>
          <w:tcPr>
            <w:tcW w:w="2027" w:type="dxa"/>
            <w:vAlign w:val="center"/>
          </w:tcPr>
          <w:p w14:paraId="1677FC86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141F5D3A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23C9E714" w14:textId="77777777" w:rsidTr="000A6C1F">
        <w:trPr>
          <w:jc w:val="center"/>
        </w:trPr>
        <w:tc>
          <w:tcPr>
            <w:tcW w:w="2027" w:type="dxa"/>
            <w:vAlign w:val="center"/>
          </w:tcPr>
          <w:p w14:paraId="74AF350C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009308EC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486A64AA" w14:textId="77777777" w:rsidTr="000A6C1F">
        <w:trPr>
          <w:jc w:val="center"/>
        </w:trPr>
        <w:tc>
          <w:tcPr>
            <w:tcW w:w="2027" w:type="dxa"/>
            <w:vAlign w:val="center"/>
          </w:tcPr>
          <w:p w14:paraId="13B2BD97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83EB611" w14:textId="3F379617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</w:p>
          <w:p w14:paraId="28DB836B" w14:textId="610E0574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s32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LastIndex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 = -1</w:t>
            </w:r>
          </w:p>
          <w:p w14:paraId="26E8B4BC" w14:textId="71F42B8C" w:rsidR="000B6CD0" w:rsidRPr="000155A8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>u8 Number = 0</w:t>
            </w:r>
          </w:p>
        </w:tc>
      </w:tr>
    </w:tbl>
    <w:p w14:paraId="635D7DC8" w14:textId="14AF41CB" w:rsidR="00847CC2" w:rsidRDefault="00847CC2" w:rsidP="000B6CD0">
      <w:pPr>
        <w:jc w:val="center"/>
        <w:rPr>
          <w:rFonts w:ascii="宋体" w:eastAsia="宋体" w:hAnsi="宋体"/>
        </w:rPr>
      </w:pPr>
    </w:p>
    <w:p w14:paraId="0A7D85C1" w14:textId="7F7A7EDE" w:rsidR="00847CC2" w:rsidRDefault="00847CC2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79" w:name="_Toc50985299"/>
      <w:proofErr w:type="spellStart"/>
      <w:r w:rsidRPr="00847CC2">
        <w:rPr>
          <w:rFonts w:ascii="宋体" w:eastAsia="宋体" w:hAnsi="宋体"/>
          <w:sz w:val="24"/>
          <w:szCs w:val="24"/>
        </w:rPr>
        <w:lastRenderedPageBreak/>
        <w:t>GetDecValueFromSeparator</w:t>
      </w:r>
      <w:bookmarkEnd w:id="79"/>
      <w:proofErr w:type="spellEnd"/>
    </w:p>
    <w:p w14:paraId="1961F5E0" w14:textId="458C776D" w:rsidR="00847CC2" w:rsidRDefault="00847CC2" w:rsidP="00B27A29">
      <w:pPr>
        <w:pStyle w:val="a9"/>
        <w:numPr>
          <w:ilvl w:val="0"/>
          <w:numId w:val="2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CE0ADD7" w14:textId="6321E8FA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0" w:name="_Toc50985121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8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E5308" w:rsidRPr="000155A8" w14:paraId="4CD384B6" w14:textId="77777777" w:rsidTr="000A6C1F">
        <w:trPr>
          <w:jc w:val="center"/>
        </w:trPr>
        <w:tc>
          <w:tcPr>
            <w:tcW w:w="2027" w:type="dxa"/>
            <w:vAlign w:val="center"/>
          </w:tcPr>
          <w:p w14:paraId="57C64908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CECA06E" w14:textId="1635493E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GetDecValueFromSeparator</w:t>
            </w:r>
            <w:proofErr w:type="spellEnd"/>
          </w:p>
        </w:tc>
      </w:tr>
      <w:tr w:rsidR="00CE5308" w:rsidRPr="000155A8" w14:paraId="2B2CDCBD" w14:textId="77777777" w:rsidTr="000A6C1F">
        <w:trPr>
          <w:jc w:val="center"/>
        </w:trPr>
        <w:tc>
          <w:tcPr>
            <w:tcW w:w="2027" w:type="dxa"/>
            <w:vAlign w:val="center"/>
          </w:tcPr>
          <w:p w14:paraId="6997118E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638973D0" w14:textId="53D12548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proofErr w:type="gram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GetDecValueFromSeparator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u8 Separator, u8 </w:t>
            </w: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SeparatorNumber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, u8* Buffer, u16 Bytes, u32* Value)</w:t>
            </w:r>
          </w:p>
        </w:tc>
      </w:tr>
      <w:tr w:rsidR="00CE5308" w:rsidRPr="000155A8" w14:paraId="499EFDE4" w14:textId="77777777" w:rsidTr="000A6C1F">
        <w:trPr>
          <w:jc w:val="center"/>
        </w:trPr>
        <w:tc>
          <w:tcPr>
            <w:tcW w:w="2027" w:type="dxa"/>
            <w:vAlign w:val="center"/>
          </w:tcPr>
          <w:p w14:paraId="731D00E5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3AB840E9" w14:textId="1990105A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分隔符中提取十进制数据</w:t>
            </w:r>
          </w:p>
        </w:tc>
      </w:tr>
      <w:tr w:rsidR="00CE5308" w:rsidRPr="000155A8" w14:paraId="62687B1B" w14:textId="77777777" w:rsidTr="000A6C1F">
        <w:trPr>
          <w:jc w:val="center"/>
        </w:trPr>
        <w:tc>
          <w:tcPr>
            <w:tcW w:w="2027" w:type="dxa"/>
            <w:vAlign w:val="center"/>
          </w:tcPr>
          <w:p w14:paraId="737EE619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5A867954" w14:textId="7F3460DD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Separator</w:t>
            </w:r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分隔符</w:t>
            </w:r>
          </w:p>
          <w:p w14:paraId="73E977B6" w14:textId="4ED9E119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SeparatorNumber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分隔符序号</w:t>
            </w:r>
          </w:p>
          <w:p w14:paraId="5EA2660B" w14:textId="688D531D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原始数据</w:t>
            </w:r>
          </w:p>
          <w:p w14:paraId="1731A79D" w14:textId="6335F6AB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Bytes</w:t>
            </w:r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原始数据长度</w:t>
            </w:r>
          </w:p>
          <w:p w14:paraId="499B35B7" w14:textId="0DB4EDC1" w:rsidR="00CE5308" w:rsidRPr="000155A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数值</w:t>
            </w:r>
          </w:p>
        </w:tc>
      </w:tr>
      <w:tr w:rsidR="00CE5308" w:rsidRPr="000155A8" w14:paraId="32EEDF27" w14:textId="77777777" w:rsidTr="000A6C1F">
        <w:trPr>
          <w:jc w:val="center"/>
        </w:trPr>
        <w:tc>
          <w:tcPr>
            <w:tcW w:w="2027" w:type="dxa"/>
            <w:vAlign w:val="center"/>
          </w:tcPr>
          <w:p w14:paraId="5D479B8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1F26EA15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7D5E8613" w14:textId="77777777" w:rsidTr="000A6C1F">
        <w:trPr>
          <w:jc w:val="center"/>
        </w:trPr>
        <w:tc>
          <w:tcPr>
            <w:tcW w:w="2027" w:type="dxa"/>
            <w:vAlign w:val="center"/>
          </w:tcPr>
          <w:p w14:paraId="10F3A580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6E20DA2B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32399E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E4A7AD1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7A567DC3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2497AB7F" w14:textId="77777777" w:rsidTr="000A6C1F">
        <w:trPr>
          <w:jc w:val="center"/>
        </w:trPr>
        <w:tc>
          <w:tcPr>
            <w:tcW w:w="2027" w:type="dxa"/>
            <w:vAlign w:val="center"/>
          </w:tcPr>
          <w:p w14:paraId="67D2FFE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24B0902C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AA4804B" w14:textId="77777777" w:rsidTr="000A6C1F">
        <w:trPr>
          <w:jc w:val="center"/>
        </w:trPr>
        <w:tc>
          <w:tcPr>
            <w:tcW w:w="2027" w:type="dxa"/>
            <w:vAlign w:val="center"/>
          </w:tcPr>
          <w:p w14:paraId="699AF3DC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788A3F1F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79248B9A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DABD26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399736F8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278EC0D8" w14:textId="77777777" w:rsidTr="000A6C1F">
        <w:trPr>
          <w:jc w:val="center"/>
        </w:trPr>
        <w:tc>
          <w:tcPr>
            <w:tcW w:w="2027" w:type="dxa"/>
            <w:vAlign w:val="center"/>
          </w:tcPr>
          <w:p w14:paraId="0A0C860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1D7EE11C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7A9C3FA" w14:textId="77777777" w:rsidTr="000A6C1F">
        <w:trPr>
          <w:jc w:val="center"/>
        </w:trPr>
        <w:tc>
          <w:tcPr>
            <w:tcW w:w="2027" w:type="dxa"/>
            <w:vAlign w:val="center"/>
          </w:tcPr>
          <w:p w14:paraId="2A88F7DC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6C9790B3" w14:textId="7107B936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D970723" w14:textId="3FD888DF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s32 </w:t>
            </w: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LastIndex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 = -1;</w:t>
            </w:r>
          </w:p>
          <w:p w14:paraId="75F9709A" w14:textId="79C09FE1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u8 Number = 0;</w:t>
            </w:r>
          </w:p>
          <w:p w14:paraId="762AEBEC" w14:textId="267E87DE" w:rsidR="00CE5308" w:rsidRPr="000155A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gram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temp[</w:t>
            </w:r>
            <w:proofErr w:type="gram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20];</w:t>
            </w:r>
          </w:p>
        </w:tc>
      </w:tr>
    </w:tbl>
    <w:p w14:paraId="258F8E20" w14:textId="61C198CB" w:rsidR="00847CC2" w:rsidRDefault="00CE530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81" w:name="_Toc50985300"/>
      <w:proofErr w:type="spellStart"/>
      <w:r w:rsidRPr="00CE5308">
        <w:rPr>
          <w:rFonts w:ascii="宋体" w:eastAsia="宋体" w:hAnsi="宋体"/>
          <w:sz w:val="24"/>
          <w:szCs w:val="24"/>
        </w:rPr>
        <w:t>GuestRespond</w:t>
      </w:r>
      <w:bookmarkEnd w:id="81"/>
      <w:proofErr w:type="spellEnd"/>
    </w:p>
    <w:p w14:paraId="5E0821C8" w14:textId="175D268A" w:rsidR="00CE5308" w:rsidRDefault="00CE5308" w:rsidP="00B27A29">
      <w:pPr>
        <w:pStyle w:val="a9"/>
        <w:numPr>
          <w:ilvl w:val="0"/>
          <w:numId w:val="23"/>
        </w:numPr>
        <w:ind w:firstLineChars="0"/>
        <w:rPr>
          <w:rFonts w:ascii="宋体" w:eastAsia="宋体" w:hAnsi="宋体"/>
        </w:rPr>
      </w:pPr>
      <w:r w:rsidRPr="00CE5308">
        <w:rPr>
          <w:rFonts w:ascii="宋体" w:eastAsia="宋体" w:hAnsi="宋体" w:hint="eastAsia"/>
        </w:rPr>
        <w:t>函数概述</w:t>
      </w:r>
    </w:p>
    <w:p w14:paraId="13982839" w14:textId="307DAF64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2" w:name="_Toc50985122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8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E5308" w:rsidRPr="000155A8" w14:paraId="663EE847" w14:textId="77777777" w:rsidTr="000A6C1F">
        <w:trPr>
          <w:jc w:val="center"/>
        </w:trPr>
        <w:tc>
          <w:tcPr>
            <w:tcW w:w="2027" w:type="dxa"/>
            <w:vAlign w:val="center"/>
          </w:tcPr>
          <w:p w14:paraId="4FBF0440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E12E743" w14:textId="06F74200" w:rsidR="00CE5308" w:rsidRPr="000155A8" w:rsidRDefault="0033122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GuestRespond</w:t>
            </w:r>
            <w:proofErr w:type="spellEnd"/>
          </w:p>
        </w:tc>
      </w:tr>
      <w:tr w:rsidR="00CE5308" w:rsidRPr="000155A8" w14:paraId="7F96FF34" w14:textId="77777777" w:rsidTr="000A6C1F">
        <w:trPr>
          <w:jc w:val="center"/>
        </w:trPr>
        <w:tc>
          <w:tcPr>
            <w:tcW w:w="2027" w:type="dxa"/>
            <w:vAlign w:val="center"/>
          </w:tcPr>
          <w:p w14:paraId="1661DE36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43967F1B" w14:textId="294F749B" w:rsidR="00CE5308" w:rsidRPr="000155A8" w:rsidRDefault="0033122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void  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GuestRespond</w:t>
            </w:r>
            <w:proofErr w:type="spellEnd"/>
            <w:proofErr w:type="gram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(STR_COMM *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buffer_in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, STR_COMM *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buffer_out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CE5308" w:rsidRPr="000155A8" w14:paraId="1C249D4C" w14:textId="77777777" w:rsidTr="000A6C1F">
        <w:trPr>
          <w:jc w:val="center"/>
        </w:trPr>
        <w:tc>
          <w:tcPr>
            <w:tcW w:w="2027" w:type="dxa"/>
            <w:vAlign w:val="center"/>
          </w:tcPr>
          <w:p w14:paraId="5EC96A45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6FFEC6FC" w14:textId="7A55249F" w:rsidR="00CE5308" w:rsidRPr="000155A8" w:rsidRDefault="0033122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响应</w:t>
            </w:r>
          </w:p>
        </w:tc>
      </w:tr>
      <w:tr w:rsidR="00CE5308" w:rsidRPr="000155A8" w14:paraId="0641FA55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B327E1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43FFFB7" w14:textId="6E8548CE" w:rsidR="00CE5308" w:rsidRPr="000155A8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buffer_in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：接收到的数据</w:t>
            </w:r>
          </w:p>
        </w:tc>
      </w:tr>
      <w:tr w:rsidR="00CE5308" w:rsidRPr="000155A8" w14:paraId="06FFF83C" w14:textId="77777777" w:rsidTr="000A6C1F">
        <w:trPr>
          <w:jc w:val="center"/>
        </w:trPr>
        <w:tc>
          <w:tcPr>
            <w:tcW w:w="2027" w:type="dxa"/>
            <w:vAlign w:val="center"/>
          </w:tcPr>
          <w:p w14:paraId="2C2D431B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5F742D70" w14:textId="53E0B4CF" w:rsidR="00CE5308" w:rsidRPr="000155A8" w:rsidRDefault="0033122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buffer_out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：响应的数据</w:t>
            </w:r>
          </w:p>
        </w:tc>
      </w:tr>
      <w:tr w:rsidR="00CE5308" w:rsidRPr="000155A8" w14:paraId="08D5D452" w14:textId="77777777" w:rsidTr="000A6C1F">
        <w:trPr>
          <w:jc w:val="center"/>
        </w:trPr>
        <w:tc>
          <w:tcPr>
            <w:tcW w:w="2027" w:type="dxa"/>
            <w:vAlign w:val="center"/>
          </w:tcPr>
          <w:p w14:paraId="24E2C168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2A2281AF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70C241A1" w14:textId="77777777" w:rsidTr="000A6C1F">
        <w:trPr>
          <w:jc w:val="center"/>
        </w:trPr>
        <w:tc>
          <w:tcPr>
            <w:tcW w:w="2027" w:type="dxa"/>
            <w:vAlign w:val="center"/>
          </w:tcPr>
          <w:p w14:paraId="0E3EF4AE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03D751B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FBA28AC" w14:textId="77777777" w:rsidTr="000A6C1F">
        <w:trPr>
          <w:jc w:val="center"/>
        </w:trPr>
        <w:tc>
          <w:tcPr>
            <w:tcW w:w="2027" w:type="dxa"/>
            <w:vAlign w:val="center"/>
          </w:tcPr>
          <w:p w14:paraId="675CBFDD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6C395D38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18F8D5CF" w14:textId="77777777" w:rsidTr="000A6C1F">
        <w:trPr>
          <w:jc w:val="center"/>
        </w:trPr>
        <w:tc>
          <w:tcPr>
            <w:tcW w:w="2027" w:type="dxa"/>
            <w:vAlign w:val="center"/>
          </w:tcPr>
          <w:p w14:paraId="53B74E16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3A3B88B8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AE7CE0F" w14:textId="77777777" w:rsidTr="000A6C1F">
        <w:trPr>
          <w:jc w:val="center"/>
        </w:trPr>
        <w:tc>
          <w:tcPr>
            <w:tcW w:w="2027" w:type="dxa"/>
            <w:vAlign w:val="center"/>
          </w:tcPr>
          <w:p w14:paraId="1D2F2D4F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35E9F1A3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7215FF64" w14:textId="77777777" w:rsidTr="000A6C1F">
        <w:trPr>
          <w:jc w:val="center"/>
        </w:trPr>
        <w:tc>
          <w:tcPr>
            <w:tcW w:w="2027" w:type="dxa"/>
            <w:vAlign w:val="center"/>
          </w:tcPr>
          <w:p w14:paraId="59D8F91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73D94AC3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45300082" w14:textId="77777777" w:rsidTr="000A6C1F">
        <w:trPr>
          <w:jc w:val="center"/>
        </w:trPr>
        <w:tc>
          <w:tcPr>
            <w:tcW w:w="2027" w:type="dxa"/>
            <w:vAlign w:val="center"/>
          </w:tcPr>
          <w:p w14:paraId="50F3968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53DB760D" w14:textId="787E04EE" w:rsidR="00331220" w:rsidRPr="00331220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 = 0, 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HostPack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 = 0;</w:t>
            </w:r>
          </w:p>
          <w:p w14:paraId="254CBE45" w14:textId="15900ABC" w:rsidR="00331220" w:rsidRPr="00331220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t>u8 U8Value;</w:t>
            </w:r>
          </w:p>
          <w:p w14:paraId="0C2C25FA" w14:textId="51F893E8" w:rsidR="00331220" w:rsidRPr="00331220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u16 U16Value1, U16Value2, U16Value3;</w:t>
            </w:r>
          </w:p>
          <w:p w14:paraId="14B9912F" w14:textId="484EFB4E" w:rsidR="00331220" w:rsidRPr="00331220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t>u32 U32Value;</w:t>
            </w:r>
          </w:p>
          <w:p w14:paraId="1950A0A8" w14:textId="2AF8C0BF" w:rsidR="00CE5308" w:rsidRPr="000155A8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gram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Temp[</w:t>
            </w:r>
            <w:proofErr w:type="gram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100];</w:t>
            </w:r>
          </w:p>
        </w:tc>
      </w:tr>
    </w:tbl>
    <w:p w14:paraId="74F04595" w14:textId="3239DF64" w:rsidR="00CE5308" w:rsidRDefault="001B5197" w:rsidP="00B27A29">
      <w:pPr>
        <w:pStyle w:val="a9"/>
        <w:numPr>
          <w:ilvl w:val="0"/>
          <w:numId w:val="2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函数流程图</w:t>
      </w:r>
    </w:p>
    <w:p w14:paraId="713BC9A8" w14:textId="5B47CEFE" w:rsidR="001B5197" w:rsidRDefault="00992819" w:rsidP="001B5197">
      <w:pPr>
        <w:jc w:val="center"/>
      </w:pPr>
      <w:r>
        <w:object w:dxaOrig="9646" w:dyaOrig="14296" w14:anchorId="056D9784">
          <v:shape id="_x0000_i6319" type="#_x0000_t75" style="width:415pt;height:615.4pt" o:ole="">
            <v:imagedata r:id="rId36" o:title=""/>
          </v:shape>
          <o:OLEObject Type="Embed" ProgID="Visio.Drawing.15" ShapeID="_x0000_i6319" DrawAspect="Content" ObjectID="_1661783606" r:id="rId37"/>
        </w:object>
      </w:r>
    </w:p>
    <w:p w14:paraId="19EF245A" w14:textId="0D69D7E7" w:rsidR="00436F12" w:rsidRDefault="00D34403" w:rsidP="001B5197">
      <w:pPr>
        <w:jc w:val="center"/>
      </w:pPr>
      <w:r>
        <w:object w:dxaOrig="11551" w:dyaOrig="10636" w14:anchorId="16DC0684">
          <v:shape id="_x0000_i6320" type="#_x0000_t75" style="width:415pt;height:382.4pt" o:ole="">
            <v:imagedata r:id="rId38" o:title=""/>
          </v:shape>
          <o:OLEObject Type="Embed" ProgID="Visio.Drawing.15" ShapeID="_x0000_i6320" DrawAspect="Content" ObjectID="_1661783607" r:id="rId39"/>
        </w:object>
      </w:r>
    </w:p>
    <w:p w14:paraId="5589F51E" w14:textId="2FFA58F5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3" w:name="_Toc50985065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12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USB</w:t>
      </w:r>
      <w:r w:rsidRPr="009D0C61">
        <w:rPr>
          <w:rFonts w:ascii="宋体" w:eastAsia="宋体" w:hAnsi="宋体" w:hint="eastAsia"/>
          <w:sz w:val="18"/>
          <w:szCs w:val="18"/>
        </w:rPr>
        <w:t>数据响应</w:t>
      </w:r>
      <w:bookmarkEnd w:id="83"/>
    </w:p>
    <w:p w14:paraId="0D07058D" w14:textId="53685865" w:rsidR="00D34403" w:rsidRDefault="006D0094" w:rsidP="00B27A29">
      <w:pPr>
        <w:pStyle w:val="2"/>
        <w:numPr>
          <w:ilvl w:val="1"/>
          <w:numId w:val="1"/>
        </w:numPr>
        <w:rPr>
          <w:rFonts w:ascii="宋体" w:eastAsia="宋体" w:hAnsi="宋体" w:cs="宋体"/>
          <w:color w:val="000000"/>
          <w:kern w:val="0"/>
          <w:sz w:val="24"/>
          <w:szCs w:val="24"/>
        </w:rPr>
      </w:pPr>
      <w:bookmarkStart w:id="84" w:name="_Toc50985301"/>
      <w:proofErr w:type="spellStart"/>
      <w:r w:rsidRPr="006D0094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MidFunction.c</w:t>
      </w:r>
      <w:bookmarkEnd w:id="84"/>
      <w:proofErr w:type="spellEnd"/>
    </w:p>
    <w:p w14:paraId="65140F0E" w14:textId="63B9F168" w:rsidR="006D0094" w:rsidRDefault="006D0094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85" w:name="_Toc50985302"/>
      <w:r w:rsidRPr="006D0094">
        <w:rPr>
          <w:rFonts w:ascii="宋体" w:eastAsia="宋体" w:hAnsi="宋体" w:hint="eastAsia"/>
          <w:sz w:val="24"/>
          <w:szCs w:val="24"/>
        </w:rPr>
        <w:t>内容列表</w:t>
      </w:r>
      <w:bookmarkEnd w:id="85"/>
    </w:p>
    <w:p w14:paraId="6F6F114C" w14:textId="4D1C1178" w:rsidR="006D0094" w:rsidRDefault="006D0094" w:rsidP="00B27A29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函数列表</w:t>
      </w:r>
    </w:p>
    <w:p w14:paraId="133FEA17" w14:textId="5B1B6430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6" w:name="_Toc50985123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列表</w:t>
      </w:r>
      <w:bookmarkEnd w:id="8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6D0094" w:rsidRPr="003120F8" w14:paraId="3F44E2E5" w14:textId="77777777" w:rsidTr="000A6C1F">
        <w:trPr>
          <w:jc w:val="center"/>
        </w:trPr>
        <w:tc>
          <w:tcPr>
            <w:tcW w:w="2982" w:type="dxa"/>
            <w:vAlign w:val="center"/>
          </w:tcPr>
          <w:p w14:paraId="0FA34C89" w14:textId="77777777" w:rsidR="006D0094" w:rsidRPr="003120F8" w:rsidRDefault="006D0094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06BBEA0E" w14:textId="77777777" w:rsidR="006D0094" w:rsidRPr="003120F8" w:rsidRDefault="006D0094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720EDD18" w14:textId="77777777" w:rsidR="006D0094" w:rsidRPr="003120F8" w:rsidRDefault="006D0094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6D0094" w:rsidRPr="003120F8" w14:paraId="2821A42B" w14:textId="77777777" w:rsidTr="000A6C1F">
        <w:trPr>
          <w:jc w:val="center"/>
        </w:trPr>
        <w:tc>
          <w:tcPr>
            <w:tcW w:w="2982" w:type="dxa"/>
            <w:vAlign w:val="center"/>
          </w:tcPr>
          <w:p w14:paraId="50C14AB9" w14:textId="6A355343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0094">
              <w:rPr>
                <w:rFonts w:ascii="Times New Roman" w:eastAsia="宋体" w:hAnsi="Times New Roman"/>
                <w:sz w:val="18"/>
                <w:szCs w:val="18"/>
              </w:rPr>
              <w:t>Time3_Init</w:t>
            </w:r>
          </w:p>
        </w:tc>
        <w:tc>
          <w:tcPr>
            <w:tcW w:w="2786" w:type="dxa"/>
            <w:vAlign w:val="center"/>
          </w:tcPr>
          <w:p w14:paraId="225C8BC0" w14:textId="35DD0B0B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定时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M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  <w:tc>
          <w:tcPr>
            <w:tcW w:w="2737" w:type="dxa"/>
            <w:vAlign w:val="center"/>
          </w:tcPr>
          <w:p w14:paraId="536A17D8" w14:textId="77777777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32BFA538" w14:textId="77777777" w:rsidTr="000A6C1F">
        <w:trPr>
          <w:jc w:val="center"/>
        </w:trPr>
        <w:tc>
          <w:tcPr>
            <w:tcW w:w="2982" w:type="dxa"/>
            <w:vAlign w:val="center"/>
          </w:tcPr>
          <w:p w14:paraId="2DA3D246" w14:textId="36285B7F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STMOpen</w:t>
            </w:r>
            <w:proofErr w:type="spellEnd"/>
          </w:p>
        </w:tc>
        <w:tc>
          <w:tcPr>
            <w:tcW w:w="2786" w:type="dxa"/>
            <w:vAlign w:val="center"/>
          </w:tcPr>
          <w:p w14:paraId="00C69A4E" w14:textId="778E7E9D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单片机上电</w:t>
            </w:r>
          </w:p>
        </w:tc>
        <w:tc>
          <w:tcPr>
            <w:tcW w:w="2737" w:type="dxa"/>
            <w:vAlign w:val="center"/>
          </w:tcPr>
          <w:p w14:paraId="5E1A51C4" w14:textId="77777777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292ED884" w14:textId="77777777" w:rsidTr="000A6C1F">
        <w:trPr>
          <w:jc w:val="center"/>
        </w:trPr>
        <w:tc>
          <w:tcPr>
            <w:tcW w:w="2982" w:type="dxa"/>
            <w:vAlign w:val="center"/>
          </w:tcPr>
          <w:p w14:paraId="7D32328D" w14:textId="7B5B61AC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AutoPowerOff</w:t>
            </w:r>
            <w:proofErr w:type="spellEnd"/>
          </w:p>
        </w:tc>
        <w:tc>
          <w:tcPr>
            <w:tcW w:w="2786" w:type="dxa"/>
            <w:vAlign w:val="center"/>
          </w:tcPr>
          <w:p w14:paraId="09CA49EE" w14:textId="7A9C8C84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电源电压</w:t>
            </w:r>
          </w:p>
        </w:tc>
        <w:tc>
          <w:tcPr>
            <w:tcW w:w="2737" w:type="dxa"/>
            <w:vAlign w:val="center"/>
          </w:tcPr>
          <w:p w14:paraId="3082E8EF" w14:textId="77777777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344535B5" w14:textId="77777777" w:rsidTr="000A6C1F">
        <w:trPr>
          <w:jc w:val="center"/>
        </w:trPr>
        <w:tc>
          <w:tcPr>
            <w:tcW w:w="2982" w:type="dxa"/>
            <w:vAlign w:val="center"/>
          </w:tcPr>
          <w:p w14:paraId="05350291" w14:textId="4FBD20DA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0094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</w:tc>
        <w:tc>
          <w:tcPr>
            <w:tcW w:w="2786" w:type="dxa"/>
            <w:vAlign w:val="center"/>
          </w:tcPr>
          <w:p w14:paraId="5DB03A82" w14:textId="43A1291A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声音模块</w:t>
            </w:r>
          </w:p>
        </w:tc>
        <w:tc>
          <w:tcPr>
            <w:tcW w:w="2737" w:type="dxa"/>
            <w:vAlign w:val="center"/>
          </w:tcPr>
          <w:p w14:paraId="4CC17228" w14:textId="77777777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2DC589E6" w14:textId="77777777" w:rsidTr="000A6C1F">
        <w:trPr>
          <w:jc w:val="center"/>
        </w:trPr>
        <w:tc>
          <w:tcPr>
            <w:tcW w:w="2982" w:type="dxa"/>
            <w:vAlign w:val="center"/>
          </w:tcPr>
          <w:p w14:paraId="5E2A3E0A" w14:textId="21BB4A99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OLEDDisplay</w:t>
            </w:r>
            <w:proofErr w:type="spellEnd"/>
          </w:p>
        </w:tc>
        <w:tc>
          <w:tcPr>
            <w:tcW w:w="2786" w:type="dxa"/>
            <w:vAlign w:val="center"/>
          </w:tcPr>
          <w:p w14:paraId="159AE4F2" w14:textId="16ACA37E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模块</w:t>
            </w:r>
          </w:p>
        </w:tc>
        <w:tc>
          <w:tcPr>
            <w:tcW w:w="2737" w:type="dxa"/>
            <w:vAlign w:val="center"/>
          </w:tcPr>
          <w:p w14:paraId="724DCD2F" w14:textId="77777777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42E596D1" w14:textId="77777777" w:rsidTr="000A6C1F">
        <w:trPr>
          <w:jc w:val="center"/>
        </w:trPr>
        <w:tc>
          <w:tcPr>
            <w:tcW w:w="2982" w:type="dxa"/>
            <w:vAlign w:val="center"/>
          </w:tcPr>
          <w:p w14:paraId="0E47FFEB" w14:textId="136BF336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UsbIdentify</w:t>
            </w:r>
            <w:proofErr w:type="spellEnd"/>
          </w:p>
        </w:tc>
        <w:tc>
          <w:tcPr>
            <w:tcW w:w="2786" w:type="dxa"/>
            <w:vAlign w:val="center"/>
          </w:tcPr>
          <w:p w14:paraId="7B319928" w14:textId="7B73C7C4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判断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是主模式还是从模式</w:t>
            </w:r>
          </w:p>
        </w:tc>
        <w:tc>
          <w:tcPr>
            <w:tcW w:w="2737" w:type="dxa"/>
            <w:vAlign w:val="center"/>
          </w:tcPr>
          <w:p w14:paraId="38CD9BFA" w14:textId="77777777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B01A0" w:rsidRPr="003120F8" w14:paraId="2FB0A6E8" w14:textId="77777777" w:rsidTr="000A6C1F">
        <w:trPr>
          <w:jc w:val="center"/>
        </w:trPr>
        <w:tc>
          <w:tcPr>
            <w:tcW w:w="2982" w:type="dxa"/>
            <w:vAlign w:val="center"/>
          </w:tcPr>
          <w:p w14:paraId="3FBFB680" w14:textId="4C0A8B57" w:rsidR="004B01A0" w:rsidRPr="006D0094" w:rsidRDefault="004B01A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B01A0">
              <w:rPr>
                <w:rFonts w:ascii="Times New Roman" w:eastAsia="宋体" w:hAnsi="Times New Roman"/>
                <w:sz w:val="18"/>
                <w:szCs w:val="18"/>
              </w:rPr>
              <w:t>Sys_Enter_Standby</w:t>
            </w:r>
            <w:proofErr w:type="spellEnd"/>
          </w:p>
        </w:tc>
        <w:tc>
          <w:tcPr>
            <w:tcW w:w="2786" w:type="dxa"/>
            <w:vAlign w:val="center"/>
          </w:tcPr>
          <w:p w14:paraId="38C91149" w14:textId="40D34391" w:rsidR="004B01A0" w:rsidRDefault="004B01A0" w:rsidP="000A6C1F">
            <w:pPr>
              <w:rPr>
                <w:rFonts w:ascii="Times New Roman" w:eastAsia="宋体" w:hAnsi="Times New Roman" w:hint="eastAsia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进入待机模式</w:t>
            </w:r>
          </w:p>
        </w:tc>
        <w:tc>
          <w:tcPr>
            <w:tcW w:w="2737" w:type="dxa"/>
            <w:vAlign w:val="center"/>
          </w:tcPr>
          <w:p w14:paraId="14A8ED9F" w14:textId="03D3E6E0" w:rsidR="004B01A0" w:rsidRDefault="004B01A0" w:rsidP="000A6C1F">
            <w:pPr>
              <w:rPr>
                <w:rFonts w:ascii="Times New Roman" w:eastAsia="宋体" w:hAnsi="Times New Roman" w:hint="eastAsia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B01A0" w:rsidRPr="003120F8" w14:paraId="2B64E506" w14:textId="77777777" w:rsidTr="000A6C1F">
        <w:trPr>
          <w:jc w:val="center"/>
        </w:trPr>
        <w:tc>
          <w:tcPr>
            <w:tcW w:w="2982" w:type="dxa"/>
            <w:vAlign w:val="center"/>
          </w:tcPr>
          <w:p w14:paraId="7BA86874" w14:textId="0A177F7C" w:rsidR="004B01A0" w:rsidRPr="004B01A0" w:rsidRDefault="004B01A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B01A0">
              <w:rPr>
                <w:rFonts w:ascii="Times New Roman" w:eastAsia="宋体" w:hAnsi="Times New Roman"/>
                <w:sz w:val="18"/>
                <w:szCs w:val="18"/>
              </w:rPr>
              <w:t>PowerOffCheck</w:t>
            </w:r>
            <w:proofErr w:type="spellEnd"/>
          </w:p>
        </w:tc>
        <w:tc>
          <w:tcPr>
            <w:tcW w:w="2786" w:type="dxa"/>
            <w:vAlign w:val="center"/>
          </w:tcPr>
          <w:p w14:paraId="06BC240E" w14:textId="38F754F8" w:rsidR="004B01A0" w:rsidRDefault="004B01A0" w:rsidP="000A6C1F">
            <w:pPr>
              <w:rPr>
                <w:rFonts w:ascii="Times New Roman" w:eastAsia="宋体" w:hAnsi="Times New Roman" w:hint="eastAsia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检测是否有关机命令</w:t>
            </w:r>
          </w:p>
        </w:tc>
        <w:tc>
          <w:tcPr>
            <w:tcW w:w="2737" w:type="dxa"/>
            <w:vAlign w:val="center"/>
          </w:tcPr>
          <w:p w14:paraId="7ABFCE93" w14:textId="0383902E" w:rsidR="004B01A0" w:rsidRDefault="004B01A0" w:rsidP="000A6C1F">
            <w:pPr>
              <w:rPr>
                <w:rFonts w:ascii="Times New Roman" w:eastAsia="宋体" w:hAnsi="Times New Roman" w:hint="eastAsia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270615D3" w14:textId="36CD56A1" w:rsidR="00D34E49" w:rsidRDefault="00D34E4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87" w:name="_Toc50985303"/>
      <w:r w:rsidRPr="00D34E49">
        <w:rPr>
          <w:rFonts w:ascii="宋体" w:eastAsia="宋体" w:hAnsi="宋体"/>
          <w:sz w:val="24"/>
          <w:szCs w:val="24"/>
        </w:rPr>
        <w:lastRenderedPageBreak/>
        <w:t>Time3_Init</w:t>
      </w:r>
      <w:bookmarkEnd w:id="87"/>
    </w:p>
    <w:p w14:paraId="7E81225F" w14:textId="241908D2" w:rsidR="00D34E49" w:rsidRDefault="002403FF" w:rsidP="00B27A29">
      <w:pPr>
        <w:pStyle w:val="a9"/>
        <w:numPr>
          <w:ilvl w:val="0"/>
          <w:numId w:val="2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7516EB4E" w14:textId="0379B5BF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8" w:name="_Toc50985124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8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34E49" w:rsidRPr="000155A8" w14:paraId="771893D1" w14:textId="77777777" w:rsidTr="00FB484A">
        <w:trPr>
          <w:jc w:val="center"/>
        </w:trPr>
        <w:tc>
          <w:tcPr>
            <w:tcW w:w="2027" w:type="dxa"/>
            <w:vAlign w:val="center"/>
          </w:tcPr>
          <w:p w14:paraId="6DDC1F20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30A2F833" w14:textId="359A5FAB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0094">
              <w:rPr>
                <w:rFonts w:ascii="Times New Roman" w:eastAsia="宋体" w:hAnsi="Times New Roman"/>
                <w:sz w:val="18"/>
                <w:szCs w:val="18"/>
              </w:rPr>
              <w:t>Time3_Init</w:t>
            </w:r>
          </w:p>
        </w:tc>
      </w:tr>
      <w:tr w:rsidR="00D34E49" w:rsidRPr="000155A8" w14:paraId="4678F48B" w14:textId="77777777" w:rsidTr="00FB484A">
        <w:trPr>
          <w:jc w:val="center"/>
        </w:trPr>
        <w:tc>
          <w:tcPr>
            <w:tcW w:w="2027" w:type="dxa"/>
            <w:vAlign w:val="center"/>
          </w:tcPr>
          <w:p w14:paraId="04EBAA39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5FEDF265" w14:textId="569C3601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void Time3_</w:t>
            </w:r>
            <w:proofErr w:type="gram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Init(</w:t>
            </w:r>
            <w:proofErr w:type="gram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arr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psc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34E49" w:rsidRPr="000155A8" w14:paraId="757A922C" w14:textId="77777777" w:rsidTr="00FB484A">
        <w:trPr>
          <w:jc w:val="center"/>
        </w:trPr>
        <w:tc>
          <w:tcPr>
            <w:tcW w:w="2027" w:type="dxa"/>
            <w:vAlign w:val="center"/>
          </w:tcPr>
          <w:p w14:paraId="294A48E5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21DB4F36" w14:textId="3C4C051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定时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M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</w:tr>
      <w:tr w:rsidR="00D34E49" w:rsidRPr="000155A8" w14:paraId="55C6283A" w14:textId="77777777" w:rsidTr="00FB484A">
        <w:trPr>
          <w:jc w:val="center"/>
        </w:trPr>
        <w:tc>
          <w:tcPr>
            <w:tcW w:w="2027" w:type="dxa"/>
            <w:vAlign w:val="center"/>
          </w:tcPr>
          <w:p w14:paraId="7A468DBA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03C3334F" w14:textId="77777777" w:rsidR="00B67E11" w:rsidRDefault="00B67E11" w:rsidP="00B67E1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arr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>：自动重装值</w:t>
            </w:r>
          </w:p>
          <w:p w14:paraId="7FB82090" w14:textId="72940DCD" w:rsidR="00D34E49" w:rsidRPr="000155A8" w:rsidRDefault="00B67E11" w:rsidP="00B67E1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psc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>：预分频数</w:t>
            </w:r>
          </w:p>
        </w:tc>
      </w:tr>
      <w:tr w:rsidR="00D34E49" w:rsidRPr="000155A8" w14:paraId="26426AD1" w14:textId="77777777" w:rsidTr="00FB484A">
        <w:trPr>
          <w:jc w:val="center"/>
        </w:trPr>
        <w:tc>
          <w:tcPr>
            <w:tcW w:w="2027" w:type="dxa"/>
            <w:vAlign w:val="center"/>
          </w:tcPr>
          <w:p w14:paraId="2E0212E9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209C4652" w14:textId="445C35AF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7E8892B5" w14:textId="77777777" w:rsidTr="00FB484A">
        <w:trPr>
          <w:jc w:val="center"/>
        </w:trPr>
        <w:tc>
          <w:tcPr>
            <w:tcW w:w="2027" w:type="dxa"/>
            <w:vAlign w:val="center"/>
          </w:tcPr>
          <w:p w14:paraId="5D08A226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2F417DEC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675120D4" w14:textId="77777777" w:rsidTr="00FB484A">
        <w:trPr>
          <w:jc w:val="center"/>
        </w:trPr>
        <w:tc>
          <w:tcPr>
            <w:tcW w:w="2027" w:type="dxa"/>
            <w:vAlign w:val="center"/>
          </w:tcPr>
          <w:p w14:paraId="58713100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0971A199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2EA32166" w14:textId="77777777" w:rsidTr="00FB484A">
        <w:trPr>
          <w:jc w:val="center"/>
        </w:trPr>
        <w:tc>
          <w:tcPr>
            <w:tcW w:w="2027" w:type="dxa"/>
            <w:vAlign w:val="center"/>
          </w:tcPr>
          <w:p w14:paraId="2E655256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03AFFD9B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RCC_APB1PeriphClockCmd</w:t>
            </w:r>
          </w:p>
          <w:p w14:paraId="11A0DDE8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TIM_TimeBaseInit</w:t>
            </w:r>
            <w:proofErr w:type="spellEnd"/>
          </w:p>
          <w:p w14:paraId="636DC267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TIM_ITConfig</w:t>
            </w:r>
            <w:proofErr w:type="spellEnd"/>
          </w:p>
          <w:p w14:paraId="04C7E14F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NVIC_Init</w:t>
            </w:r>
            <w:proofErr w:type="spellEnd"/>
          </w:p>
          <w:p w14:paraId="0014879C" w14:textId="031B38CB" w:rsidR="00606882" w:rsidRPr="000155A8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TIM_Cmd</w:t>
            </w:r>
            <w:proofErr w:type="spellEnd"/>
          </w:p>
        </w:tc>
      </w:tr>
      <w:tr w:rsidR="00D34E49" w:rsidRPr="000155A8" w14:paraId="090115E4" w14:textId="77777777" w:rsidTr="00FB484A">
        <w:trPr>
          <w:jc w:val="center"/>
        </w:trPr>
        <w:tc>
          <w:tcPr>
            <w:tcW w:w="2027" w:type="dxa"/>
            <w:vAlign w:val="center"/>
          </w:tcPr>
          <w:p w14:paraId="43450299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49818611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5C9594BF" w14:textId="77777777" w:rsidTr="00FB484A">
        <w:trPr>
          <w:jc w:val="center"/>
        </w:trPr>
        <w:tc>
          <w:tcPr>
            <w:tcW w:w="2027" w:type="dxa"/>
            <w:vAlign w:val="center"/>
          </w:tcPr>
          <w:p w14:paraId="09B18BE5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7B508F47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76926A63" w14:textId="77777777" w:rsidTr="00FB484A">
        <w:trPr>
          <w:jc w:val="center"/>
        </w:trPr>
        <w:tc>
          <w:tcPr>
            <w:tcW w:w="2027" w:type="dxa"/>
            <w:vAlign w:val="center"/>
          </w:tcPr>
          <w:p w14:paraId="71784A43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2EC5D53E" w14:textId="00445EDF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</w:tr>
      <w:tr w:rsidR="00D34E49" w:rsidRPr="000155A8" w14:paraId="615E2A87" w14:textId="77777777" w:rsidTr="00FB484A">
        <w:trPr>
          <w:jc w:val="center"/>
        </w:trPr>
        <w:tc>
          <w:tcPr>
            <w:tcW w:w="2027" w:type="dxa"/>
            <w:vAlign w:val="center"/>
          </w:tcPr>
          <w:p w14:paraId="6A084103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29E21576" w14:textId="0BF32602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6DF85AA" w14:textId="64AC248F" w:rsidR="00D34E49" w:rsidRPr="004B01A0" w:rsidRDefault="00D34E49" w:rsidP="00B27A29">
      <w:pPr>
        <w:pStyle w:val="3"/>
        <w:numPr>
          <w:ilvl w:val="2"/>
          <w:numId w:val="1"/>
        </w:numPr>
        <w:rPr>
          <w:rFonts w:ascii="宋体" w:eastAsia="宋体" w:hAnsi="宋体" w:cs="Times New Roman"/>
          <w:sz w:val="24"/>
          <w:szCs w:val="24"/>
        </w:rPr>
      </w:pPr>
      <w:bookmarkStart w:id="89" w:name="_Toc50985304"/>
      <w:proofErr w:type="spellStart"/>
      <w:r w:rsidRPr="004B01A0">
        <w:rPr>
          <w:rFonts w:ascii="宋体" w:eastAsia="宋体" w:hAnsi="宋体" w:cs="Times New Roman"/>
          <w:sz w:val="24"/>
          <w:szCs w:val="24"/>
        </w:rPr>
        <w:t>STMOpen</w:t>
      </w:r>
      <w:bookmarkEnd w:id="89"/>
      <w:proofErr w:type="spellEnd"/>
    </w:p>
    <w:p w14:paraId="3B037A5C" w14:textId="5F80A284" w:rsidR="00D34E49" w:rsidRPr="002403FF" w:rsidRDefault="002403FF" w:rsidP="00B27A29">
      <w:pPr>
        <w:pStyle w:val="a9"/>
        <w:numPr>
          <w:ilvl w:val="0"/>
          <w:numId w:val="26"/>
        </w:numPr>
        <w:ind w:firstLineChars="0"/>
        <w:rPr>
          <w:rFonts w:ascii="宋体" w:eastAsia="宋体" w:hAnsi="宋体"/>
        </w:rPr>
      </w:pPr>
      <w:r w:rsidRPr="002403FF">
        <w:rPr>
          <w:rFonts w:ascii="宋体" w:eastAsia="宋体" w:hAnsi="宋体" w:hint="eastAsia"/>
        </w:rPr>
        <w:t>函数概述</w:t>
      </w:r>
    </w:p>
    <w:p w14:paraId="233C0896" w14:textId="4CD61270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0" w:name="_Toc50985125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2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9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34E49" w:rsidRPr="000155A8" w14:paraId="77DF36D0" w14:textId="77777777" w:rsidTr="00FB484A">
        <w:trPr>
          <w:jc w:val="center"/>
        </w:trPr>
        <w:tc>
          <w:tcPr>
            <w:tcW w:w="2027" w:type="dxa"/>
            <w:vAlign w:val="center"/>
          </w:tcPr>
          <w:p w14:paraId="30BC62A4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4620EADF" w14:textId="1E6FF20C" w:rsidR="00D34E49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STMOpen</w:t>
            </w:r>
            <w:proofErr w:type="spellEnd"/>
          </w:p>
        </w:tc>
      </w:tr>
      <w:tr w:rsidR="00D34E49" w:rsidRPr="000155A8" w14:paraId="78C6E276" w14:textId="77777777" w:rsidTr="00FB484A">
        <w:trPr>
          <w:jc w:val="center"/>
        </w:trPr>
        <w:tc>
          <w:tcPr>
            <w:tcW w:w="2027" w:type="dxa"/>
            <w:vAlign w:val="center"/>
          </w:tcPr>
          <w:p w14:paraId="4946C68B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B3B9B70" w14:textId="48C16817" w:rsidR="00D34E49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STMOpen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34E49" w:rsidRPr="000155A8" w14:paraId="6E1E525A" w14:textId="77777777" w:rsidTr="00FB484A">
        <w:trPr>
          <w:jc w:val="center"/>
        </w:trPr>
        <w:tc>
          <w:tcPr>
            <w:tcW w:w="2027" w:type="dxa"/>
            <w:vAlign w:val="center"/>
          </w:tcPr>
          <w:p w14:paraId="00EAD3B7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4BC8B6EC" w14:textId="3AE6A723" w:rsidR="00D34E49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单片机上电</w:t>
            </w:r>
          </w:p>
        </w:tc>
      </w:tr>
      <w:tr w:rsidR="00D34E49" w:rsidRPr="000155A8" w14:paraId="5AFE12DD" w14:textId="77777777" w:rsidTr="00FB484A">
        <w:trPr>
          <w:jc w:val="center"/>
        </w:trPr>
        <w:tc>
          <w:tcPr>
            <w:tcW w:w="2027" w:type="dxa"/>
            <w:vAlign w:val="center"/>
          </w:tcPr>
          <w:p w14:paraId="1C4A2B1A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760C9005" w14:textId="47A57D2B" w:rsidR="00D34E49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7560C54A" w14:textId="77777777" w:rsidTr="00FB484A">
        <w:trPr>
          <w:jc w:val="center"/>
        </w:trPr>
        <w:tc>
          <w:tcPr>
            <w:tcW w:w="2027" w:type="dxa"/>
            <w:vAlign w:val="center"/>
          </w:tcPr>
          <w:p w14:paraId="60269CA6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44546984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57C03140" w14:textId="77777777" w:rsidTr="00FB484A">
        <w:trPr>
          <w:jc w:val="center"/>
        </w:trPr>
        <w:tc>
          <w:tcPr>
            <w:tcW w:w="2027" w:type="dxa"/>
            <w:vAlign w:val="center"/>
          </w:tcPr>
          <w:p w14:paraId="1C7DAE02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1C893B9A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3EE50DB9" w14:textId="77777777" w:rsidTr="00FB484A">
        <w:trPr>
          <w:jc w:val="center"/>
        </w:trPr>
        <w:tc>
          <w:tcPr>
            <w:tcW w:w="2027" w:type="dxa"/>
            <w:vAlign w:val="center"/>
          </w:tcPr>
          <w:p w14:paraId="032E47D5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1867938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5B4D9320" w14:textId="77777777" w:rsidTr="00FB484A">
        <w:trPr>
          <w:jc w:val="center"/>
        </w:trPr>
        <w:tc>
          <w:tcPr>
            <w:tcW w:w="2027" w:type="dxa"/>
            <w:vAlign w:val="center"/>
          </w:tcPr>
          <w:p w14:paraId="744C3B69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622D76E2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</w:p>
          <w:p w14:paraId="035126E3" w14:textId="1EA6B33D" w:rsidR="00D34E49" w:rsidRPr="000155A8" w:rsidRDefault="00606882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</w:tc>
      </w:tr>
      <w:tr w:rsidR="00D34E49" w:rsidRPr="000155A8" w14:paraId="28E1BD4B" w14:textId="77777777" w:rsidTr="00FB484A">
        <w:trPr>
          <w:jc w:val="center"/>
        </w:trPr>
        <w:tc>
          <w:tcPr>
            <w:tcW w:w="2027" w:type="dxa"/>
            <w:vAlign w:val="center"/>
          </w:tcPr>
          <w:p w14:paraId="4A122977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35CD87DB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46944E52" w14:textId="77777777" w:rsidTr="00FB484A">
        <w:trPr>
          <w:jc w:val="center"/>
        </w:trPr>
        <w:tc>
          <w:tcPr>
            <w:tcW w:w="2027" w:type="dxa"/>
            <w:vAlign w:val="center"/>
          </w:tcPr>
          <w:p w14:paraId="7727ACD3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81E1EE7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65009A11" w14:textId="77777777" w:rsidTr="00FB484A">
        <w:trPr>
          <w:jc w:val="center"/>
        </w:trPr>
        <w:tc>
          <w:tcPr>
            <w:tcW w:w="2027" w:type="dxa"/>
            <w:vAlign w:val="center"/>
          </w:tcPr>
          <w:p w14:paraId="428D87CA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57D0169E" w14:textId="214D9D2D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</w:tr>
      <w:tr w:rsidR="00D34E49" w:rsidRPr="000155A8" w14:paraId="796D9628" w14:textId="77777777" w:rsidTr="00FB484A">
        <w:trPr>
          <w:jc w:val="center"/>
        </w:trPr>
        <w:tc>
          <w:tcPr>
            <w:tcW w:w="2027" w:type="dxa"/>
            <w:vAlign w:val="center"/>
          </w:tcPr>
          <w:p w14:paraId="632362E1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5F95305F" w14:textId="180D47ED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u16 value</w:t>
            </w:r>
          </w:p>
        </w:tc>
      </w:tr>
    </w:tbl>
    <w:p w14:paraId="0C1E2D98" w14:textId="6A239A38" w:rsidR="006926A9" w:rsidRDefault="006926A9" w:rsidP="006926A9">
      <w:pPr>
        <w:rPr>
          <w:rFonts w:ascii="宋体" w:eastAsia="宋体" w:hAnsi="宋体"/>
        </w:rPr>
      </w:pPr>
    </w:p>
    <w:p w14:paraId="72E050D0" w14:textId="22892477" w:rsidR="006926A9" w:rsidRDefault="006926A9" w:rsidP="006926A9">
      <w:pPr>
        <w:rPr>
          <w:rFonts w:ascii="宋体" w:eastAsia="宋体" w:hAnsi="宋体"/>
        </w:rPr>
      </w:pPr>
    </w:p>
    <w:p w14:paraId="0248A819" w14:textId="386589C5" w:rsidR="006926A9" w:rsidRDefault="006926A9" w:rsidP="006926A9">
      <w:pPr>
        <w:rPr>
          <w:rFonts w:ascii="宋体" w:eastAsia="宋体" w:hAnsi="宋体"/>
        </w:rPr>
      </w:pPr>
    </w:p>
    <w:p w14:paraId="6CB9EA22" w14:textId="61D6E50E" w:rsidR="00D34E49" w:rsidRDefault="00D34E49" w:rsidP="00B27A29">
      <w:pPr>
        <w:pStyle w:val="a9"/>
        <w:numPr>
          <w:ilvl w:val="0"/>
          <w:numId w:val="2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函数流程图</w:t>
      </w:r>
    </w:p>
    <w:p w14:paraId="486B1640" w14:textId="1FF1E382" w:rsidR="00D34E49" w:rsidRDefault="00174D49" w:rsidP="00B67E11">
      <w:pPr>
        <w:jc w:val="center"/>
      </w:pPr>
      <w:r>
        <w:object w:dxaOrig="3120" w:dyaOrig="4876" w14:anchorId="4D891B87">
          <v:shape id="_x0000_i6321" type="#_x0000_t75" style="width:156.25pt;height:243.85pt" o:ole="">
            <v:imagedata r:id="rId40" o:title=""/>
          </v:shape>
          <o:OLEObject Type="Embed" ProgID="Visio.Drawing.15" ShapeID="_x0000_i6321" DrawAspect="Content" ObjectID="_1661783608" r:id="rId41"/>
        </w:object>
      </w:r>
    </w:p>
    <w:p w14:paraId="46E3DE6D" w14:textId="5963366B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1" w:name="_Toc50985066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13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监测单片机上电</w:t>
      </w:r>
      <w:bookmarkEnd w:id="91"/>
    </w:p>
    <w:p w14:paraId="79E5F423" w14:textId="5CD40290" w:rsidR="00B67E11" w:rsidRDefault="00B67E11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92" w:name="_Toc50985305"/>
      <w:proofErr w:type="spellStart"/>
      <w:r w:rsidRPr="00B67E11">
        <w:rPr>
          <w:rFonts w:ascii="宋体" w:eastAsia="宋体" w:hAnsi="宋体"/>
          <w:sz w:val="24"/>
          <w:szCs w:val="24"/>
        </w:rPr>
        <w:t>AutoPowerOff</w:t>
      </w:r>
      <w:bookmarkEnd w:id="92"/>
      <w:proofErr w:type="spellEnd"/>
    </w:p>
    <w:p w14:paraId="4C733244" w14:textId="779CABEA" w:rsidR="00B67E11" w:rsidRDefault="002403FF" w:rsidP="00B27A29">
      <w:pPr>
        <w:pStyle w:val="a9"/>
        <w:numPr>
          <w:ilvl w:val="0"/>
          <w:numId w:val="2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E8DF2E6" w14:textId="30EB361B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3" w:name="_Toc50985126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9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67E11" w:rsidRPr="000155A8" w14:paraId="7DFE204B" w14:textId="77777777" w:rsidTr="00FB484A">
        <w:trPr>
          <w:jc w:val="center"/>
        </w:trPr>
        <w:tc>
          <w:tcPr>
            <w:tcW w:w="2027" w:type="dxa"/>
            <w:vAlign w:val="center"/>
          </w:tcPr>
          <w:p w14:paraId="1EBEDEB1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1B71F62F" w14:textId="06916932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AutoPowerOff</w:t>
            </w:r>
            <w:proofErr w:type="spellEnd"/>
          </w:p>
        </w:tc>
      </w:tr>
      <w:tr w:rsidR="00B67E11" w:rsidRPr="000155A8" w14:paraId="1B909C7F" w14:textId="77777777" w:rsidTr="00FB484A">
        <w:trPr>
          <w:jc w:val="center"/>
        </w:trPr>
        <w:tc>
          <w:tcPr>
            <w:tcW w:w="2027" w:type="dxa"/>
            <w:vAlign w:val="center"/>
          </w:tcPr>
          <w:p w14:paraId="1929D86E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7560BF1C" w14:textId="1B0BEB89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7E11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B67E11">
              <w:rPr>
                <w:rFonts w:ascii="Times New Roman" w:eastAsia="宋体" w:hAnsi="Times New Roman"/>
                <w:sz w:val="18"/>
                <w:szCs w:val="18"/>
              </w:rPr>
              <w:t>AutoPowerOff</w:t>
            </w:r>
            <w:proofErr w:type="spellEnd"/>
            <w:r w:rsidRPr="00B67E11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B67E11" w:rsidRPr="000155A8" w14:paraId="08B1BD86" w14:textId="77777777" w:rsidTr="00FB484A">
        <w:trPr>
          <w:jc w:val="center"/>
        </w:trPr>
        <w:tc>
          <w:tcPr>
            <w:tcW w:w="2027" w:type="dxa"/>
            <w:vAlign w:val="center"/>
          </w:tcPr>
          <w:p w14:paraId="15D0696A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7768C09A" w14:textId="6FEF1A4F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电源电压，低于阈值关机</w:t>
            </w:r>
          </w:p>
        </w:tc>
      </w:tr>
      <w:tr w:rsidR="00B67E11" w:rsidRPr="000155A8" w14:paraId="1F2C0A7D" w14:textId="77777777" w:rsidTr="00FB484A">
        <w:trPr>
          <w:jc w:val="center"/>
        </w:trPr>
        <w:tc>
          <w:tcPr>
            <w:tcW w:w="2027" w:type="dxa"/>
            <w:vAlign w:val="center"/>
          </w:tcPr>
          <w:p w14:paraId="25C06E9C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1CF5DD00" w14:textId="0A13F2FA" w:rsidR="00B67E11" w:rsidRPr="000155A8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08950FE7" w14:textId="77777777" w:rsidTr="00FB484A">
        <w:trPr>
          <w:jc w:val="center"/>
        </w:trPr>
        <w:tc>
          <w:tcPr>
            <w:tcW w:w="2027" w:type="dxa"/>
            <w:vAlign w:val="center"/>
          </w:tcPr>
          <w:p w14:paraId="779B2DCE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17393438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3FCC2D0B" w14:textId="77777777" w:rsidTr="00FB484A">
        <w:trPr>
          <w:jc w:val="center"/>
        </w:trPr>
        <w:tc>
          <w:tcPr>
            <w:tcW w:w="2027" w:type="dxa"/>
            <w:vAlign w:val="center"/>
          </w:tcPr>
          <w:p w14:paraId="598FD64D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7E1D2973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14CD6927" w14:textId="77777777" w:rsidTr="00FB484A">
        <w:trPr>
          <w:jc w:val="center"/>
        </w:trPr>
        <w:tc>
          <w:tcPr>
            <w:tcW w:w="2027" w:type="dxa"/>
            <w:vAlign w:val="center"/>
          </w:tcPr>
          <w:p w14:paraId="16E8DA09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7E015957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6F15ACDF" w14:textId="77777777" w:rsidTr="00FB484A">
        <w:trPr>
          <w:jc w:val="center"/>
        </w:trPr>
        <w:tc>
          <w:tcPr>
            <w:tcW w:w="2027" w:type="dxa"/>
            <w:vAlign w:val="center"/>
          </w:tcPr>
          <w:p w14:paraId="2747AB1A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5EDA8E28" w14:textId="77777777" w:rsidR="00B67E11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5C90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72467770" w14:textId="77777777" w:rsidR="00B65C90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5C90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  <w:p w14:paraId="6E7E91FA" w14:textId="77777777" w:rsidR="00B65C90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5C90">
              <w:rPr>
                <w:rFonts w:ascii="Times New Roman" w:eastAsia="宋体" w:hAnsi="Times New Roman"/>
                <w:sz w:val="18"/>
                <w:szCs w:val="18"/>
              </w:rPr>
              <w:t>OSTaskDel</w:t>
            </w:r>
            <w:proofErr w:type="spellEnd"/>
          </w:p>
          <w:p w14:paraId="203243B3" w14:textId="77777777" w:rsidR="00B65C90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5C90">
              <w:rPr>
                <w:rFonts w:ascii="Times New Roman" w:eastAsia="宋体" w:hAnsi="Times New Roman"/>
                <w:sz w:val="18"/>
                <w:szCs w:val="18"/>
              </w:rPr>
              <w:t>LED1_ON</w:t>
            </w:r>
          </w:p>
          <w:p w14:paraId="680A52C1" w14:textId="54E8E995" w:rsidR="00B65C90" w:rsidRPr="000155A8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5C90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</w:p>
        </w:tc>
      </w:tr>
      <w:tr w:rsidR="00B67E11" w:rsidRPr="000155A8" w14:paraId="693C99A2" w14:textId="77777777" w:rsidTr="00FB484A">
        <w:trPr>
          <w:jc w:val="center"/>
        </w:trPr>
        <w:tc>
          <w:tcPr>
            <w:tcW w:w="2027" w:type="dxa"/>
            <w:vAlign w:val="center"/>
          </w:tcPr>
          <w:p w14:paraId="2D95E365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6A41613F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58F212B1" w14:textId="77777777" w:rsidTr="00FB484A">
        <w:trPr>
          <w:jc w:val="center"/>
        </w:trPr>
        <w:tc>
          <w:tcPr>
            <w:tcW w:w="2027" w:type="dxa"/>
            <w:vAlign w:val="center"/>
          </w:tcPr>
          <w:p w14:paraId="54DEBD55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00124BC9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470FF6CA" w14:textId="77777777" w:rsidTr="00FB484A">
        <w:trPr>
          <w:jc w:val="center"/>
        </w:trPr>
        <w:tc>
          <w:tcPr>
            <w:tcW w:w="2027" w:type="dxa"/>
            <w:vAlign w:val="center"/>
          </w:tcPr>
          <w:p w14:paraId="59C404BD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4FF6B87A" w14:textId="24B96F35" w:rsidR="00B67E11" w:rsidRPr="000155A8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3C4E0D47" w14:textId="77777777" w:rsidTr="00FB484A">
        <w:trPr>
          <w:jc w:val="center"/>
        </w:trPr>
        <w:tc>
          <w:tcPr>
            <w:tcW w:w="2027" w:type="dxa"/>
            <w:vAlign w:val="center"/>
          </w:tcPr>
          <w:p w14:paraId="4A7B6E63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7C469EFB" w14:textId="4914E977" w:rsidR="00B67E11" w:rsidRPr="000155A8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5C90">
              <w:rPr>
                <w:rFonts w:ascii="Times New Roman" w:eastAsia="宋体" w:hAnsi="Times New Roman"/>
                <w:sz w:val="18"/>
                <w:szCs w:val="18"/>
              </w:rPr>
              <w:t>u8 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计数器</w:t>
            </w:r>
          </w:p>
        </w:tc>
      </w:tr>
    </w:tbl>
    <w:p w14:paraId="4F9CDD35" w14:textId="4FDF2254" w:rsidR="006926A9" w:rsidRDefault="006926A9" w:rsidP="006926A9">
      <w:pPr>
        <w:pStyle w:val="a9"/>
        <w:ind w:left="420" w:firstLineChars="0" w:firstLine="0"/>
        <w:rPr>
          <w:rFonts w:ascii="宋体" w:eastAsia="宋体" w:hAnsi="宋体"/>
        </w:rPr>
      </w:pPr>
    </w:p>
    <w:p w14:paraId="3E34D5D2" w14:textId="0BFBA2F2" w:rsidR="006926A9" w:rsidRDefault="006926A9" w:rsidP="006926A9">
      <w:pPr>
        <w:pStyle w:val="a9"/>
        <w:ind w:left="420" w:firstLineChars="0" w:firstLine="0"/>
        <w:rPr>
          <w:rFonts w:ascii="宋体" w:eastAsia="宋体" w:hAnsi="宋体"/>
        </w:rPr>
      </w:pPr>
    </w:p>
    <w:p w14:paraId="4FA6E698" w14:textId="50E93666" w:rsidR="006926A9" w:rsidRDefault="006926A9" w:rsidP="006926A9">
      <w:pPr>
        <w:pStyle w:val="a9"/>
        <w:ind w:left="420" w:firstLineChars="0" w:firstLine="0"/>
        <w:rPr>
          <w:rFonts w:ascii="宋体" w:eastAsia="宋体" w:hAnsi="宋体"/>
        </w:rPr>
      </w:pPr>
    </w:p>
    <w:p w14:paraId="1DD8D773" w14:textId="77777777" w:rsidR="006926A9" w:rsidRDefault="006926A9" w:rsidP="006926A9">
      <w:pPr>
        <w:pStyle w:val="a9"/>
        <w:ind w:left="420" w:firstLineChars="0" w:firstLine="0"/>
        <w:rPr>
          <w:rFonts w:ascii="宋体" w:eastAsia="宋体" w:hAnsi="宋体"/>
        </w:rPr>
      </w:pPr>
    </w:p>
    <w:p w14:paraId="752E5332" w14:textId="2255C615" w:rsidR="00B67E11" w:rsidRDefault="00174D49" w:rsidP="00B27A29">
      <w:pPr>
        <w:pStyle w:val="a9"/>
        <w:numPr>
          <w:ilvl w:val="0"/>
          <w:numId w:val="2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函数流程图</w:t>
      </w:r>
    </w:p>
    <w:p w14:paraId="6DC9C2FE" w14:textId="76150699" w:rsidR="00174D49" w:rsidRDefault="00174D49" w:rsidP="00174D49">
      <w:pPr>
        <w:jc w:val="center"/>
      </w:pPr>
      <w:r>
        <w:object w:dxaOrig="6541" w:dyaOrig="5835" w14:anchorId="06144301">
          <v:shape id="_x0000_i6322" type="#_x0000_t75" style="width:326.7pt;height:292.1pt" o:ole="">
            <v:imagedata r:id="rId42" o:title=""/>
          </v:shape>
          <o:OLEObject Type="Embed" ProgID="Visio.Drawing.15" ShapeID="_x0000_i6322" DrawAspect="Content" ObjectID="_1661783609" r:id="rId43"/>
        </w:object>
      </w:r>
    </w:p>
    <w:p w14:paraId="73E376A7" w14:textId="1D8611C4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4" w:name="_Toc50985067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14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监测电源电压</w:t>
      </w:r>
      <w:bookmarkEnd w:id="94"/>
    </w:p>
    <w:p w14:paraId="079611A0" w14:textId="580F46F4" w:rsidR="006926A9" w:rsidRDefault="006926A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95" w:name="_Toc50985306"/>
      <w:r w:rsidRPr="006926A9">
        <w:rPr>
          <w:rFonts w:ascii="宋体" w:eastAsia="宋体" w:hAnsi="宋体"/>
          <w:sz w:val="24"/>
          <w:szCs w:val="24"/>
        </w:rPr>
        <w:t>Sound</w:t>
      </w:r>
      <w:bookmarkEnd w:id="95"/>
    </w:p>
    <w:p w14:paraId="5D21F58D" w14:textId="416802AE" w:rsidR="006926A9" w:rsidRDefault="006926A9" w:rsidP="00B27A29">
      <w:pPr>
        <w:pStyle w:val="a9"/>
        <w:numPr>
          <w:ilvl w:val="0"/>
          <w:numId w:val="2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2403FF">
        <w:rPr>
          <w:rFonts w:ascii="宋体" w:eastAsia="宋体" w:hAnsi="宋体" w:hint="eastAsia"/>
        </w:rPr>
        <w:t>概述</w:t>
      </w:r>
    </w:p>
    <w:p w14:paraId="2445BA48" w14:textId="5C93FCD2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6" w:name="_Toc50985127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9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926A9" w:rsidRPr="000155A8" w14:paraId="3AF9CE09" w14:textId="77777777" w:rsidTr="00FB484A">
        <w:trPr>
          <w:jc w:val="center"/>
        </w:trPr>
        <w:tc>
          <w:tcPr>
            <w:tcW w:w="2027" w:type="dxa"/>
            <w:vAlign w:val="center"/>
          </w:tcPr>
          <w:p w14:paraId="559E537F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35F60A66" w14:textId="6AB22E14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0094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</w:tc>
      </w:tr>
      <w:tr w:rsidR="006926A9" w:rsidRPr="000155A8" w14:paraId="35FE34D0" w14:textId="77777777" w:rsidTr="00FB484A">
        <w:trPr>
          <w:jc w:val="center"/>
        </w:trPr>
        <w:tc>
          <w:tcPr>
            <w:tcW w:w="2027" w:type="dxa"/>
            <w:vAlign w:val="center"/>
          </w:tcPr>
          <w:p w14:paraId="1C620717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77B6AC55" w14:textId="79904621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926A9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gramStart"/>
            <w:r w:rsidRPr="006926A9">
              <w:rPr>
                <w:rFonts w:ascii="Times New Roman" w:eastAsia="宋体" w:hAnsi="Times New Roman"/>
                <w:sz w:val="18"/>
                <w:szCs w:val="18"/>
              </w:rPr>
              <w:t>Sound(</w:t>
            </w:r>
            <w:proofErr w:type="gramEnd"/>
            <w:r w:rsidRPr="006926A9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6926A9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6926A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6926A9" w:rsidRPr="000155A8" w14:paraId="299AB963" w14:textId="77777777" w:rsidTr="00FB484A">
        <w:trPr>
          <w:jc w:val="center"/>
        </w:trPr>
        <w:tc>
          <w:tcPr>
            <w:tcW w:w="2027" w:type="dxa"/>
            <w:vAlign w:val="center"/>
          </w:tcPr>
          <w:p w14:paraId="743CD3D2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5C970B56" w14:textId="13FEA6C6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控制报警器</w:t>
            </w:r>
          </w:p>
        </w:tc>
      </w:tr>
      <w:tr w:rsidR="006926A9" w:rsidRPr="000155A8" w14:paraId="13B708B7" w14:textId="77777777" w:rsidTr="00FB484A">
        <w:trPr>
          <w:jc w:val="center"/>
        </w:trPr>
        <w:tc>
          <w:tcPr>
            <w:tcW w:w="2027" w:type="dxa"/>
            <w:vAlign w:val="center"/>
          </w:tcPr>
          <w:p w14:paraId="2FC6C7F5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77F1D64C" w14:textId="2F7869D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  <w:tr w:rsidR="006926A9" w:rsidRPr="000155A8" w14:paraId="18BE70E3" w14:textId="77777777" w:rsidTr="00FB484A">
        <w:trPr>
          <w:jc w:val="center"/>
        </w:trPr>
        <w:tc>
          <w:tcPr>
            <w:tcW w:w="2027" w:type="dxa"/>
            <w:vAlign w:val="center"/>
          </w:tcPr>
          <w:p w14:paraId="6FD6058E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00A017D2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2D68BE68" w14:textId="77777777" w:rsidTr="00FB484A">
        <w:trPr>
          <w:jc w:val="center"/>
        </w:trPr>
        <w:tc>
          <w:tcPr>
            <w:tcW w:w="2027" w:type="dxa"/>
            <w:vAlign w:val="center"/>
          </w:tcPr>
          <w:p w14:paraId="5CFD84A3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04D65432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6F2D8F86" w14:textId="77777777" w:rsidTr="00FB484A">
        <w:trPr>
          <w:jc w:val="center"/>
        </w:trPr>
        <w:tc>
          <w:tcPr>
            <w:tcW w:w="2027" w:type="dxa"/>
            <w:vAlign w:val="center"/>
          </w:tcPr>
          <w:p w14:paraId="265D771F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6AAFA3D8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55B72F44" w14:textId="77777777" w:rsidTr="00FB484A">
        <w:trPr>
          <w:jc w:val="center"/>
        </w:trPr>
        <w:tc>
          <w:tcPr>
            <w:tcW w:w="2027" w:type="dxa"/>
            <w:vAlign w:val="center"/>
          </w:tcPr>
          <w:p w14:paraId="41E803C3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4671856C" w14:textId="77777777" w:rsidR="006926A9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926A9">
              <w:rPr>
                <w:rFonts w:ascii="Times New Roman" w:eastAsia="宋体" w:hAnsi="Times New Roman"/>
                <w:sz w:val="18"/>
                <w:szCs w:val="18"/>
              </w:rPr>
              <w:t>SOUND_H</w:t>
            </w:r>
          </w:p>
          <w:p w14:paraId="6F5F9DEE" w14:textId="77777777" w:rsidR="006926A9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926A9">
              <w:rPr>
                <w:rFonts w:ascii="Times New Roman" w:eastAsia="宋体" w:hAnsi="Times New Roman"/>
                <w:sz w:val="18"/>
                <w:szCs w:val="18"/>
              </w:rPr>
              <w:t>SOUND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53288D07" w14:textId="507E938E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926A9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</w:tc>
      </w:tr>
      <w:tr w:rsidR="006926A9" w:rsidRPr="000155A8" w14:paraId="443DD393" w14:textId="77777777" w:rsidTr="00FB484A">
        <w:trPr>
          <w:jc w:val="center"/>
        </w:trPr>
        <w:tc>
          <w:tcPr>
            <w:tcW w:w="2027" w:type="dxa"/>
            <w:vAlign w:val="center"/>
          </w:tcPr>
          <w:p w14:paraId="6F9D28DB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7B353BA3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18E093A8" w14:textId="77777777" w:rsidTr="00FB484A">
        <w:trPr>
          <w:jc w:val="center"/>
        </w:trPr>
        <w:tc>
          <w:tcPr>
            <w:tcW w:w="2027" w:type="dxa"/>
            <w:vAlign w:val="center"/>
          </w:tcPr>
          <w:p w14:paraId="12EA95E2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C84ACA8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6D612F73" w14:textId="77777777" w:rsidTr="00FB484A">
        <w:trPr>
          <w:jc w:val="center"/>
        </w:trPr>
        <w:tc>
          <w:tcPr>
            <w:tcW w:w="2027" w:type="dxa"/>
            <w:vAlign w:val="center"/>
          </w:tcPr>
          <w:p w14:paraId="7A8D59B6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1BB7987A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6B6472D2" w14:textId="77777777" w:rsidTr="00FB484A">
        <w:trPr>
          <w:jc w:val="center"/>
        </w:trPr>
        <w:tc>
          <w:tcPr>
            <w:tcW w:w="2027" w:type="dxa"/>
            <w:vAlign w:val="center"/>
          </w:tcPr>
          <w:p w14:paraId="44663248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1FA3D664" w14:textId="1FA6790C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7CF3FF2" w14:textId="493AEBDC" w:rsidR="006926A9" w:rsidRDefault="006926A9" w:rsidP="006926A9">
      <w:pPr>
        <w:rPr>
          <w:rFonts w:ascii="宋体" w:eastAsia="宋体" w:hAnsi="宋体"/>
        </w:rPr>
      </w:pPr>
    </w:p>
    <w:p w14:paraId="7477339B" w14:textId="1C03B59A" w:rsidR="006926A9" w:rsidRDefault="006926A9" w:rsidP="006926A9">
      <w:pPr>
        <w:rPr>
          <w:rFonts w:ascii="宋体" w:eastAsia="宋体" w:hAnsi="宋体"/>
        </w:rPr>
      </w:pPr>
    </w:p>
    <w:p w14:paraId="555A84D3" w14:textId="77777777" w:rsidR="006926A9" w:rsidRPr="006926A9" w:rsidRDefault="006926A9" w:rsidP="006926A9">
      <w:pPr>
        <w:rPr>
          <w:rFonts w:ascii="宋体" w:eastAsia="宋体" w:hAnsi="宋体"/>
        </w:rPr>
      </w:pPr>
    </w:p>
    <w:p w14:paraId="3A0B4594" w14:textId="2BFB6E9D" w:rsidR="006926A9" w:rsidRDefault="006926A9" w:rsidP="00B27A29">
      <w:pPr>
        <w:pStyle w:val="a9"/>
        <w:numPr>
          <w:ilvl w:val="0"/>
          <w:numId w:val="2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函数流程图</w:t>
      </w:r>
    </w:p>
    <w:p w14:paraId="3FF4AD66" w14:textId="12820276" w:rsidR="006926A9" w:rsidRDefault="004D48EE" w:rsidP="006926A9">
      <w:pPr>
        <w:jc w:val="center"/>
      </w:pPr>
      <w:r>
        <w:object w:dxaOrig="4530" w:dyaOrig="5221" w14:anchorId="287193E7">
          <v:shape id="_x0000_i6323" type="#_x0000_t75" style="width:226.2pt;height:260.85pt" o:ole="">
            <v:imagedata r:id="rId44" o:title=""/>
          </v:shape>
          <o:OLEObject Type="Embed" ProgID="Visio.Drawing.15" ShapeID="_x0000_i6323" DrawAspect="Content" ObjectID="_1661783610" r:id="rId45"/>
        </w:object>
      </w:r>
    </w:p>
    <w:p w14:paraId="20A5232A" w14:textId="4769CDBE" w:rsidR="004D48EE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7" w:name="_Toc50985068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15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声音模块</w:t>
      </w:r>
      <w:bookmarkEnd w:id="97"/>
    </w:p>
    <w:p w14:paraId="0BE391B6" w14:textId="0B722379" w:rsidR="00E24E13" w:rsidRDefault="00E24E1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98" w:name="_Toc50985307"/>
      <w:proofErr w:type="spellStart"/>
      <w:r w:rsidRPr="00E24E13">
        <w:rPr>
          <w:rFonts w:ascii="宋体" w:eastAsia="宋体" w:hAnsi="宋体"/>
          <w:sz w:val="24"/>
          <w:szCs w:val="24"/>
        </w:rPr>
        <w:t>OLEDDisplay</w:t>
      </w:r>
      <w:bookmarkEnd w:id="98"/>
      <w:proofErr w:type="spellEnd"/>
    </w:p>
    <w:p w14:paraId="34C79C2B" w14:textId="7F90BE70" w:rsidR="00E24E13" w:rsidRDefault="00E24E13" w:rsidP="00B27A29">
      <w:pPr>
        <w:pStyle w:val="a9"/>
        <w:numPr>
          <w:ilvl w:val="0"/>
          <w:numId w:val="2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8D24FF">
        <w:rPr>
          <w:rFonts w:ascii="宋体" w:eastAsia="宋体" w:hAnsi="宋体" w:hint="eastAsia"/>
        </w:rPr>
        <w:t>概述</w:t>
      </w:r>
    </w:p>
    <w:p w14:paraId="615C7D31" w14:textId="498FE5CD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9" w:name="_Toc50985128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9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E24E13" w:rsidRPr="000155A8" w14:paraId="1BD99057" w14:textId="77777777" w:rsidTr="00FB484A">
        <w:trPr>
          <w:jc w:val="center"/>
        </w:trPr>
        <w:tc>
          <w:tcPr>
            <w:tcW w:w="2027" w:type="dxa"/>
            <w:vAlign w:val="center"/>
          </w:tcPr>
          <w:p w14:paraId="6842AE69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129CE3B" w14:textId="5423B49D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OLEDDisplay</w:t>
            </w:r>
            <w:proofErr w:type="spellEnd"/>
          </w:p>
        </w:tc>
      </w:tr>
      <w:tr w:rsidR="00E24E13" w:rsidRPr="000155A8" w14:paraId="28DF7881" w14:textId="77777777" w:rsidTr="00FB484A">
        <w:trPr>
          <w:jc w:val="center"/>
        </w:trPr>
        <w:tc>
          <w:tcPr>
            <w:tcW w:w="2027" w:type="dxa"/>
            <w:vAlign w:val="center"/>
          </w:tcPr>
          <w:p w14:paraId="04832A75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7007D9B" w14:textId="3AABE474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OLEDDisplay</w:t>
            </w:r>
            <w:proofErr w:type="spellEnd"/>
            <w:r w:rsidRPr="00E24E13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E24E13" w:rsidRPr="000155A8" w14:paraId="5E26F0C5" w14:textId="77777777" w:rsidTr="00FB484A">
        <w:trPr>
          <w:jc w:val="center"/>
        </w:trPr>
        <w:tc>
          <w:tcPr>
            <w:tcW w:w="2027" w:type="dxa"/>
            <w:vAlign w:val="center"/>
          </w:tcPr>
          <w:p w14:paraId="201EB47F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54FF387D" w14:textId="7079D7EF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</w:t>
            </w:r>
          </w:p>
        </w:tc>
      </w:tr>
      <w:tr w:rsidR="00E24E13" w:rsidRPr="000155A8" w14:paraId="3D0C9761" w14:textId="77777777" w:rsidTr="00FB484A">
        <w:trPr>
          <w:jc w:val="center"/>
        </w:trPr>
        <w:tc>
          <w:tcPr>
            <w:tcW w:w="2027" w:type="dxa"/>
            <w:vAlign w:val="center"/>
          </w:tcPr>
          <w:p w14:paraId="16EF9BD9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013A84FD" w14:textId="0C69DD5B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5B2B46F8" w14:textId="77777777" w:rsidTr="00FB484A">
        <w:trPr>
          <w:jc w:val="center"/>
        </w:trPr>
        <w:tc>
          <w:tcPr>
            <w:tcW w:w="2027" w:type="dxa"/>
            <w:vAlign w:val="center"/>
          </w:tcPr>
          <w:p w14:paraId="27184A4B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69E6ED52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31396EBA" w14:textId="77777777" w:rsidTr="00FB484A">
        <w:trPr>
          <w:jc w:val="center"/>
        </w:trPr>
        <w:tc>
          <w:tcPr>
            <w:tcW w:w="2027" w:type="dxa"/>
            <w:vAlign w:val="center"/>
          </w:tcPr>
          <w:p w14:paraId="264E6C51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299E1932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59235948" w14:textId="77777777" w:rsidTr="00FB484A">
        <w:trPr>
          <w:jc w:val="center"/>
        </w:trPr>
        <w:tc>
          <w:tcPr>
            <w:tcW w:w="2027" w:type="dxa"/>
            <w:vAlign w:val="center"/>
          </w:tcPr>
          <w:p w14:paraId="0359AE11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2776325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0BD2CF68" w14:textId="77777777" w:rsidTr="00FB484A">
        <w:trPr>
          <w:jc w:val="center"/>
        </w:trPr>
        <w:tc>
          <w:tcPr>
            <w:tcW w:w="2027" w:type="dxa"/>
            <w:vAlign w:val="center"/>
          </w:tcPr>
          <w:p w14:paraId="3C250D00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39FD4811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LcdShowStr2Center</w:t>
            </w:r>
          </w:p>
          <w:p w14:paraId="7C5AD44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  <w:p w14:paraId="734AB2B0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SW5V_L</w:t>
            </w:r>
          </w:p>
          <w:p w14:paraId="0C2E5E0F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VSHIFT_L</w:t>
            </w:r>
          </w:p>
          <w:p w14:paraId="6128692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  <w:p w14:paraId="60D2B42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LcdShowStrCenter</w:t>
            </w:r>
            <w:proofErr w:type="spellEnd"/>
          </w:p>
          <w:p w14:paraId="39C928E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SW5V_H</w:t>
            </w:r>
          </w:p>
          <w:p w14:paraId="3318EB86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VSHIFT_H</w:t>
            </w:r>
          </w:p>
          <w:p w14:paraId="77A2A860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BusLeakIsShort</w:t>
            </w:r>
            <w:proofErr w:type="spellEnd"/>
          </w:p>
          <w:p w14:paraId="2F743A61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BusIsShort</w:t>
            </w:r>
            <w:proofErr w:type="spellEnd"/>
          </w:p>
          <w:p w14:paraId="43784537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</w:p>
          <w:p w14:paraId="571C662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GetBusVoltage</w:t>
            </w:r>
            <w:proofErr w:type="spellEnd"/>
          </w:p>
          <w:p w14:paraId="0E109F54" w14:textId="250FE4CD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Sprintf</w:t>
            </w:r>
            <w:proofErr w:type="spellEnd"/>
          </w:p>
          <w:p w14:paraId="71C84EC1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</w:p>
          <w:p w14:paraId="0431F6B9" w14:textId="228A4B52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</w:p>
        </w:tc>
      </w:tr>
      <w:tr w:rsidR="00E24E13" w:rsidRPr="000155A8" w14:paraId="51A8A5CB" w14:textId="77777777" w:rsidTr="00FB484A">
        <w:trPr>
          <w:jc w:val="center"/>
        </w:trPr>
        <w:tc>
          <w:tcPr>
            <w:tcW w:w="2027" w:type="dxa"/>
            <w:vAlign w:val="center"/>
          </w:tcPr>
          <w:p w14:paraId="316B851A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vAlign w:val="center"/>
          </w:tcPr>
          <w:p w14:paraId="04DDF264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231D4D11" w14:textId="77777777" w:rsidTr="00FB484A">
        <w:trPr>
          <w:jc w:val="center"/>
        </w:trPr>
        <w:tc>
          <w:tcPr>
            <w:tcW w:w="2027" w:type="dxa"/>
            <w:vAlign w:val="center"/>
          </w:tcPr>
          <w:p w14:paraId="4DED30D1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1F769420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1F3F8614" w14:textId="77777777" w:rsidTr="00FB484A">
        <w:trPr>
          <w:jc w:val="center"/>
        </w:trPr>
        <w:tc>
          <w:tcPr>
            <w:tcW w:w="2027" w:type="dxa"/>
            <w:vAlign w:val="center"/>
          </w:tcPr>
          <w:p w14:paraId="36225CEB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5F5371BF" w14:textId="64983DE2" w:rsidR="00E24E13" w:rsidRPr="000155A8" w:rsidRDefault="00FC1C9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</w:tr>
      <w:tr w:rsidR="00E24E13" w:rsidRPr="000155A8" w14:paraId="667D8A53" w14:textId="77777777" w:rsidTr="00FB484A">
        <w:trPr>
          <w:jc w:val="center"/>
        </w:trPr>
        <w:tc>
          <w:tcPr>
            <w:tcW w:w="2027" w:type="dxa"/>
            <w:vAlign w:val="center"/>
          </w:tcPr>
          <w:p w14:paraId="63077100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0ABEBB96" w14:textId="0D8A8944" w:rsidR="00E24E13" w:rsidRPr="00E24E13" w:rsidRDefault="00E24E13" w:rsidP="00E24E1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 xml:space="preserve">u16 ADC_12V,ADC_I1,ADC_I2,ADC_COMOUT;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  <w:p w14:paraId="3721AFB1" w14:textId="43D81305" w:rsidR="00E24E13" w:rsidRDefault="00E24E13" w:rsidP="00E24E1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char Temp1[10]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  <w:p w14:paraId="2F86EEA2" w14:textId="301E4A6F" w:rsidR="00E24E13" w:rsidRPr="000155A8" w:rsidRDefault="00E24E13" w:rsidP="00E24E1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char Temp2[10]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32DFAE16" w14:textId="71E32D32" w:rsidR="00E24E13" w:rsidRDefault="00E24E13" w:rsidP="00B27A29">
      <w:pPr>
        <w:pStyle w:val="a9"/>
        <w:numPr>
          <w:ilvl w:val="0"/>
          <w:numId w:val="2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3349C1CA" w14:textId="069B5CB7" w:rsidR="00E24E13" w:rsidRDefault="00FC1C99" w:rsidP="00E24E13">
      <w:pPr>
        <w:jc w:val="center"/>
      </w:pPr>
      <w:r>
        <w:object w:dxaOrig="8955" w:dyaOrig="6346" w14:anchorId="7B2B801D">
          <v:shape id="_x0000_i6324" type="#_x0000_t75" style="width:414.35pt;height:294.1pt" o:ole="">
            <v:imagedata r:id="rId46" o:title=""/>
          </v:shape>
          <o:OLEObject Type="Embed" ProgID="Visio.Drawing.15" ShapeID="_x0000_i6324" DrawAspect="Content" ObjectID="_1661783611" r:id="rId47"/>
        </w:object>
      </w:r>
    </w:p>
    <w:p w14:paraId="76656CA0" w14:textId="761A11EB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0" w:name="_Toc50985069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16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OLED</w:t>
      </w:r>
      <w:r w:rsidRPr="009D0C61">
        <w:rPr>
          <w:rFonts w:ascii="宋体" w:eastAsia="宋体" w:hAnsi="宋体" w:hint="eastAsia"/>
          <w:sz w:val="18"/>
          <w:szCs w:val="18"/>
        </w:rPr>
        <w:t>显示</w:t>
      </w:r>
      <w:bookmarkEnd w:id="100"/>
    </w:p>
    <w:p w14:paraId="7FA6A13F" w14:textId="3CA78A27" w:rsidR="0005761A" w:rsidRDefault="0005761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01" w:name="_Toc50985308"/>
      <w:proofErr w:type="spellStart"/>
      <w:r w:rsidRPr="0005761A">
        <w:rPr>
          <w:rFonts w:ascii="宋体" w:eastAsia="宋体" w:hAnsi="宋体"/>
          <w:sz w:val="24"/>
          <w:szCs w:val="24"/>
        </w:rPr>
        <w:t>UsbIdentify</w:t>
      </w:r>
      <w:bookmarkEnd w:id="101"/>
      <w:proofErr w:type="spellEnd"/>
    </w:p>
    <w:p w14:paraId="026BE133" w14:textId="3DDB4FC9" w:rsidR="0005761A" w:rsidRDefault="0005761A" w:rsidP="00B27A29">
      <w:pPr>
        <w:pStyle w:val="a9"/>
        <w:numPr>
          <w:ilvl w:val="0"/>
          <w:numId w:val="30"/>
        </w:numPr>
        <w:ind w:firstLineChars="0"/>
      </w:pPr>
      <w:r>
        <w:rPr>
          <w:rFonts w:hint="eastAsia"/>
        </w:rPr>
        <w:t>函数</w:t>
      </w:r>
      <w:r w:rsidR="008D24FF">
        <w:rPr>
          <w:rFonts w:hint="eastAsia"/>
        </w:rPr>
        <w:t>概述</w:t>
      </w:r>
    </w:p>
    <w:p w14:paraId="64FF2CCF" w14:textId="7D42A0E6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2" w:name="_Toc50985129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0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05761A" w:rsidRPr="000155A8" w14:paraId="727260DD" w14:textId="77777777" w:rsidTr="00FB484A">
        <w:trPr>
          <w:jc w:val="center"/>
        </w:trPr>
        <w:tc>
          <w:tcPr>
            <w:tcW w:w="2027" w:type="dxa"/>
            <w:vAlign w:val="center"/>
          </w:tcPr>
          <w:p w14:paraId="28E22E4C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0816EC42" w14:textId="3CA5111E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UsbIdentify</w:t>
            </w:r>
            <w:proofErr w:type="spellEnd"/>
          </w:p>
        </w:tc>
      </w:tr>
      <w:tr w:rsidR="0005761A" w:rsidRPr="000155A8" w14:paraId="6A967108" w14:textId="77777777" w:rsidTr="00FB484A">
        <w:trPr>
          <w:jc w:val="center"/>
        </w:trPr>
        <w:tc>
          <w:tcPr>
            <w:tcW w:w="2027" w:type="dxa"/>
            <w:vAlign w:val="center"/>
          </w:tcPr>
          <w:p w14:paraId="28FAE3AA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BFCC175" w14:textId="714017CB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5761A">
              <w:rPr>
                <w:rFonts w:ascii="Times New Roman" w:eastAsia="宋体" w:hAnsi="Times New Roman"/>
                <w:sz w:val="18"/>
                <w:szCs w:val="18"/>
              </w:rPr>
              <w:t>UsbIdentify</w:t>
            </w:r>
            <w:proofErr w:type="spellEnd"/>
            <w:r w:rsidRPr="0005761A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05761A" w:rsidRPr="000155A8" w14:paraId="1E32A198" w14:textId="77777777" w:rsidTr="00FB484A">
        <w:trPr>
          <w:jc w:val="center"/>
        </w:trPr>
        <w:tc>
          <w:tcPr>
            <w:tcW w:w="2027" w:type="dxa"/>
            <w:vAlign w:val="center"/>
          </w:tcPr>
          <w:p w14:paraId="287B1D58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16217FDB" w14:textId="68AE69A8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判断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工作模式</w:t>
            </w:r>
          </w:p>
        </w:tc>
      </w:tr>
      <w:tr w:rsidR="0005761A" w:rsidRPr="000155A8" w14:paraId="50399A56" w14:textId="77777777" w:rsidTr="00FB484A">
        <w:trPr>
          <w:jc w:val="center"/>
        </w:trPr>
        <w:tc>
          <w:tcPr>
            <w:tcW w:w="2027" w:type="dxa"/>
            <w:vAlign w:val="center"/>
          </w:tcPr>
          <w:p w14:paraId="176DFE11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71B88E57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438E079F" w14:textId="77777777" w:rsidTr="00FB484A">
        <w:trPr>
          <w:jc w:val="center"/>
        </w:trPr>
        <w:tc>
          <w:tcPr>
            <w:tcW w:w="2027" w:type="dxa"/>
            <w:vAlign w:val="center"/>
          </w:tcPr>
          <w:p w14:paraId="4CE2C376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32716720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45B88DFF" w14:textId="77777777" w:rsidTr="00FB484A">
        <w:trPr>
          <w:jc w:val="center"/>
        </w:trPr>
        <w:tc>
          <w:tcPr>
            <w:tcW w:w="2027" w:type="dxa"/>
            <w:vAlign w:val="center"/>
          </w:tcPr>
          <w:p w14:paraId="3AC7462A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09DB8636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5855C1A4" w14:textId="77777777" w:rsidTr="00FB484A">
        <w:trPr>
          <w:jc w:val="center"/>
        </w:trPr>
        <w:tc>
          <w:tcPr>
            <w:tcW w:w="2027" w:type="dxa"/>
            <w:vAlign w:val="center"/>
          </w:tcPr>
          <w:p w14:paraId="542C5B4F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44B7C036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11232C99" w14:textId="77777777" w:rsidTr="00FB484A">
        <w:trPr>
          <w:jc w:val="center"/>
        </w:trPr>
        <w:tc>
          <w:tcPr>
            <w:tcW w:w="2027" w:type="dxa"/>
            <w:vAlign w:val="center"/>
          </w:tcPr>
          <w:p w14:paraId="6CF28B3D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28A8B405" w14:textId="77777777" w:rsidR="0005761A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 xml:space="preserve">READ_USB_GET_IN_PIN </w:t>
            </w:r>
          </w:p>
          <w:p w14:paraId="713B9412" w14:textId="0730CCF0" w:rsidR="0005761A" w:rsidRPr="0005761A" w:rsidRDefault="0005761A" w:rsidP="0005761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LED4_ON</w:t>
            </w:r>
          </w:p>
          <w:p w14:paraId="15AC5C38" w14:textId="61B55556" w:rsidR="0005761A" w:rsidRPr="0005761A" w:rsidRDefault="0005761A" w:rsidP="0005761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>LED3_OFF</w:t>
            </w:r>
          </w:p>
          <w:p w14:paraId="62026680" w14:textId="36E81005" w:rsidR="0005761A" w:rsidRPr="000155A8" w:rsidRDefault="0005761A" w:rsidP="0005761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>USB_VBUS_L</w:t>
            </w:r>
          </w:p>
        </w:tc>
      </w:tr>
      <w:tr w:rsidR="0005761A" w:rsidRPr="000155A8" w14:paraId="668EAF85" w14:textId="77777777" w:rsidTr="00FB484A">
        <w:trPr>
          <w:jc w:val="center"/>
        </w:trPr>
        <w:tc>
          <w:tcPr>
            <w:tcW w:w="2027" w:type="dxa"/>
            <w:vAlign w:val="center"/>
          </w:tcPr>
          <w:p w14:paraId="0D7292DF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vAlign w:val="center"/>
          </w:tcPr>
          <w:p w14:paraId="7F792BB5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02F33E83" w14:textId="77777777" w:rsidTr="00FB484A">
        <w:trPr>
          <w:jc w:val="center"/>
        </w:trPr>
        <w:tc>
          <w:tcPr>
            <w:tcW w:w="2027" w:type="dxa"/>
            <w:vAlign w:val="center"/>
          </w:tcPr>
          <w:p w14:paraId="0AF06965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40806A2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59E77843" w14:textId="77777777" w:rsidTr="00FB484A">
        <w:trPr>
          <w:jc w:val="center"/>
        </w:trPr>
        <w:tc>
          <w:tcPr>
            <w:tcW w:w="2027" w:type="dxa"/>
            <w:vAlign w:val="center"/>
          </w:tcPr>
          <w:p w14:paraId="48B1C9E8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679BAA77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</w:tr>
      <w:tr w:rsidR="0005761A" w:rsidRPr="000155A8" w14:paraId="223DF1B0" w14:textId="77777777" w:rsidTr="00FB484A">
        <w:trPr>
          <w:jc w:val="center"/>
        </w:trPr>
        <w:tc>
          <w:tcPr>
            <w:tcW w:w="2027" w:type="dxa"/>
            <w:vAlign w:val="center"/>
          </w:tcPr>
          <w:p w14:paraId="1FFD84CC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7C569FD0" w14:textId="44F353E0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>u8 USB_FLAG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6D19E018" w14:textId="68D3785D" w:rsidR="0005761A" w:rsidRDefault="0005761A" w:rsidP="00B27A29">
      <w:pPr>
        <w:pStyle w:val="a9"/>
        <w:numPr>
          <w:ilvl w:val="0"/>
          <w:numId w:val="30"/>
        </w:numPr>
        <w:ind w:firstLineChars="0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函数流程图</w:t>
      </w:r>
    </w:p>
    <w:p w14:paraId="13BD8298" w14:textId="2879125B" w:rsidR="0005761A" w:rsidRDefault="000C2339" w:rsidP="0005761A">
      <w:pPr>
        <w:jc w:val="center"/>
      </w:pPr>
      <w:r>
        <w:object w:dxaOrig="4260" w:dyaOrig="3931" w14:anchorId="50FD8235">
          <v:shape id="_x0000_i6325" type="#_x0000_t75" style="width:213.3pt;height:196.3pt" o:ole="">
            <v:imagedata r:id="rId48" o:title=""/>
          </v:shape>
          <o:OLEObject Type="Embed" ProgID="Visio.Drawing.15" ShapeID="_x0000_i6325" DrawAspect="Content" ObjectID="_1661783612" r:id="rId49"/>
        </w:object>
      </w:r>
    </w:p>
    <w:p w14:paraId="6426626F" w14:textId="2E268188" w:rsid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3" w:name="_Toc50985070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17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判断U</w:t>
      </w:r>
      <w:r w:rsidRPr="009D0C61">
        <w:rPr>
          <w:rFonts w:ascii="宋体" w:eastAsia="宋体" w:hAnsi="宋体"/>
          <w:sz w:val="18"/>
          <w:szCs w:val="18"/>
        </w:rPr>
        <w:t>SB</w:t>
      </w:r>
      <w:r w:rsidRPr="009D0C61">
        <w:rPr>
          <w:rFonts w:ascii="宋体" w:eastAsia="宋体" w:hAnsi="宋体" w:hint="eastAsia"/>
          <w:sz w:val="18"/>
          <w:szCs w:val="18"/>
        </w:rPr>
        <w:t>工作模式</w:t>
      </w:r>
      <w:bookmarkEnd w:id="103"/>
    </w:p>
    <w:p w14:paraId="31BA82CE" w14:textId="57D1EFB5" w:rsidR="004B01A0" w:rsidRDefault="004B01A0" w:rsidP="004B01A0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proofErr w:type="spellStart"/>
      <w:r w:rsidRPr="004B01A0">
        <w:rPr>
          <w:rFonts w:ascii="宋体" w:eastAsia="宋体" w:hAnsi="宋体"/>
          <w:sz w:val="24"/>
          <w:szCs w:val="24"/>
        </w:rPr>
        <w:t>Sys_Enter_Standby</w:t>
      </w:r>
      <w:proofErr w:type="spellEnd"/>
    </w:p>
    <w:p w14:paraId="2BE5E519" w14:textId="7A0556C9" w:rsidR="004B01A0" w:rsidRPr="004B01A0" w:rsidRDefault="004B01A0" w:rsidP="004B01A0">
      <w:pPr>
        <w:pStyle w:val="a9"/>
        <w:numPr>
          <w:ilvl w:val="0"/>
          <w:numId w:val="145"/>
        </w:numPr>
        <w:ind w:firstLineChars="0"/>
        <w:rPr>
          <w:rFonts w:ascii="宋体" w:eastAsia="宋体" w:hAnsi="宋体"/>
        </w:rPr>
      </w:pPr>
      <w:r w:rsidRPr="004B01A0">
        <w:rPr>
          <w:rFonts w:ascii="宋体" w:eastAsia="宋体" w:hAnsi="宋体" w:hint="eastAsia"/>
        </w:rPr>
        <w:t>函数概述</w:t>
      </w:r>
    </w:p>
    <w:p w14:paraId="59D9224A" w14:textId="3DEA8977" w:rsidR="004B01A0" w:rsidRPr="004B01A0" w:rsidRDefault="004B01A0" w:rsidP="004B01A0">
      <w:pPr>
        <w:pStyle w:val="aa"/>
        <w:jc w:val="center"/>
        <w:rPr>
          <w:rFonts w:ascii="宋体" w:eastAsia="宋体" w:hAnsi="宋体"/>
          <w:sz w:val="18"/>
          <w:szCs w:val="18"/>
        </w:rPr>
      </w:pPr>
      <w:r w:rsidRPr="004B01A0">
        <w:rPr>
          <w:rFonts w:ascii="宋体" w:eastAsia="宋体" w:hAnsi="宋体"/>
          <w:sz w:val="18"/>
          <w:szCs w:val="18"/>
        </w:rPr>
        <w:t xml:space="preserve">表 </w:t>
      </w:r>
      <w:r>
        <w:rPr>
          <w:rFonts w:ascii="宋体" w:eastAsia="宋体" w:hAnsi="宋体"/>
          <w:sz w:val="18"/>
          <w:szCs w:val="18"/>
        </w:rPr>
        <w:fldChar w:fldCharType="begin"/>
      </w:r>
      <w:r>
        <w:rPr>
          <w:rFonts w:ascii="宋体" w:eastAsia="宋体" w:hAnsi="宋体"/>
          <w:sz w:val="18"/>
          <w:szCs w:val="18"/>
        </w:rPr>
        <w:instrText xml:space="preserve"> STYLEREF 1 \s </w:instrText>
      </w:r>
      <w:r>
        <w:rPr>
          <w:rFonts w:ascii="宋体" w:eastAsia="宋体" w:hAnsi="宋体"/>
          <w:sz w:val="18"/>
          <w:szCs w:val="18"/>
        </w:rPr>
        <w:fldChar w:fldCharType="separate"/>
      </w:r>
      <w:r>
        <w:rPr>
          <w:rFonts w:ascii="宋体" w:eastAsia="宋体" w:hAnsi="宋体"/>
          <w:noProof/>
          <w:sz w:val="18"/>
          <w:szCs w:val="18"/>
        </w:rPr>
        <w:t>3</w:t>
      </w:r>
      <w:r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noBreakHyphen/>
      </w:r>
      <w:r>
        <w:rPr>
          <w:rFonts w:ascii="宋体" w:eastAsia="宋体" w:hAnsi="宋体"/>
          <w:sz w:val="18"/>
          <w:szCs w:val="18"/>
        </w:rPr>
        <w:fldChar w:fldCharType="begin"/>
      </w:r>
      <w:r>
        <w:rPr>
          <w:rFonts w:ascii="宋体" w:eastAsia="宋体" w:hAnsi="宋体"/>
          <w:sz w:val="18"/>
          <w:szCs w:val="18"/>
        </w:rPr>
        <w:instrText xml:space="preserve"> SEQ 表 \* ARABIC \s 1 </w:instrText>
      </w:r>
      <w:r>
        <w:rPr>
          <w:rFonts w:ascii="宋体" w:eastAsia="宋体" w:hAnsi="宋体"/>
          <w:sz w:val="18"/>
          <w:szCs w:val="18"/>
        </w:rPr>
        <w:fldChar w:fldCharType="separate"/>
      </w:r>
      <w:r>
        <w:rPr>
          <w:rFonts w:ascii="宋体" w:eastAsia="宋体" w:hAnsi="宋体"/>
          <w:noProof/>
          <w:sz w:val="18"/>
          <w:szCs w:val="18"/>
        </w:rPr>
        <w:t>34</w:t>
      </w:r>
      <w:r>
        <w:rPr>
          <w:rFonts w:ascii="宋体" w:eastAsia="宋体" w:hAnsi="宋体"/>
          <w:sz w:val="18"/>
          <w:szCs w:val="18"/>
        </w:rPr>
        <w:fldChar w:fldCharType="end"/>
      </w:r>
      <w:r w:rsidRPr="004B01A0">
        <w:rPr>
          <w:rFonts w:ascii="宋体" w:eastAsia="宋体" w:hAnsi="宋体"/>
          <w:sz w:val="18"/>
          <w:szCs w:val="18"/>
        </w:rPr>
        <w:t xml:space="preserve"> </w:t>
      </w:r>
      <w:r w:rsidRPr="004B01A0">
        <w:rPr>
          <w:rFonts w:ascii="宋体" w:eastAsia="宋体" w:hAnsi="宋体" w:hint="eastAsia"/>
          <w:sz w:val="18"/>
          <w:szCs w:val="18"/>
        </w:rPr>
        <w:t>函数概述</w:t>
      </w:r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B01A0" w:rsidRPr="000155A8" w14:paraId="658FE126" w14:textId="77777777" w:rsidTr="004B01A0">
        <w:trPr>
          <w:jc w:val="center"/>
        </w:trPr>
        <w:tc>
          <w:tcPr>
            <w:tcW w:w="2027" w:type="dxa"/>
            <w:vAlign w:val="center"/>
          </w:tcPr>
          <w:p w14:paraId="3A9DCCEE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52CB8A92" w14:textId="5102F9F6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B01A0">
              <w:rPr>
                <w:rFonts w:ascii="Times New Roman" w:eastAsia="宋体" w:hAnsi="Times New Roman"/>
                <w:sz w:val="18"/>
                <w:szCs w:val="18"/>
              </w:rPr>
              <w:t>Sys_Enter_Standby</w:t>
            </w:r>
            <w:proofErr w:type="spellEnd"/>
          </w:p>
        </w:tc>
      </w:tr>
      <w:tr w:rsidR="004B01A0" w:rsidRPr="000155A8" w14:paraId="0BFD2F8E" w14:textId="77777777" w:rsidTr="004B01A0">
        <w:trPr>
          <w:jc w:val="center"/>
        </w:trPr>
        <w:tc>
          <w:tcPr>
            <w:tcW w:w="2027" w:type="dxa"/>
            <w:vAlign w:val="center"/>
          </w:tcPr>
          <w:p w14:paraId="5BBD4E0A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0867AA4E" w14:textId="74B1050F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01A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4B01A0">
              <w:rPr>
                <w:rFonts w:ascii="Times New Roman" w:eastAsia="宋体" w:hAnsi="Times New Roman"/>
                <w:sz w:val="18"/>
                <w:szCs w:val="18"/>
              </w:rPr>
              <w:t>Sys_Enter_Standby</w:t>
            </w:r>
            <w:proofErr w:type="spellEnd"/>
            <w:r w:rsidRPr="004B01A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4B01A0" w:rsidRPr="000155A8" w14:paraId="6EDA3305" w14:textId="77777777" w:rsidTr="004B01A0">
        <w:trPr>
          <w:jc w:val="center"/>
        </w:trPr>
        <w:tc>
          <w:tcPr>
            <w:tcW w:w="2027" w:type="dxa"/>
            <w:vAlign w:val="center"/>
          </w:tcPr>
          <w:p w14:paraId="0B161D6D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6A7392F8" w14:textId="4C4A2056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进入待机模式</w:t>
            </w:r>
          </w:p>
        </w:tc>
      </w:tr>
      <w:tr w:rsidR="004B01A0" w:rsidRPr="000155A8" w14:paraId="6BE12D81" w14:textId="77777777" w:rsidTr="004B01A0">
        <w:trPr>
          <w:jc w:val="center"/>
        </w:trPr>
        <w:tc>
          <w:tcPr>
            <w:tcW w:w="2027" w:type="dxa"/>
            <w:vAlign w:val="center"/>
          </w:tcPr>
          <w:p w14:paraId="43E43B7B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25CAB07B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5F5ED848" w14:textId="77777777" w:rsidTr="004B01A0">
        <w:trPr>
          <w:jc w:val="center"/>
        </w:trPr>
        <w:tc>
          <w:tcPr>
            <w:tcW w:w="2027" w:type="dxa"/>
            <w:vAlign w:val="center"/>
          </w:tcPr>
          <w:p w14:paraId="389BB15D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47F00E3B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3212EDFF" w14:textId="77777777" w:rsidTr="004B01A0">
        <w:trPr>
          <w:jc w:val="center"/>
        </w:trPr>
        <w:tc>
          <w:tcPr>
            <w:tcW w:w="2027" w:type="dxa"/>
            <w:vAlign w:val="center"/>
          </w:tcPr>
          <w:p w14:paraId="549C1CBE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04079605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70C1C124" w14:textId="77777777" w:rsidTr="004B01A0">
        <w:trPr>
          <w:jc w:val="center"/>
        </w:trPr>
        <w:tc>
          <w:tcPr>
            <w:tcW w:w="2027" w:type="dxa"/>
            <w:vAlign w:val="center"/>
          </w:tcPr>
          <w:p w14:paraId="1B41219C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CB32C93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46F840B1" w14:textId="77777777" w:rsidTr="004B01A0">
        <w:trPr>
          <w:jc w:val="center"/>
        </w:trPr>
        <w:tc>
          <w:tcPr>
            <w:tcW w:w="2027" w:type="dxa"/>
            <w:vAlign w:val="center"/>
          </w:tcPr>
          <w:p w14:paraId="541B75B1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0F585DCA" w14:textId="77777777" w:rsidR="004B01A0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01A0">
              <w:rPr>
                <w:rFonts w:ascii="Times New Roman" w:eastAsia="宋体" w:hAnsi="Times New Roman"/>
                <w:sz w:val="18"/>
                <w:szCs w:val="18"/>
              </w:rPr>
              <w:t>RCC_APB2PeriphResetCmd</w:t>
            </w:r>
          </w:p>
          <w:p w14:paraId="26C9CB06" w14:textId="77777777" w:rsidR="004B01A0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01A0">
              <w:rPr>
                <w:rFonts w:ascii="Times New Roman" w:eastAsia="宋体" w:hAnsi="Times New Roman"/>
                <w:sz w:val="18"/>
                <w:szCs w:val="18"/>
              </w:rPr>
              <w:t>RCC_APB1PeriphClockCmd</w:t>
            </w:r>
          </w:p>
          <w:p w14:paraId="169A50F9" w14:textId="77777777" w:rsidR="004B01A0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B01A0">
              <w:rPr>
                <w:rFonts w:ascii="Times New Roman" w:eastAsia="宋体" w:hAnsi="Times New Roman"/>
                <w:sz w:val="18"/>
                <w:szCs w:val="18"/>
              </w:rPr>
              <w:t>PWR_WakeUpPinCmd</w:t>
            </w:r>
            <w:proofErr w:type="spellEnd"/>
          </w:p>
          <w:p w14:paraId="32F39DC4" w14:textId="0383A85C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B01A0">
              <w:rPr>
                <w:rFonts w:ascii="Times New Roman" w:eastAsia="宋体" w:hAnsi="Times New Roman"/>
                <w:sz w:val="18"/>
                <w:szCs w:val="18"/>
              </w:rPr>
              <w:t>PWR_EnterSTANDBYMode</w:t>
            </w:r>
            <w:proofErr w:type="spellEnd"/>
          </w:p>
        </w:tc>
      </w:tr>
      <w:tr w:rsidR="004B01A0" w:rsidRPr="000155A8" w14:paraId="64527A2A" w14:textId="77777777" w:rsidTr="004B01A0">
        <w:trPr>
          <w:jc w:val="center"/>
        </w:trPr>
        <w:tc>
          <w:tcPr>
            <w:tcW w:w="2027" w:type="dxa"/>
            <w:vAlign w:val="center"/>
          </w:tcPr>
          <w:p w14:paraId="3CD6B3FF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13C4147B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3BFBE88A" w14:textId="77777777" w:rsidTr="004B01A0">
        <w:trPr>
          <w:jc w:val="center"/>
        </w:trPr>
        <w:tc>
          <w:tcPr>
            <w:tcW w:w="2027" w:type="dxa"/>
            <w:vAlign w:val="center"/>
          </w:tcPr>
          <w:p w14:paraId="4B258209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78FA78DF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77182561" w14:textId="77777777" w:rsidTr="004B01A0">
        <w:trPr>
          <w:jc w:val="center"/>
        </w:trPr>
        <w:tc>
          <w:tcPr>
            <w:tcW w:w="2027" w:type="dxa"/>
            <w:vAlign w:val="center"/>
          </w:tcPr>
          <w:p w14:paraId="4A14D4C4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1C334CDB" w14:textId="322F7F9D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692A149C" w14:textId="77777777" w:rsidTr="004B01A0">
        <w:trPr>
          <w:jc w:val="center"/>
        </w:trPr>
        <w:tc>
          <w:tcPr>
            <w:tcW w:w="2027" w:type="dxa"/>
            <w:vAlign w:val="center"/>
          </w:tcPr>
          <w:p w14:paraId="745EE070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76D51F98" w14:textId="633F6C7F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075678D" w14:textId="13322266" w:rsidR="004B01A0" w:rsidRDefault="004B01A0" w:rsidP="004B01A0"/>
    <w:p w14:paraId="055E69DE" w14:textId="37E9A361" w:rsidR="004B01A0" w:rsidRDefault="004B01A0" w:rsidP="004B01A0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proofErr w:type="spellStart"/>
      <w:r w:rsidRPr="004B01A0">
        <w:rPr>
          <w:rFonts w:ascii="宋体" w:eastAsia="宋体" w:hAnsi="宋体"/>
          <w:sz w:val="24"/>
          <w:szCs w:val="24"/>
        </w:rPr>
        <w:lastRenderedPageBreak/>
        <w:t>PowerOffCheck</w:t>
      </w:r>
      <w:proofErr w:type="spellEnd"/>
    </w:p>
    <w:p w14:paraId="192D84CD" w14:textId="6567BE64" w:rsidR="004B01A0" w:rsidRPr="004B01A0" w:rsidRDefault="004B01A0" w:rsidP="004B01A0">
      <w:pPr>
        <w:pStyle w:val="a9"/>
        <w:numPr>
          <w:ilvl w:val="0"/>
          <w:numId w:val="146"/>
        </w:numPr>
        <w:ind w:firstLineChars="0"/>
        <w:rPr>
          <w:rFonts w:ascii="宋体" w:eastAsia="宋体" w:hAnsi="宋体"/>
        </w:rPr>
      </w:pPr>
      <w:r w:rsidRPr="004B01A0">
        <w:rPr>
          <w:rFonts w:ascii="宋体" w:eastAsia="宋体" w:hAnsi="宋体" w:hint="eastAsia"/>
        </w:rPr>
        <w:t>函数概述</w:t>
      </w:r>
    </w:p>
    <w:p w14:paraId="66DA7281" w14:textId="287546E4" w:rsidR="004B01A0" w:rsidRPr="004B01A0" w:rsidRDefault="004B01A0" w:rsidP="004B01A0">
      <w:pPr>
        <w:pStyle w:val="aa"/>
        <w:jc w:val="center"/>
        <w:rPr>
          <w:rFonts w:ascii="宋体" w:eastAsia="宋体" w:hAnsi="宋体"/>
          <w:sz w:val="18"/>
          <w:szCs w:val="18"/>
        </w:rPr>
      </w:pPr>
      <w:r w:rsidRPr="004B01A0">
        <w:rPr>
          <w:rFonts w:ascii="宋体" w:eastAsia="宋体" w:hAnsi="宋体"/>
          <w:sz w:val="18"/>
          <w:szCs w:val="18"/>
        </w:rPr>
        <w:t xml:space="preserve">表 </w:t>
      </w:r>
      <w:r w:rsidRPr="004B01A0">
        <w:rPr>
          <w:rFonts w:ascii="宋体" w:eastAsia="宋体" w:hAnsi="宋体"/>
          <w:sz w:val="18"/>
          <w:szCs w:val="18"/>
        </w:rPr>
        <w:fldChar w:fldCharType="begin"/>
      </w:r>
      <w:r w:rsidRP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4B01A0">
        <w:rPr>
          <w:rFonts w:ascii="宋体" w:eastAsia="宋体" w:hAnsi="宋体"/>
          <w:sz w:val="18"/>
          <w:szCs w:val="18"/>
        </w:rPr>
        <w:fldChar w:fldCharType="separate"/>
      </w:r>
      <w:r w:rsidRPr="004B01A0">
        <w:rPr>
          <w:rFonts w:ascii="宋体" w:eastAsia="宋体" w:hAnsi="宋体"/>
          <w:sz w:val="18"/>
          <w:szCs w:val="18"/>
        </w:rPr>
        <w:t>3</w:t>
      </w:r>
      <w:r w:rsidRPr="004B01A0">
        <w:rPr>
          <w:rFonts w:ascii="宋体" w:eastAsia="宋体" w:hAnsi="宋体"/>
          <w:sz w:val="18"/>
          <w:szCs w:val="18"/>
        </w:rPr>
        <w:fldChar w:fldCharType="end"/>
      </w:r>
      <w:r w:rsidRPr="004B01A0">
        <w:rPr>
          <w:rFonts w:ascii="宋体" w:eastAsia="宋体" w:hAnsi="宋体"/>
          <w:sz w:val="18"/>
          <w:szCs w:val="18"/>
        </w:rPr>
        <w:noBreakHyphen/>
      </w:r>
      <w:r w:rsidRPr="004B01A0">
        <w:rPr>
          <w:rFonts w:ascii="宋体" w:eastAsia="宋体" w:hAnsi="宋体"/>
          <w:sz w:val="18"/>
          <w:szCs w:val="18"/>
        </w:rPr>
        <w:fldChar w:fldCharType="begin"/>
      </w:r>
      <w:r w:rsidRP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4B01A0">
        <w:rPr>
          <w:rFonts w:ascii="宋体" w:eastAsia="宋体" w:hAnsi="宋体"/>
          <w:sz w:val="18"/>
          <w:szCs w:val="18"/>
        </w:rPr>
        <w:fldChar w:fldCharType="separate"/>
      </w:r>
      <w:r w:rsidRPr="004B01A0">
        <w:rPr>
          <w:rFonts w:ascii="宋体" w:eastAsia="宋体" w:hAnsi="宋体"/>
          <w:sz w:val="18"/>
          <w:szCs w:val="18"/>
        </w:rPr>
        <w:t>35</w:t>
      </w:r>
      <w:r w:rsidRPr="004B01A0">
        <w:rPr>
          <w:rFonts w:ascii="宋体" w:eastAsia="宋体" w:hAnsi="宋体"/>
          <w:sz w:val="18"/>
          <w:szCs w:val="18"/>
        </w:rPr>
        <w:fldChar w:fldCharType="end"/>
      </w:r>
      <w:r w:rsidRPr="004B01A0">
        <w:rPr>
          <w:rFonts w:ascii="宋体" w:eastAsia="宋体" w:hAnsi="宋体"/>
          <w:sz w:val="18"/>
          <w:szCs w:val="18"/>
        </w:rPr>
        <w:t xml:space="preserve"> </w:t>
      </w:r>
      <w:r w:rsidRPr="004B01A0">
        <w:rPr>
          <w:rFonts w:ascii="宋体" w:eastAsia="宋体" w:hAnsi="宋体" w:hint="eastAsia"/>
          <w:sz w:val="18"/>
          <w:szCs w:val="18"/>
        </w:rPr>
        <w:t>函数概述</w:t>
      </w:r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B01A0" w:rsidRPr="000155A8" w14:paraId="4E9EF0B6" w14:textId="77777777" w:rsidTr="004B01A0">
        <w:trPr>
          <w:jc w:val="center"/>
        </w:trPr>
        <w:tc>
          <w:tcPr>
            <w:tcW w:w="2027" w:type="dxa"/>
            <w:vAlign w:val="center"/>
          </w:tcPr>
          <w:p w14:paraId="6B7C0870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105CAE7F" w14:textId="7E9BC5AE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B01A0">
              <w:rPr>
                <w:rFonts w:ascii="Times New Roman" w:eastAsia="宋体" w:hAnsi="Times New Roman"/>
                <w:sz w:val="18"/>
                <w:szCs w:val="18"/>
              </w:rPr>
              <w:t>PowerOffCheck</w:t>
            </w:r>
            <w:proofErr w:type="spellEnd"/>
          </w:p>
        </w:tc>
      </w:tr>
      <w:tr w:rsidR="004B01A0" w:rsidRPr="000155A8" w14:paraId="64DDD93B" w14:textId="77777777" w:rsidTr="004B01A0">
        <w:trPr>
          <w:jc w:val="center"/>
        </w:trPr>
        <w:tc>
          <w:tcPr>
            <w:tcW w:w="2027" w:type="dxa"/>
            <w:vAlign w:val="center"/>
          </w:tcPr>
          <w:p w14:paraId="42856742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12D73375" w14:textId="15061542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01A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4B01A0">
              <w:rPr>
                <w:rFonts w:ascii="Times New Roman" w:eastAsia="宋体" w:hAnsi="Times New Roman"/>
                <w:sz w:val="18"/>
                <w:szCs w:val="18"/>
              </w:rPr>
              <w:t>PowerOffCheck</w:t>
            </w:r>
            <w:proofErr w:type="spellEnd"/>
            <w:r w:rsidRPr="004B01A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116F95" w:rsidRPr="000155A8" w14:paraId="5B402EB9" w14:textId="77777777" w:rsidTr="004B01A0">
        <w:trPr>
          <w:jc w:val="center"/>
        </w:trPr>
        <w:tc>
          <w:tcPr>
            <w:tcW w:w="2027" w:type="dxa"/>
            <w:vAlign w:val="center"/>
          </w:tcPr>
          <w:p w14:paraId="2DE3A272" w14:textId="77777777" w:rsidR="00116F95" w:rsidRPr="000155A8" w:rsidRDefault="00116F95" w:rsidP="00116F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10DBCC7A" w14:textId="67131E66" w:rsidR="00116F95" w:rsidRPr="000155A8" w:rsidRDefault="00116F95" w:rsidP="00116F9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检测是否有关机命令</w:t>
            </w:r>
          </w:p>
        </w:tc>
      </w:tr>
      <w:tr w:rsidR="004B01A0" w:rsidRPr="000155A8" w14:paraId="4F60F0A1" w14:textId="77777777" w:rsidTr="004B01A0">
        <w:trPr>
          <w:jc w:val="center"/>
        </w:trPr>
        <w:tc>
          <w:tcPr>
            <w:tcW w:w="2027" w:type="dxa"/>
            <w:vAlign w:val="center"/>
          </w:tcPr>
          <w:p w14:paraId="484D5735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5A176A96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3434CA6F" w14:textId="77777777" w:rsidTr="004B01A0">
        <w:trPr>
          <w:jc w:val="center"/>
        </w:trPr>
        <w:tc>
          <w:tcPr>
            <w:tcW w:w="2027" w:type="dxa"/>
            <w:vAlign w:val="center"/>
          </w:tcPr>
          <w:p w14:paraId="54FC3F28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6C0FC63C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604FE6A6" w14:textId="77777777" w:rsidTr="004B01A0">
        <w:trPr>
          <w:jc w:val="center"/>
        </w:trPr>
        <w:tc>
          <w:tcPr>
            <w:tcW w:w="2027" w:type="dxa"/>
            <w:vAlign w:val="center"/>
          </w:tcPr>
          <w:p w14:paraId="6846C7AF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7E6769B9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331A7BD9" w14:textId="77777777" w:rsidTr="004B01A0">
        <w:trPr>
          <w:jc w:val="center"/>
        </w:trPr>
        <w:tc>
          <w:tcPr>
            <w:tcW w:w="2027" w:type="dxa"/>
            <w:vAlign w:val="center"/>
          </w:tcPr>
          <w:p w14:paraId="745065AA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4B591229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603E0809" w14:textId="77777777" w:rsidTr="004B01A0">
        <w:trPr>
          <w:jc w:val="center"/>
        </w:trPr>
        <w:tc>
          <w:tcPr>
            <w:tcW w:w="2027" w:type="dxa"/>
            <w:vAlign w:val="center"/>
          </w:tcPr>
          <w:p w14:paraId="1A0DFC37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4187546C" w14:textId="77777777" w:rsidR="004B01A0" w:rsidRDefault="00116F95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16F95">
              <w:rPr>
                <w:rFonts w:ascii="Times New Roman" w:eastAsia="宋体" w:hAnsi="Times New Roman"/>
                <w:sz w:val="18"/>
                <w:szCs w:val="18"/>
              </w:rPr>
              <w:t>WriteFactoryConfigParam</w:t>
            </w:r>
            <w:proofErr w:type="spellEnd"/>
          </w:p>
          <w:p w14:paraId="2C17A345" w14:textId="77777777" w:rsidR="00116F95" w:rsidRDefault="00116F95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16F95">
              <w:rPr>
                <w:rFonts w:ascii="Times New Roman" w:eastAsia="宋体" w:hAnsi="Times New Roman"/>
                <w:sz w:val="18"/>
                <w:szCs w:val="18"/>
              </w:rPr>
              <w:t>Sys_Enter_Standby</w:t>
            </w:r>
            <w:proofErr w:type="spellEnd"/>
          </w:p>
          <w:p w14:paraId="3069A725" w14:textId="5C960F4E" w:rsidR="00116F95" w:rsidRPr="000155A8" w:rsidRDefault="00116F95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16F95">
              <w:rPr>
                <w:rFonts w:ascii="Times New Roman" w:eastAsia="宋体" w:hAnsi="Times New Roman"/>
                <w:sz w:val="18"/>
                <w:szCs w:val="18"/>
              </w:rPr>
              <w:t>WatchDogInit</w:t>
            </w:r>
            <w:proofErr w:type="spellEnd"/>
          </w:p>
        </w:tc>
      </w:tr>
      <w:tr w:rsidR="004B01A0" w:rsidRPr="000155A8" w14:paraId="14A956B4" w14:textId="77777777" w:rsidTr="004B01A0">
        <w:trPr>
          <w:jc w:val="center"/>
        </w:trPr>
        <w:tc>
          <w:tcPr>
            <w:tcW w:w="2027" w:type="dxa"/>
            <w:vAlign w:val="center"/>
          </w:tcPr>
          <w:p w14:paraId="46C73A0E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640AFD6E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719A8E49" w14:textId="77777777" w:rsidTr="004B01A0">
        <w:trPr>
          <w:jc w:val="center"/>
        </w:trPr>
        <w:tc>
          <w:tcPr>
            <w:tcW w:w="2027" w:type="dxa"/>
            <w:vAlign w:val="center"/>
          </w:tcPr>
          <w:p w14:paraId="3F7006E4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7C527F4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01A0" w:rsidRPr="000155A8" w14:paraId="0EC2EB48" w14:textId="77777777" w:rsidTr="004B01A0">
        <w:trPr>
          <w:jc w:val="center"/>
        </w:trPr>
        <w:tc>
          <w:tcPr>
            <w:tcW w:w="2027" w:type="dxa"/>
            <w:vAlign w:val="center"/>
          </w:tcPr>
          <w:p w14:paraId="51516DC5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3BED0418" w14:textId="618CDFC0" w:rsidR="004B01A0" w:rsidRPr="000155A8" w:rsidRDefault="00116F95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16F95">
              <w:rPr>
                <w:rFonts w:ascii="Times New Roman" w:eastAsia="宋体" w:hAnsi="Times New Roman"/>
                <w:sz w:val="18"/>
                <w:szCs w:val="18"/>
              </w:rPr>
              <w:t>power_status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关机状态标志位</w:t>
            </w:r>
          </w:p>
        </w:tc>
      </w:tr>
      <w:tr w:rsidR="004B01A0" w:rsidRPr="000155A8" w14:paraId="6FC0312A" w14:textId="77777777" w:rsidTr="004B01A0">
        <w:trPr>
          <w:jc w:val="center"/>
        </w:trPr>
        <w:tc>
          <w:tcPr>
            <w:tcW w:w="2027" w:type="dxa"/>
            <w:vAlign w:val="center"/>
          </w:tcPr>
          <w:p w14:paraId="66C8E579" w14:textId="77777777" w:rsidR="004B01A0" w:rsidRPr="000155A8" w:rsidRDefault="004B01A0" w:rsidP="004B01A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4183543" w14:textId="77777777" w:rsidR="004B01A0" w:rsidRPr="000155A8" w:rsidRDefault="004B01A0" w:rsidP="004B01A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62D62DC" w14:textId="7E1C366E" w:rsidR="004B01A0" w:rsidRPr="00116F95" w:rsidRDefault="00116F95" w:rsidP="00116F95">
      <w:pPr>
        <w:pStyle w:val="a9"/>
        <w:numPr>
          <w:ilvl w:val="0"/>
          <w:numId w:val="146"/>
        </w:numPr>
        <w:ind w:firstLineChars="0"/>
        <w:rPr>
          <w:rFonts w:ascii="宋体" w:eastAsia="宋体" w:hAnsi="宋体"/>
        </w:rPr>
      </w:pPr>
      <w:r w:rsidRPr="00116F95">
        <w:rPr>
          <w:rFonts w:ascii="宋体" w:eastAsia="宋体" w:hAnsi="宋体" w:hint="eastAsia"/>
        </w:rPr>
        <w:t>函数流程图</w:t>
      </w:r>
    </w:p>
    <w:p w14:paraId="7B22B8E6" w14:textId="363D9992" w:rsidR="00116F95" w:rsidRDefault="00116F95" w:rsidP="00116F95">
      <w:pPr>
        <w:jc w:val="center"/>
      </w:pPr>
      <w:r>
        <w:object w:dxaOrig="7410" w:dyaOrig="6915" w14:anchorId="00182C45">
          <v:shape id="_x0000_i6351" type="#_x0000_t75" style="width:370.2pt;height:345.75pt" o:ole="">
            <v:imagedata r:id="rId50" o:title=""/>
          </v:shape>
          <o:OLEObject Type="Embed" ProgID="Visio.Drawing.15" ShapeID="_x0000_i6351" DrawAspect="Content" ObjectID="_1661783613" r:id="rId51"/>
        </w:object>
      </w:r>
    </w:p>
    <w:p w14:paraId="743951AC" w14:textId="5DA4317D" w:rsidR="00116F95" w:rsidRPr="00116F95" w:rsidRDefault="00116F95" w:rsidP="00116F95">
      <w:pPr>
        <w:pStyle w:val="aa"/>
        <w:jc w:val="center"/>
        <w:rPr>
          <w:rFonts w:ascii="宋体" w:eastAsia="宋体" w:hAnsi="宋体" w:hint="eastAsia"/>
          <w:sz w:val="18"/>
          <w:szCs w:val="18"/>
        </w:rPr>
      </w:pPr>
      <w:r w:rsidRPr="00116F95">
        <w:rPr>
          <w:rFonts w:ascii="宋体" w:eastAsia="宋体" w:hAnsi="宋体"/>
          <w:sz w:val="18"/>
          <w:szCs w:val="18"/>
        </w:rPr>
        <w:t xml:space="preserve">图 </w:t>
      </w:r>
      <w:r w:rsidRPr="00116F95">
        <w:rPr>
          <w:rFonts w:ascii="宋体" w:eastAsia="宋体" w:hAnsi="宋体"/>
          <w:sz w:val="18"/>
          <w:szCs w:val="18"/>
        </w:rPr>
        <w:fldChar w:fldCharType="begin"/>
      </w:r>
      <w:r w:rsidRPr="00116F9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116F95">
        <w:rPr>
          <w:rFonts w:ascii="宋体" w:eastAsia="宋体" w:hAnsi="宋体"/>
          <w:sz w:val="18"/>
          <w:szCs w:val="18"/>
        </w:rPr>
        <w:fldChar w:fldCharType="separate"/>
      </w:r>
      <w:r w:rsidRPr="00116F95">
        <w:rPr>
          <w:rFonts w:ascii="宋体" w:eastAsia="宋体" w:hAnsi="宋体"/>
          <w:sz w:val="18"/>
          <w:szCs w:val="18"/>
        </w:rPr>
        <w:t>18</w:t>
      </w:r>
      <w:r w:rsidRPr="00116F95">
        <w:rPr>
          <w:rFonts w:ascii="宋体" w:eastAsia="宋体" w:hAnsi="宋体"/>
          <w:sz w:val="18"/>
          <w:szCs w:val="18"/>
        </w:rPr>
        <w:fldChar w:fldCharType="end"/>
      </w:r>
      <w:r w:rsidRPr="00116F95">
        <w:rPr>
          <w:rFonts w:ascii="宋体" w:eastAsia="宋体" w:hAnsi="宋体"/>
          <w:sz w:val="18"/>
          <w:szCs w:val="18"/>
        </w:rPr>
        <w:t xml:space="preserve"> </w:t>
      </w:r>
      <w:r w:rsidRPr="00116F95">
        <w:rPr>
          <w:rFonts w:ascii="宋体" w:eastAsia="宋体" w:hAnsi="宋体" w:hint="eastAsia"/>
          <w:sz w:val="18"/>
          <w:szCs w:val="18"/>
        </w:rPr>
        <w:t>自动关机流程</w:t>
      </w:r>
    </w:p>
    <w:p w14:paraId="660085FA" w14:textId="308ED4D3" w:rsidR="000C2339" w:rsidRDefault="000C2339" w:rsidP="00B27A29">
      <w:pPr>
        <w:pStyle w:val="2"/>
        <w:numPr>
          <w:ilvl w:val="1"/>
          <w:numId w:val="1"/>
        </w:numPr>
        <w:rPr>
          <w:rFonts w:ascii="宋体" w:eastAsia="宋体" w:hAnsi="宋体" w:cs="宋体"/>
          <w:color w:val="000000"/>
          <w:kern w:val="0"/>
          <w:sz w:val="28"/>
          <w:szCs w:val="28"/>
        </w:rPr>
      </w:pPr>
      <w:bookmarkStart w:id="104" w:name="_Toc50985309"/>
      <w:proofErr w:type="spellStart"/>
      <w:r w:rsidRPr="000C2339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lastRenderedPageBreak/>
        <w:t>Recorder.c</w:t>
      </w:r>
      <w:bookmarkEnd w:id="104"/>
      <w:proofErr w:type="spellEnd"/>
    </w:p>
    <w:p w14:paraId="728764BD" w14:textId="3C0BA83C" w:rsidR="000C2339" w:rsidRDefault="000C233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05" w:name="_Toc50985310"/>
      <w:r w:rsidRPr="000C2339">
        <w:rPr>
          <w:rFonts w:ascii="宋体" w:eastAsia="宋体" w:hAnsi="宋体" w:hint="eastAsia"/>
          <w:sz w:val="24"/>
          <w:szCs w:val="24"/>
        </w:rPr>
        <w:t>内容列表</w:t>
      </w:r>
      <w:bookmarkEnd w:id="105"/>
    </w:p>
    <w:p w14:paraId="2641D632" w14:textId="447C59C3" w:rsidR="000C2339" w:rsidRDefault="000C2339" w:rsidP="00B27A29">
      <w:pPr>
        <w:pStyle w:val="a9"/>
        <w:numPr>
          <w:ilvl w:val="0"/>
          <w:numId w:val="3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列表</w:t>
      </w:r>
    </w:p>
    <w:p w14:paraId="2A18BC00" w14:textId="11C49754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6" w:name="_Toc50985130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列表</w:t>
      </w:r>
      <w:bookmarkEnd w:id="10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0C2339" w:rsidRPr="003120F8" w14:paraId="2B921C5A" w14:textId="77777777" w:rsidTr="00FB484A">
        <w:trPr>
          <w:jc w:val="center"/>
        </w:trPr>
        <w:tc>
          <w:tcPr>
            <w:tcW w:w="2982" w:type="dxa"/>
            <w:vAlign w:val="center"/>
          </w:tcPr>
          <w:p w14:paraId="70FB9C3C" w14:textId="77777777" w:rsidR="000C2339" w:rsidRPr="003120F8" w:rsidRDefault="000C233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7FA5A8F2" w14:textId="77777777" w:rsidR="000C2339" w:rsidRPr="003120F8" w:rsidRDefault="000C233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114F558F" w14:textId="77777777" w:rsidR="000C2339" w:rsidRPr="003120F8" w:rsidRDefault="000C233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0C2339" w:rsidRPr="003120F8" w14:paraId="23053A5C" w14:textId="77777777" w:rsidTr="00FB484A">
        <w:trPr>
          <w:jc w:val="center"/>
        </w:trPr>
        <w:tc>
          <w:tcPr>
            <w:tcW w:w="2982" w:type="dxa"/>
            <w:vAlign w:val="center"/>
          </w:tcPr>
          <w:p w14:paraId="1F567486" w14:textId="43978F43" w:rsidR="000C2339" w:rsidRPr="003120F8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C2339">
              <w:rPr>
                <w:rFonts w:ascii="Times New Roman" w:eastAsia="宋体" w:hAnsi="Times New Roman"/>
                <w:sz w:val="18"/>
                <w:szCs w:val="18"/>
              </w:rPr>
              <w:t>ReadFlashDataWithCRC16</w:t>
            </w:r>
          </w:p>
        </w:tc>
        <w:tc>
          <w:tcPr>
            <w:tcW w:w="2786" w:type="dxa"/>
            <w:vAlign w:val="center"/>
          </w:tcPr>
          <w:p w14:paraId="52C10BA0" w14:textId="1DCB5F3A" w:rsidR="000C2339" w:rsidRPr="003120F8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中读取数据</w:t>
            </w:r>
          </w:p>
        </w:tc>
        <w:tc>
          <w:tcPr>
            <w:tcW w:w="2737" w:type="dxa"/>
            <w:vAlign w:val="center"/>
          </w:tcPr>
          <w:p w14:paraId="52E7D5E3" w14:textId="1EA3206C" w:rsidR="000C2339" w:rsidRPr="003120F8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0C2339" w:rsidRPr="003120F8" w14:paraId="00CBCC22" w14:textId="77777777" w:rsidTr="00FB484A">
        <w:trPr>
          <w:jc w:val="center"/>
        </w:trPr>
        <w:tc>
          <w:tcPr>
            <w:tcW w:w="2982" w:type="dxa"/>
            <w:vAlign w:val="center"/>
          </w:tcPr>
          <w:p w14:paraId="272381D6" w14:textId="1220EB2F" w:rsidR="000C2339" w:rsidRP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C2339">
              <w:rPr>
                <w:rFonts w:ascii="Times New Roman" w:eastAsia="宋体" w:hAnsi="Times New Roman"/>
                <w:sz w:val="18"/>
                <w:szCs w:val="18"/>
              </w:rPr>
              <w:t>WriteFlashDataWithCRC16</w:t>
            </w:r>
          </w:p>
        </w:tc>
        <w:tc>
          <w:tcPr>
            <w:tcW w:w="2786" w:type="dxa"/>
            <w:vAlign w:val="center"/>
          </w:tcPr>
          <w:p w14:paraId="1838A990" w14:textId="651A567C" w:rsid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向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写数据</w:t>
            </w:r>
          </w:p>
        </w:tc>
        <w:tc>
          <w:tcPr>
            <w:tcW w:w="2737" w:type="dxa"/>
            <w:vAlign w:val="center"/>
          </w:tcPr>
          <w:p w14:paraId="50CDC357" w14:textId="731F8D1F" w:rsid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0C2339" w:rsidRPr="003120F8" w14:paraId="0FC537A2" w14:textId="77777777" w:rsidTr="00FB484A">
        <w:trPr>
          <w:jc w:val="center"/>
        </w:trPr>
        <w:tc>
          <w:tcPr>
            <w:tcW w:w="2982" w:type="dxa"/>
            <w:vAlign w:val="center"/>
          </w:tcPr>
          <w:p w14:paraId="14009978" w14:textId="183D3358" w:rsidR="000C2339" w:rsidRP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C2339">
              <w:rPr>
                <w:rFonts w:ascii="Times New Roman" w:eastAsia="宋体" w:hAnsi="Times New Roman"/>
                <w:sz w:val="18"/>
                <w:szCs w:val="18"/>
              </w:rPr>
              <w:t>ReadFactoryConfigParam</w:t>
            </w:r>
            <w:proofErr w:type="spellEnd"/>
          </w:p>
        </w:tc>
        <w:tc>
          <w:tcPr>
            <w:tcW w:w="2786" w:type="dxa"/>
            <w:vAlign w:val="center"/>
          </w:tcPr>
          <w:p w14:paraId="760C43B1" w14:textId="19A1176D" w:rsid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中</w:t>
            </w:r>
            <w:r w:rsidR="00754746">
              <w:rPr>
                <w:rFonts w:ascii="Times New Roman" w:eastAsia="宋体" w:hAnsi="Times New Roman" w:hint="eastAsia"/>
                <w:sz w:val="18"/>
                <w:szCs w:val="18"/>
              </w:rPr>
              <w:t>出厂设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的参数</w:t>
            </w:r>
          </w:p>
        </w:tc>
        <w:tc>
          <w:tcPr>
            <w:tcW w:w="2737" w:type="dxa"/>
            <w:vAlign w:val="center"/>
          </w:tcPr>
          <w:p w14:paraId="4F8DD8DB" w14:textId="1F7DFC10" w:rsid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0C2339" w:rsidRPr="003120F8" w14:paraId="51AFB389" w14:textId="77777777" w:rsidTr="00FB484A">
        <w:trPr>
          <w:jc w:val="center"/>
        </w:trPr>
        <w:tc>
          <w:tcPr>
            <w:tcW w:w="2982" w:type="dxa"/>
            <w:vAlign w:val="center"/>
          </w:tcPr>
          <w:p w14:paraId="4795A421" w14:textId="3A36F053" w:rsidR="000C2339" w:rsidRP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C2339">
              <w:rPr>
                <w:rFonts w:ascii="Times New Roman" w:eastAsia="宋体" w:hAnsi="Times New Roman"/>
                <w:sz w:val="18"/>
                <w:szCs w:val="18"/>
              </w:rPr>
              <w:t>WriteFactoryConfigParam</w:t>
            </w:r>
            <w:proofErr w:type="spellEnd"/>
          </w:p>
        </w:tc>
        <w:tc>
          <w:tcPr>
            <w:tcW w:w="2786" w:type="dxa"/>
            <w:vAlign w:val="center"/>
          </w:tcPr>
          <w:p w14:paraId="52C66898" w14:textId="5AB98145" w:rsidR="000C2339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保存出厂设置的参数</w:t>
            </w:r>
          </w:p>
        </w:tc>
        <w:tc>
          <w:tcPr>
            <w:tcW w:w="2737" w:type="dxa"/>
            <w:vAlign w:val="center"/>
          </w:tcPr>
          <w:p w14:paraId="20A76A8F" w14:textId="540C5E87" w:rsidR="000C2339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754746" w:rsidRPr="003120F8" w14:paraId="7A6F1B05" w14:textId="77777777" w:rsidTr="00FB484A">
        <w:trPr>
          <w:jc w:val="center"/>
        </w:trPr>
        <w:tc>
          <w:tcPr>
            <w:tcW w:w="2982" w:type="dxa"/>
            <w:vAlign w:val="center"/>
          </w:tcPr>
          <w:p w14:paraId="241A45C7" w14:textId="0F3C11D8" w:rsidR="00754746" w:rsidRPr="000C2339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54746">
              <w:rPr>
                <w:rFonts w:ascii="Times New Roman" w:eastAsia="宋体" w:hAnsi="Times New Roman"/>
                <w:sz w:val="18"/>
                <w:szCs w:val="18"/>
              </w:rPr>
              <w:t>SetStayInBoot</w:t>
            </w:r>
            <w:proofErr w:type="spellEnd"/>
          </w:p>
        </w:tc>
        <w:tc>
          <w:tcPr>
            <w:tcW w:w="2786" w:type="dxa"/>
            <w:vAlign w:val="center"/>
          </w:tcPr>
          <w:p w14:paraId="1EF3A169" w14:textId="42B8F459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跳转到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BootLoader</w:t>
            </w:r>
            <w:proofErr w:type="spellEnd"/>
          </w:p>
        </w:tc>
        <w:tc>
          <w:tcPr>
            <w:tcW w:w="2737" w:type="dxa"/>
            <w:vAlign w:val="center"/>
          </w:tcPr>
          <w:p w14:paraId="038402E1" w14:textId="4C82DC30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754746" w:rsidRPr="003120F8" w14:paraId="01B26FCB" w14:textId="77777777" w:rsidTr="00FB484A">
        <w:trPr>
          <w:jc w:val="center"/>
        </w:trPr>
        <w:tc>
          <w:tcPr>
            <w:tcW w:w="2982" w:type="dxa"/>
            <w:vAlign w:val="center"/>
          </w:tcPr>
          <w:p w14:paraId="3B3B3F1A" w14:textId="3E485F8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54746">
              <w:rPr>
                <w:rFonts w:ascii="Times New Roman" w:eastAsia="宋体" w:hAnsi="Times New Roman"/>
                <w:sz w:val="18"/>
                <w:szCs w:val="18"/>
              </w:rPr>
              <w:t>SoftReset</w:t>
            </w:r>
            <w:proofErr w:type="spellEnd"/>
          </w:p>
        </w:tc>
        <w:tc>
          <w:tcPr>
            <w:tcW w:w="2786" w:type="dxa"/>
            <w:vAlign w:val="center"/>
          </w:tcPr>
          <w:p w14:paraId="6AF0A8BA" w14:textId="2CF71837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软件复位</w:t>
            </w:r>
          </w:p>
        </w:tc>
        <w:tc>
          <w:tcPr>
            <w:tcW w:w="2737" w:type="dxa"/>
            <w:vAlign w:val="center"/>
          </w:tcPr>
          <w:p w14:paraId="2D85D112" w14:textId="1E68CD46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DF991FC" w14:textId="73DF989D" w:rsidR="00754746" w:rsidRDefault="00754746" w:rsidP="00B27A29">
      <w:pPr>
        <w:pStyle w:val="a9"/>
        <w:numPr>
          <w:ilvl w:val="0"/>
          <w:numId w:val="31"/>
        </w:numPr>
        <w:ind w:firstLineChars="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宏定义列表</w:t>
      </w:r>
    </w:p>
    <w:p w14:paraId="4BC97932" w14:textId="0D4868F4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7" w:name="_Toc50985131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宏定义列表</w:t>
      </w:r>
      <w:bookmarkEnd w:id="10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3908"/>
        <w:gridCol w:w="1267"/>
      </w:tblGrid>
      <w:tr w:rsidR="00754746" w:rsidRPr="003120F8" w14:paraId="2AE23206" w14:textId="77777777" w:rsidTr="00BB3540">
        <w:trPr>
          <w:jc w:val="center"/>
        </w:trPr>
        <w:tc>
          <w:tcPr>
            <w:tcW w:w="3330" w:type="dxa"/>
            <w:vAlign w:val="center"/>
          </w:tcPr>
          <w:p w14:paraId="5E3C6227" w14:textId="77777777" w:rsidR="00754746" w:rsidRPr="003120F8" w:rsidRDefault="00754746" w:rsidP="00FB484A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3908" w:type="dxa"/>
            <w:vAlign w:val="center"/>
          </w:tcPr>
          <w:p w14:paraId="4D8E6914" w14:textId="77777777" w:rsidR="00754746" w:rsidRPr="003120F8" w:rsidRDefault="00754746" w:rsidP="00FB484A">
            <w:pPr>
              <w:ind w:firstLineChars="500" w:firstLine="90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1267" w:type="dxa"/>
            <w:vAlign w:val="center"/>
          </w:tcPr>
          <w:p w14:paraId="6B620838" w14:textId="77777777" w:rsidR="00754746" w:rsidRPr="003120F8" w:rsidRDefault="00754746" w:rsidP="0075474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754746" w:rsidRPr="003120F8" w14:paraId="0043A0A7" w14:textId="77777777" w:rsidTr="00BB3540">
        <w:trPr>
          <w:jc w:val="center"/>
        </w:trPr>
        <w:tc>
          <w:tcPr>
            <w:tcW w:w="3330" w:type="dxa"/>
            <w:vAlign w:val="center"/>
          </w:tcPr>
          <w:p w14:paraId="42A5D663" w14:textId="2CE0BE93" w:rsidR="00754746" w:rsidRPr="001506D0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BOOT_CFG_START_ADDR</w:t>
            </w:r>
          </w:p>
        </w:tc>
        <w:tc>
          <w:tcPr>
            <w:tcW w:w="3908" w:type="dxa"/>
            <w:vAlign w:val="center"/>
          </w:tcPr>
          <w:p w14:paraId="6F1E755E" w14:textId="4725433E" w:rsidR="00754746" w:rsidRPr="001506D0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0x0803F000UL</w:t>
            </w:r>
          </w:p>
        </w:tc>
        <w:tc>
          <w:tcPr>
            <w:tcW w:w="1267" w:type="dxa"/>
            <w:vAlign w:val="center"/>
          </w:tcPr>
          <w:p w14:paraId="7E899C71" w14:textId="63476D7E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B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OT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标志跳转识别开始地址</w:t>
            </w:r>
          </w:p>
        </w:tc>
      </w:tr>
      <w:tr w:rsidR="00754746" w:rsidRPr="003120F8" w14:paraId="4AF6FEF3" w14:textId="77777777" w:rsidTr="00BB3540">
        <w:trPr>
          <w:jc w:val="center"/>
        </w:trPr>
        <w:tc>
          <w:tcPr>
            <w:tcW w:w="3330" w:type="dxa"/>
            <w:vAlign w:val="center"/>
          </w:tcPr>
          <w:p w14:paraId="53E87B59" w14:textId="075E7E0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BOOT_CFG_END_ADDR</w:t>
            </w:r>
          </w:p>
        </w:tc>
        <w:tc>
          <w:tcPr>
            <w:tcW w:w="3908" w:type="dxa"/>
            <w:vAlign w:val="center"/>
          </w:tcPr>
          <w:p w14:paraId="18D0D954" w14:textId="5F789CC2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0x0803F7FFUL</w:t>
            </w:r>
          </w:p>
        </w:tc>
        <w:tc>
          <w:tcPr>
            <w:tcW w:w="1267" w:type="dxa"/>
            <w:vAlign w:val="center"/>
          </w:tcPr>
          <w:p w14:paraId="1F2E36BF" w14:textId="4BD91D57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B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OT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标志跳转识别结束地址</w:t>
            </w:r>
          </w:p>
        </w:tc>
      </w:tr>
      <w:tr w:rsidR="00754746" w:rsidRPr="003120F8" w14:paraId="22A28AAC" w14:textId="77777777" w:rsidTr="00BB3540">
        <w:trPr>
          <w:jc w:val="center"/>
        </w:trPr>
        <w:tc>
          <w:tcPr>
            <w:tcW w:w="3330" w:type="dxa"/>
            <w:vAlign w:val="center"/>
          </w:tcPr>
          <w:p w14:paraId="0D02E283" w14:textId="26E3202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START_ADDR</w:t>
            </w:r>
          </w:p>
        </w:tc>
        <w:tc>
          <w:tcPr>
            <w:tcW w:w="3908" w:type="dxa"/>
            <w:vAlign w:val="center"/>
          </w:tcPr>
          <w:p w14:paraId="42B881F3" w14:textId="291A2B2C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0x0803F800UL</w:t>
            </w:r>
          </w:p>
        </w:tc>
        <w:tc>
          <w:tcPr>
            <w:tcW w:w="1267" w:type="dxa"/>
            <w:vAlign w:val="center"/>
          </w:tcPr>
          <w:p w14:paraId="3B5E1042" w14:textId="18AA35B4" w:rsidR="00754746" w:rsidRPr="003120F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出厂</w:t>
            </w:r>
            <w:r w:rsidR="00BB3540">
              <w:rPr>
                <w:rFonts w:ascii="Times New Roman" w:eastAsia="宋体" w:hAnsi="Times New Roman" w:hint="eastAsia"/>
                <w:sz w:val="18"/>
                <w:szCs w:val="18"/>
              </w:rPr>
              <w:t>设置参数存放起始地址</w:t>
            </w:r>
          </w:p>
        </w:tc>
      </w:tr>
      <w:tr w:rsidR="00754746" w:rsidRPr="003120F8" w14:paraId="596C4062" w14:textId="77777777" w:rsidTr="00BB3540">
        <w:trPr>
          <w:jc w:val="center"/>
        </w:trPr>
        <w:tc>
          <w:tcPr>
            <w:tcW w:w="3330" w:type="dxa"/>
            <w:vAlign w:val="center"/>
          </w:tcPr>
          <w:p w14:paraId="0A9B1E40" w14:textId="5C23BD37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END_ADDR</w:t>
            </w:r>
          </w:p>
        </w:tc>
        <w:tc>
          <w:tcPr>
            <w:tcW w:w="3908" w:type="dxa"/>
            <w:vAlign w:val="center"/>
          </w:tcPr>
          <w:p w14:paraId="7BE437FE" w14:textId="57026EDA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0x0803FFFFUL</w:t>
            </w:r>
          </w:p>
        </w:tc>
        <w:tc>
          <w:tcPr>
            <w:tcW w:w="1267" w:type="dxa"/>
            <w:vAlign w:val="center"/>
          </w:tcPr>
          <w:p w14:paraId="7D44F4B2" w14:textId="2504C426" w:rsidR="00754746" w:rsidRPr="003120F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出厂</w:t>
            </w:r>
            <w:r w:rsidR="00BB3540">
              <w:rPr>
                <w:rFonts w:ascii="Times New Roman" w:eastAsia="宋体" w:hAnsi="Times New Roman" w:hint="eastAsia"/>
                <w:sz w:val="18"/>
                <w:szCs w:val="18"/>
              </w:rPr>
              <w:t>设置参数存放结束地址</w:t>
            </w:r>
          </w:p>
        </w:tc>
      </w:tr>
      <w:tr w:rsidR="00754746" w:rsidRPr="003120F8" w14:paraId="7607A6F2" w14:textId="77777777" w:rsidTr="00BB3540">
        <w:trPr>
          <w:jc w:val="center"/>
        </w:trPr>
        <w:tc>
          <w:tcPr>
            <w:tcW w:w="3330" w:type="dxa"/>
            <w:vAlign w:val="center"/>
          </w:tcPr>
          <w:p w14:paraId="045E7F05" w14:textId="38E1F24F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DEV_ID_ADDR</w:t>
            </w:r>
          </w:p>
        </w:tc>
        <w:tc>
          <w:tcPr>
            <w:tcW w:w="3908" w:type="dxa"/>
            <w:vAlign w:val="center"/>
          </w:tcPr>
          <w:p w14:paraId="383B94CB" w14:textId="4F9CBB60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(FACTORY_CFG_START_ADDR+0)</w:t>
            </w:r>
          </w:p>
        </w:tc>
        <w:tc>
          <w:tcPr>
            <w:tcW w:w="1267" w:type="dxa"/>
            <w:vAlign w:val="center"/>
          </w:tcPr>
          <w:p w14:paraId="60C80F81" w14:textId="43A7A2B5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地址</w:t>
            </w:r>
          </w:p>
        </w:tc>
      </w:tr>
      <w:tr w:rsidR="00754746" w:rsidRPr="003120F8" w14:paraId="6788FD67" w14:textId="77777777" w:rsidTr="00BB3540">
        <w:trPr>
          <w:jc w:val="center"/>
        </w:trPr>
        <w:tc>
          <w:tcPr>
            <w:tcW w:w="3330" w:type="dxa"/>
            <w:vAlign w:val="center"/>
          </w:tcPr>
          <w:p w14:paraId="61565067" w14:textId="7BB3D3F2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DEV_ID_SIZE</w:t>
            </w:r>
          </w:p>
        </w:tc>
        <w:tc>
          <w:tcPr>
            <w:tcW w:w="3908" w:type="dxa"/>
            <w:vAlign w:val="center"/>
          </w:tcPr>
          <w:p w14:paraId="4757646C" w14:textId="4419DC9F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32</w:t>
            </w:r>
          </w:p>
        </w:tc>
        <w:tc>
          <w:tcPr>
            <w:tcW w:w="1267" w:type="dxa"/>
            <w:vAlign w:val="center"/>
          </w:tcPr>
          <w:p w14:paraId="7EB45760" w14:textId="4DB0ECA0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大小</w:t>
            </w:r>
          </w:p>
        </w:tc>
      </w:tr>
      <w:tr w:rsidR="00754746" w:rsidRPr="003120F8" w14:paraId="13C4630B" w14:textId="77777777" w:rsidTr="00BB3540">
        <w:trPr>
          <w:jc w:val="center"/>
        </w:trPr>
        <w:tc>
          <w:tcPr>
            <w:tcW w:w="3330" w:type="dxa"/>
            <w:vAlign w:val="center"/>
          </w:tcPr>
          <w:p w14:paraId="6BC9F4EF" w14:textId="2920B3D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HW_VERSION_ADDR</w:t>
            </w:r>
          </w:p>
        </w:tc>
        <w:tc>
          <w:tcPr>
            <w:tcW w:w="3908" w:type="dxa"/>
            <w:vAlign w:val="center"/>
          </w:tcPr>
          <w:p w14:paraId="3DC65E8C" w14:textId="06E53784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(FACTORY_CFG_DEV_ID_ADDR + FACTORY_CFG_DEV_ID_SIZE + 2)</w:t>
            </w:r>
          </w:p>
        </w:tc>
        <w:tc>
          <w:tcPr>
            <w:tcW w:w="1267" w:type="dxa"/>
            <w:vAlign w:val="center"/>
          </w:tcPr>
          <w:p w14:paraId="7E260616" w14:textId="24A998FB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硬件版本号存放地址</w:t>
            </w:r>
          </w:p>
        </w:tc>
      </w:tr>
      <w:tr w:rsidR="00754746" w:rsidRPr="003120F8" w14:paraId="24AC3AA9" w14:textId="77777777" w:rsidTr="00BB3540">
        <w:trPr>
          <w:jc w:val="center"/>
        </w:trPr>
        <w:tc>
          <w:tcPr>
            <w:tcW w:w="3330" w:type="dxa"/>
            <w:vAlign w:val="center"/>
          </w:tcPr>
          <w:p w14:paraId="4BD8238C" w14:textId="3A04063D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HW_VERSION_SIZE</w:t>
            </w:r>
          </w:p>
        </w:tc>
        <w:tc>
          <w:tcPr>
            <w:tcW w:w="3908" w:type="dxa"/>
            <w:vAlign w:val="center"/>
          </w:tcPr>
          <w:p w14:paraId="3DD895D0" w14:textId="3620E47E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3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</w:t>
            </w:r>
          </w:p>
        </w:tc>
        <w:tc>
          <w:tcPr>
            <w:tcW w:w="1267" w:type="dxa"/>
            <w:vAlign w:val="center"/>
          </w:tcPr>
          <w:p w14:paraId="38F8323E" w14:textId="1B829421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硬件版本号数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据大小</w:t>
            </w:r>
            <w:proofErr w:type="gramEnd"/>
          </w:p>
        </w:tc>
      </w:tr>
      <w:tr w:rsidR="00754746" w:rsidRPr="003120F8" w14:paraId="7CC095F5" w14:textId="77777777" w:rsidTr="00BB3540">
        <w:trPr>
          <w:jc w:val="center"/>
        </w:trPr>
        <w:tc>
          <w:tcPr>
            <w:tcW w:w="3330" w:type="dxa"/>
            <w:vAlign w:val="center"/>
          </w:tcPr>
          <w:p w14:paraId="5CE13F5C" w14:textId="45147F87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ADJUST_ADDR</w:t>
            </w:r>
          </w:p>
        </w:tc>
        <w:tc>
          <w:tcPr>
            <w:tcW w:w="3908" w:type="dxa"/>
            <w:vAlign w:val="center"/>
          </w:tcPr>
          <w:p w14:paraId="48489F49" w14:textId="74213834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(FACTORY_CFG_HW_VERSION_ADDR + FACTORY_CFG_HW_VERSION_SIZE + 2)</w:t>
            </w:r>
          </w:p>
        </w:tc>
        <w:tc>
          <w:tcPr>
            <w:tcW w:w="1267" w:type="dxa"/>
            <w:vAlign w:val="center"/>
          </w:tcPr>
          <w:p w14:paraId="25139ED2" w14:textId="03C25A89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校准参数存放地址</w:t>
            </w:r>
          </w:p>
        </w:tc>
      </w:tr>
      <w:tr w:rsidR="00754746" w:rsidRPr="003120F8" w14:paraId="104F3F4C" w14:textId="77777777" w:rsidTr="00BB3540">
        <w:trPr>
          <w:jc w:val="center"/>
        </w:trPr>
        <w:tc>
          <w:tcPr>
            <w:tcW w:w="3330" w:type="dxa"/>
            <w:vAlign w:val="center"/>
          </w:tcPr>
          <w:p w14:paraId="4D12DDE1" w14:textId="4FCFC21C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ADJUST_SIZE</w:t>
            </w:r>
          </w:p>
        </w:tc>
        <w:tc>
          <w:tcPr>
            <w:tcW w:w="3908" w:type="dxa"/>
            <w:vAlign w:val="center"/>
          </w:tcPr>
          <w:p w14:paraId="67D6F1BA" w14:textId="562C7B1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</w:t>
            </w:r>
          </w:p>
        </w:tc>
        <w:tc>
          <w:tcPr>
            <w:tcW w:w="1267" w:type="dxa"/>
            <w:vAlign w:val="center"/>
          </w:tcPr>
          <w:p w14:paraId="3C04697A" w14:textId="1877A570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校准参数数据大小</w:t>
            </w:r>
          </w:p>
        </w:tc>
      </w:tr>
    </w:tbl>
    <w:p w14:paraId="57E74484" w14:textId="61576BED" w:rsidR="00754746" w:rsidRDefault="00BB3540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08" w:name="_Toc50985311"/>
      <w:r w:rsidRPr="00BB3540">
        <w:rPr>
          <w:rFonts w:ascii="宋体" w:eastAsia="宋体" w:hAnsi="宋体"/>
          <w:sz w:val="24"/>
          <w:szCs w:val="24"/>
        </w:rPr>
        <w:lastRenderedPageBreak/>
        <w:t>ReadFlashDataWithCRC16</w:t>
      </w:r>
      <w:bookmarkEnd w:id="108"/>
    </w:p>
    <w:p w14:paraId="71D45CEE" w14:textId="0B250CFD" w:rsidR="00BB3540" w:rsidRDefault="008D24FF" w:rsidP="00B27A29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函数概述</w:t>
      </w:r>
    </w:p>
    <w:p w14:paraId="577D3AE3" w14:textId="14032596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9" w:name="_Toc50985132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0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B3540" w:rsidRPr="000155A8" w14:paraId="6BB824C0" w14:textId="77777777" w:rsidTr="00FB484A">
        <w:trPr>
          <w:jc w:val="center"/>
        </w:trPr>
        <w:tc>
          <w:tcPr>
            <w:tcW w:w="2027" w:type="dxa"/>
            <w:vAlign w:val="center"/>
          </w:tcPr>
          <w:p w14:paraId="226FAC7C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3138D109" w14:textId="4FF7A69C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C2339">
              <w:rPr>
                <w:rFonts w:ascii="Times New Roman" w:eastAsia="宋体" w:hAnsi="Times New Roman"/>
                <w:sz w:val="18"/>
                <w:szCs w:val="18"/>
              </w:rPr>
              <w:t>ReadFlashDataWithCRC16</w:t>
            </w:r>
          </w:p>
        </w:tc>
      </w:tr>
      <w:tr w:rsidR="00BB3540" w:rsidRPr="000155A8" w14:paraId="5D6B28B8" w14:textId="77777777" w:rsidTr="00FB484A">
        <w:trPr>
          <w:jc w:val="center"/>
        </w:trPr>
        <w:tc>
          <w:tcPr>
            <w:tcW w:w="2027" w:type="dxa"/>
            <w:vAlign w:val="center"/>
          </w:tcPr>
          <w:p w14:paraId="1266DBD4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0F0C1415" w14:textId="02CF7B45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ReadFlashDataWithCRC16(u32 </w:t>
            </w: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add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, u16 length, u8* </w:t>
            </w: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pt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BB3540" w:rsidRPr="000155A8" w14:paraId="1877748F" w14:textId="77777777" w:rsidTr="00FB484A">
        <w:trPr>
          <w:jc w:val="center"/>
        </w:trPr>
        <w:tc>
          <w:tcPr>
            <w:tcW w:w="2027" w:type="dxa"/>
            <w:vAlign w:val="center"/>
          </w:tcPr>
          <w:p w14:paraId="7305F26F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46327320" w14:textId="46540C35" w:rsidR="00BB3540" w:rsidRPr="000155A8" w:rsidRDefault="00274174" w:rsidP="00BB354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的数据</w:t>
            </w:r>
          </w:p>
        </w:tc>
      </w:tr>
      <w:tr w:rsidR="00BB3540" w:rsidRPr="000155A8" w14:paraId="7B8627D2" w14:textId="77777777" w:rsidTr="00FB484A">
        <w:trPr>
          <w:jc w:val="center"/>
        </w:trPr>
        <w:tc>
          <w:tcPr>
            <w:tcW w:w="2027" w:type="dxa"/>
            <w:vAlign w:val="center"/>
          </w:tcPr>
          <w:p w14:paraId="39BF54F0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2EDFB3D5" w14:textId="77777777" w:rsidR="00BB3540" w:rsidRPr="00BB3540" w:rsidRDefault="00BB3540" w:rsidP="00BB354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add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起始地址</w:t>
            </w:r>
          </w:p>
          <w:p w14:paraId="5702BFC7" w14:textId="77777777" w:rsidR="00BB3540" w:rsidRPr="00BB3540" w:rsidRDefault="00BB3540" w:rsidP="00BB35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length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数据长度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不包括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字节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CRC16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校验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  <w:p w14:paraId="7C2A3D7F" w14:textId="1F84277C" w:rsidR="00BB3540" w:rsidRPr="000155A8" w:rsidRDefault="00BB3540" w:rsidP="00BB354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pt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  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数据缓冲区</w:t>
            </w:r>
          </w:p>
        </w:tc>
      </w:tr>
      <w:tr w:rsidR="00BB3540" w:rsidRPr="000155A8" w14:paraId="3234406B" w14:textId="77777777" w:rsidTr="00FB484A">
        <w:trPr>
          <w:jc w:val="center"/>
        </w:trPr>
        <w:tc>
          <w:tcPr>
            <w:tcW w:w="2027" w:type="dxa"/>
            <w:vAlign w:val="center"/>
          </w:tcPr>
          <w:p w14:paraId="64B298B3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3298FD25" w14:textId="77777777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318D0D7F" w14:textId="77777777" w:rsidTr="00FB484A">
        <w:trPr>
          <w:jc w:val="center"/>
        </w:trPr>
        <w:tc>
          <w:tcPr>
            <w:tcW w:w="2027" w:type="dxa"/>
            <w:vAlign w:val="center"/>
          </w:tcPr>
          <w:p w14:paraId="199829C2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5F4F7088" w14:textId="77777777" w:rsidR="00274174" w:rsidRPr="00274174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TRUE    </w:t>
            </w:r>
            <w:r w:rsidRPr="00274174">
              <w:rPr>
                <w:rFonts w:ascii="Times New Roman" w:eastAsia="宋体" w:hAnsi="Times New Roman"/>
                <w:sz w:val="18"/>
                <w:szCs w:val="18"/>
              </w:rPr>
              <w:t>读取成功，校验通过</w:t>
            </w:r>
          </w:p>
          <w:p w14:paraId="7D86A5A1" w14:textId="059CF2BE" w:rsidR="00BB3540" w:rsidRPr="000155A8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FALSE   </w:t>
            </w:r>
            <w:r w:rsidRPr="00274174">
              <w:rPr>
                <w:rFonts w:ascii="Times New Roman" w:eastAsia="宋体" w:hAnsi="Times New Roman"/>
                <w:sz w:val="18"/>
                <w:szCs w:val="18"/>
              </w:rPr>
              <w:t>校验失败</w:t>
            </w:r>
          </w:p>
        </w:tc>
      </w:tr>
      <w:tr w:rsidR="00BB3540" w:rsidRPr="000155A8" w14:paraId="1A38BA98" w14:textId="77777777" w:rsidTr="00FB484A">
        <w:trPr>
          <w:jc w:val="center"/>
        </w:trPr>
        <w:tc>
          <w:tcPr>
            <w:tcW w:w="2027" w:type="dxa"/>
            <w:vAlign w:val="center"/>
          </w:tcPr>
          <w:p w14:paraId="0B4B8C4B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6C51D3D6" w14:textId="77777777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09D0E814" w14:textId="77777777" w:rsidTr="00FB484A">
        <w:trPr>
          <w:jc w:val="center"/>
        </w:trPr>
        <w:tc>
          <w:tcPr>
            <w:tcW w:w="2027" w:type="dxa"/>
            <w:vAlign w:val="center"/>
          </w:tcPr>
          <w:p w14:paraId="0D5B2AD2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30570CDA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GetCrc16Value</w:t>
            </w:r>
          </w:p>
          <w:p w14:paraId="319A5C3A" w14:textId="6550ED0E" w:rsidR="000714F1" w:rsidRPr="000155A8" w:rsidRDefault="000714F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714F1">
              <w:rPr>
                <w:rFonts w:ascii="Times New Roman" w:eastAsia="宋体" w:hAnsi="Times New Roman"/>
                <w:sz w:val="18"/>
                <w:szCs w:val="18"/>
              </w:rPr>
              <w:t>memset</w:t>
            </w:r>
            <w:proofErr w:type="spellEnd"/>
          </w:p>
        </w:tc>
      </w:tr>
      <w:tr w:rsidR="00BB3540" w:rsidRPr="000155A8" w14:paraId="292D0E01" w14:textId="77777777" w:rsidTr="00FB484A">
        <w:trPr>
          <w:jc w:val="center"/>
        </w:trPr>
        <w:tc>
          <w:tcPr>
            <w:tcW w:w="2027" w:type="dxa"/>
            <w:vAlign w:val="center"/>
          </w:tcPr>
          <w:p w14:paraId="2E63F3ED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4B918877" w14:textId="77777777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2AD8D66B" w14:textId="77777777" w:rsidTr="00FB484A">
        <w:trPr>
          <w:jc w:val="center"/>
        </w:trPr>
        <w:tc>
          <w:tcPr>
            <w:tcW w:w="2027" w:type="dxa"/>
            <w:vAlign w:val="center"/>
          </w:tcPr>
          <w:p w14:paraId="407F0EDC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6569E73C" w14:textId="77777777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7B841650" w14:textId="77777777" w:rsidTr="00FB484A">
        <w:trPr>
          <w:jc w:val="center"/>
        </w:trPr>
        <w:tc>
          <w:tcPr>
            <w:tcW w:w="2027" w:type="dxa"/>
            <w:vAlign w:val="center"/>
          </w:tcPr>
          <w:p w14:paraId="5BA696BE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20F1E8FE" w14:textId="711914A0" w:rsidR="00BB3540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693A82CF" w14:textId="77777777" w:rsidTr="00FB484A">
        <w:trPr>
          <w:jc w:val="center"/>
        </w:trPr>
        <w:tc>
          <w:tcPr>
            <w:tcW w:w="2027" w:type="dxa"/>
            <w:vAlign w:val="center"/>
          </w:tcPr>
          <w:p w14:paraId="1558E431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2A6A2398" w14:textId="675C5052" w:rsidR="00274174" w:rsidRPr="00274174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>,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  <w:p w14:paraId="0E36D949" w14:textId="1B520442" w:rsidR="00BB3540" w:rsidRPr="000155A8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u8 crc16[2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3CF037A1" w14:textId="1D90D473" w:rsidR="00BB3540" w:rsidRDefault="00274174" w:rsidP="00B27A29">
      <w:pPr>
        <w:pStyle w:val="a9"/>
        <w:numPr>
          <w:ilvl w:val="0"/>
          <w:numId w:val="32"/>
        </w:numPr>
        <w:ind w:firstLineChars="0"/>
        <w:rPr>
          <w:rFonts w:ascii="宋体" w:eastAsia="宋体" w:hAnsi="宋体"/>
          <w:b/>
          <w:bCs/>
        </w:rPr>
      </w:pPr>
      <w:r>
        <w:rPr>
          <w:rFonts w:ascii="宋体" w:eastAsia="宋体" w:hAnsi="宋体" w:hint="eastAsia"/>
          <w:b/>
          <w:bCs/>
        </w:rPr>
        <w:t>函数流程图</w:t>
      </w:r>
    </w:p>
    <w:p w14:paraId="5832F7D3" w14:textId="4FCD3ABD" w:rsidR="00274174" w:rsidRDefault="003B11D7" w:rsidP="004C3BD5">
      <w:pPr>
        <w:jc w:val="center"/>
      </w:pPr>
      <w:r>
        <w:object w:dxaOrig="4935" w:dyaOrig="8220" w14:anchorId="7D422BC2">
          <v:shape id="_x0000_i6326" type="#_x0000_t75" style="width:228.9pt;height:383.75pt" o:ole="">
            <v:imagedata r:id="rId52" o:title=""/>
          </v:shape>
          <o:OLEObject Type="Embed" ProgID="Visio.Drawing.15" ShapeID="_x0000_i6326" DrawAspect="Content" ObjectID="_1661783614" r:id="rId53"/>
        </w:object>
      </w:r>
    </w:p>
    <w:p w14:paraId="3B6B650C" w14:textId="781E43B8" w:rsidR="00274174" w:rsidRPr="007D080F" w:rsidRDefault="004C3BD5" w:rsidP="007D080F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0" w:name="_Toc50985071"/>
      <w:r w:rsidRPr="007D080F">
        <w:rPr>
          <w:rFonts w:ascii="宋体" w:eastAsia="宋体" w:hAnsi="宋体"/>
          <w:sz w:val="18"/>
          <w:szCs w:val="18"/>
        </w:rPr>
        <w:t xml:space="preserve">图 </w:t>
      </w:r>
      <w:r w:rsidRPr="007D080F">
        <w:rPr>
          <w:rFonts w:ascii="宋体" w:eastAsia="宋体" w:hAnsi="宋体"/>
          <w:sz w:val="18"/>
          <w:szCs w:val="18"/>
        </w:rPr>
        <w:fldChar w:fldCharType="begin"/>
      </w:r>
      <w:r w:rsidRPr="007D080F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7D080F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19</w:t>
      </w:r>
      <w:r w:rsidRPr="007D080F">
        <w:rPr>
          <w:rFonts w:ascii="宋体" w:eastAsia="宋体" w:hAnsi="宋体"/>
          <w:sz w:val="18"/>
          <w:szCs w:val="18"/>
        </w:rPr>
        <w:fldChar w:fldCharType="end"/>
      </w:r>
      <w:r w:rsidRPr="007D080F">
        <w:rPr>
          <w:rFonts w:ascii="宋体" w:eastAsia="宋体" w:hAnsi="宋体"/>
          <w:sz w:val="18"/>
          <w:szCs w:val="18"/>
        </w:rPr>
        <w:t xml:space="preserve"> </w:t>
      </w:r>
      <w:r w:rsidR="007D080F">
        <w:rPr>
          <w:rFonts w:ascii="宋体" w:eastAsia="宋体" w:hAnsi="宋体"/>
          <w:sz w:val="18"/>
          <w:szCs w:val="18"/>
        </w:rPr>
        <w:t xml:space="preserve"> </w:t>
      </w:r>
      <w:r w:rsidR="007D080F" w:rsidRPr="007D080F">
        <w:rPr>
          <w:rFonts w:ascii="宋体" w:eastAsia="宋体" w:hAnsi="宋体" w:hint="eastAsia"/>
          <w:sz w:val="18"/>
          <w:szCs w:val="18"/>
        </w:rPr>
        <w:t>读取flash中数据</w:t>
      </w:r>
      <w:bookmarkEnd w:id="110"/>
    </w:p>
    <w:p w14:paraId="68586C69" w14:textId="2BDF31A6" w:rsidR="00274174" w:rsidRDefault="00274174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11" w:name="_Toc50985312"/>
      <w:r w:rsidRPr="00274174">
        <w:rPr>
          <w:rFonts w:ascii="宋体" w:eastAsia="宋体" w:hAnsi="宋体"/>
          <w:sz w:val="24"/>
          <w:szCs w:val="24"/>
        </w:rPr>
        <w:t>WriteFlashDataWithCRC16</w:t>
      </w:r>
      <w:bookmarkEnd w:id="111"/>
    </w:p>
    <w:p w14:paraId="2C806594" w14:textId="14A2EABB" w:rsidR="00274174" w:rsidRPr="008D24FF" w:rsidRDefault="00274174" w:rsidP="00B27A29">
      <w:pPr>
        <w:pStyle w:val="a9"/>
        <w:numPr>
          <w:ilvl w:val="0"/>
          <w:numId w:val="33"/>
        </w:numPr>
        <w:ind w:firstLineChars="0"/>
        <w:rPr>
          <w:rFonts w:ascii="宋体" w:eastAsia="宋体" w:hAnsi="宋体"/>
        </w:rPr>
      </w:pPr>
      <w:r w:rsidRPr="008D24FF">
        <w:rPr>
          <w:rFonts w:ascii="宋体" w:eastAsia="宋体" w:hAnsi="宋体" w:hint="eastAsia"/>
        </w:rPr>
        <w:t>函数</w:t>
      </w:r>
      <w:r w:rsidR="008D24FF" w:rsidRPr="008D24FF">
        <w:rPr>
          <w:rFonts w:ascii="宋体" w:eastAsia="宋体" w:hAnsi="宋体" w:hint="eastAsia"/>
        </w:rPr>
        <w:t>概述</w:t>
      </w:r>
    </w:p>
    <w:p w14:paraId="2955BC0E" w14:textId="2FD10BAC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2" w:name="_Toc50985133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1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74174" w:rsidRPr="000155A8" w14:paraId="25CB40F2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10A53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5EBFE" w14:textId="3EEA2C6D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WriteFlashDataWithCRC16</w:t>
            </w:r>
          </w:p>
        </w:tc>
      </w:tr>
      <w:tr w:rsidR="00274174" w:rsidRPr="000155A8" w14:paraId="1BAD2B12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75D4F" w14:textId="77777777" w:rsidR="00274174" w:rsidRPr="000155A8" w:rsidRDefault="00274174" w:rsidP="0027417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34790" w14:textId="1CA4D150" w:rsidR="00274174" w:rsidRPr="000155A8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 WriteFlashDataWithCRC16(u32 </w:t>
            </w: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addr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, u16 length, u8* </w:t>
            </w: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ptr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74174" w:rsidRPr="000155A8" w14:paraId="20653484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A029E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34043" w14:textId="252DB2C5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向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数据</w:t>
            </w:r>
          </w:p>
        </w:tc>
      </w:tr>
      <w:tr w:rsidR="00274174" w:rsidRPr="000155A8" w14:paraId="0DE93533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C6E30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C1728" w14:textId="77777777" w:rsidR="00274174" w:rsidRPr="00BB3540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add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起始地址</w:t>
            </w:r>
          </w:p>
          <w:p w14:paraId="45512CB4" w14:textId="77777777" w:rsidR="00274174" w:rsidRPr="00BB3540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length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数据长度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不包括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字节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CRC16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校验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  <w:p w14:paraId="562CC0B1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pt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  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数据缓冲区</w:t>
            </w:r>
          </w:p>
        </w:tc>
      </w:tr>
      <w:tr w:rsidR="00274174" w:rsidRPr="000155A8" w14:paraId="09470549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A9269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BF986B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292FBBC1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A26EC8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0970A" w14:textId="77777777" w:rsidR="00274174" w:rsidRP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TRUE    </w:t>
            </w:r>
            <w:r w:rsidRPr="00274174">
              <w:rPr>
                <w:rFonts w:ascii="Times New Roman" w:eastAsia="宋体" w:hAnsi="Times New Roman"/>
                <w:sz w:val="18"/>
                <w:szCs w:val="18"/>
              </w:rPr>
              <w:t>读取成功，校验通过</w:t>
            </w:r>
          </w:p>
          <w:p w14:paraId="6E2F5729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FALSE   </w:t>
            </w:r>
            <w:r w:rsidRPr="00274174">
              <w:rPr>
                <w:rFonts w:ascii="Times New Roman" w:eastAsia="宋体" w:hAnsi="Times New Roman"/>
                <w:sz w:val="18"/>
                <w:szCs w:val="18"/>
              </w:rPr>
              <w:t>校验失败</w:t>
            </w:r>
          </w:p>
        </w:tc>
      </w:tr>
      <w:tr w:rsidR="00274174" w:rsidRPr="000155A8" w14:paraId="21C6C239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29855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AB7B7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44A831F3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5B6E8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6D6F3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GetCrc16Value</w:t>
            </w:r>
          </w:p>
          <w:p w14:paraId="1C40D4A3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FLASH_Unlock</w:t>
            </w:r>
            <w:proofErr w:type="spellEnd"/>
          </w:p>
          <w:p w14:paraId="7E2A3911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FLASH_ProgramHalfWord</w:t>
            </w:r>
            <w:proofErr w:type="spellEnd"/>
          </w:p>
          <w:p w14:paraId="34DC48CC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FLASH_Lock</w:t>
            </w:r>
            <w:proofErr w:type="spellEnd"/>
          </w:p>
          <w:p w14:paraId="01E18B43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FLASH_ProgramHalfWord</w:t>
            </w:r>
            <w:proofErr w:type="spellEnd"/>
          </w:p>
        </w:tc>
      </w:tr>
      <w:tr w:rsidR="00274174" w:rsidRPr="000155A8" w14:paraId="2E75BE94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1225B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FB6D3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4EEE0C79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D0C67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1C70C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26CDD368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15421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5251E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3FAD939A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3F8A6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6D72B" w14:textId="77777777" w:rsidR="00274174" w:rsidRP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>,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  <w:p w14:paraId="2A093E73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u8 crc16[2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62C0BAEA" w14:textId="0569A0A3" w:rsidR="00274174" w:rsidRDefault="000714F1" w:rsidP="00B27A29">
      <w:pPr>
        <w:pStyle w:val="a9"/>
        <w:numPr>
          <w:ilvl w:val="0"/>
          <w:numId w:val="3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404433F4" w14:textId="443107BD" w:rsidR="000714F1" w:rsidRDefault="00B30766" w:rsidP="006F091C">
      <w:pPr>
        <w:jc w:val="center"/>
      </w:pPr>
      <w:r>
        <w:object w:dxaOrig="7965" w:dyaOrig="10531" w14:anchorId="7C358DB2">
          <v:shape id="_x0000_i6327" type="#_x0000_t75" style="width:398.05pt;height:526.4pt" o:ole="">
            <v:imagedata r:id="rId54" o:title=""/>
          </v:shape>
          <o:OLEObject Type="Embed" ProgID="Visio.Drawing.15" ShapeID="_x0000_i6327" DrawAspect="Content" ObjectID="_1661783615" r:id="rId55"/>
        </w:object>
      </w:r>
    </w:p>
    <w:p w14:paraId="2802B4E1" w14:textId="3D76709A" w:rsidR="00B30766" w:rsidRPr="00B30766" w:rsidRDefault="00B30766" w:rsidP="00B3076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3" w:name="_Toc50985072"/>
      <w:r w:rsidRPr="00B30766">
        <w:rPr>
          <w:rFonts w:ascii="宋体" w:eastAsia="宋体" w:hAnsi="宋体"/>
          <w:sz w:val="18"/>
          <w:szCs w:val="18"/>
        </w:rPr>
        <w:t xml:space="preserve">图 </w:t>
      </w:r>
      <w:r w:rsidRPr="00B30766">
        <w:rPr>
          <w:rFonts w:ascii="宋体" w:eastAsia="宋体" w:hAnsi="宋体"/>
          <w:sz w:val="18"/>
          <w:szCs w:val="18"/>
        </w:rPr>
        <w:fldChar w:fldCharType="begin"/>
      </w:r>
      <w:r w:rsidRPr="00B30766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B30766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0</w:t>
      </w:r>
      <w:r w:rsidRPr="00B30766">
        <w:rPr>
          <w:rFonts w:ascii="宋体" w:eastAsia="宋体" w:hAnsi="宋体"/>
          <w:sz w:val="18"/>
          <w:szCs w:val="18"/>
        </w:rPr>
        <w:fldChar w:fldCharType="end"/>
      </w:r>
      <w:r w:rsidRPr="00B30766">
        <w:rPr>
          <w:rFonts w:ascii="宋体" w:eastAsia="宋体" w:hAnsi="宋体"/>
          <w:sz w:val="18"/>
          <w:szCs w:val="18"/>
        </w:rPr>
        <w:t xml:space="preserve"> </w:t>
      </w:r>
      <w:r w:rsidRPr="00B30766">
        <w:rPr>
          <w:rFonts w:ascii="宋体" w:eastAsia="宋体" w:hAnsi="宋体" w:hint="eastAsia"/>
          <w:sz w:val="18"/>
          <w:szCs w:val="18"/>
        </w:rPr>
        <w:t>向flash写入数据</w:t>
      </w:r>
      <w:bookmarkEnd w:id="113"/>
    </w:p>
    <w:p w14:paraId="08974600" w14:textId="303E6684" w:rsidR="000714F1" w:rsidRDefault="006B10F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14" w:name="_Toc50985313"/>
      <w:proofErr w:type="spellStart"/>
      <w:r w:rsidRPr="006B10F6">
        <w:rPr>
          <w:rFonts w:ascii="宋体" w:eastAsia="宋体" w:hAnsi="宋体"/>
          <w:sz w:val="24"/>
          <w:szCs w:val="24"/>
        </w:rPr>
        <w:lastRenderedPageBreak/>
        <w:t>ReadFactoryConfigParam</w:t>
      </w:r>
      <w:bookmarkEnd w:id="114"/>
      <w:proofErr w:type="spellEnd"/>
    </w:p>
    <w:p w14:paraId="64EFA66D" w14:textId="428CC224" w:rsidR="006B10F6" w:rsidRDefault="006B10F6" w:rsidP="00B27A29">
      <w:pPr>
        <w:pStyle w:val="a9"/>
        <w:numPr>
          <w:ilvl w:val="0"/>
          <w:numId w:val="3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0052F77A" w14:textId="473D71E6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5" w:name="_Toc50985134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1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B10F6" w:rsidRPr="000155A8" w14:paraId="4FD7D26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0536C8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37E0E" w14:textId="4EBAC346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B10F6">
              <w:rPr>
                <w:rFonts w:ascii="Times New Roman" w:eastAsia="宋体" w:hAnsi="Times New Roman"/>
                <w:sz w:val="18"/>
                <w:szCs w:val="18"/>
              </w:rPr>
              <w:t>ReadFactoryConfigParam</w:t>
            </w:r>
            <w:proofErr w:type="spellEnd"/>
          </w:p>
        </w:tc>
      </w:tr>
      <w:tr w:rsidR="006B10F6" w:rsidRPr="000155A8" w14:paraId="568E852B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F81CD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35AC8" w14:textId="5B496FEC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B10F6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6B10F6">
              <w:rPr>
                <w:rFonts w:ascii="Times New Roman" w:eastAsia="宋体" w:hAnsi="Times New Roman"/>
                <w:sz w:val="18"/>
                <w:szCs w:val="18"/>
              </w:rPr>
              <w:t>ReadFactoryConfigParam</w:t>
            </w:r>
            <w:proofErr w:type="spellEnd"/>
            <w:r w:rsidRPr="006B10F6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6B10F6" w:rsidRPr="000155A8" w14:paraId="24D4DBE8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7ACA5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7109B" w14:textId="0C1C1F7B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保存的出厂设置数据</w:t>
            </w:r>
          </w:p>
        </w:tc>
      </w:tr>
      <w:tr w:rsidR="006B10F6" w:rsidRPr="000155A8" w14:paraId="69E25FF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525B5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15122" w14:textId="00388E2C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2455819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76B2E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79A40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44FEDCA8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92663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8AA593" w14:textId="2EA5705A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3EF152FF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3F439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CE45C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00C0AAD7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9E3F9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FCF66" w14:textId="77777777" w:rsidR="006B10F6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B10F6">
              <w:rPr>
                <w:rFonts w:ascii="Times New Roman" w:eastAsia="宋体" w:hAnsi="Times New Roman"/>
                <w:sz w:val="18"/>
                <w:szCs w:val="18"/>
              </w:rPr>
              <w:t>ReadFlashDataWithCRC16</w:t>
            </w:r>
          </w:p>
          <w:p w14:paraId="6522BD2F" w14:textId="569ED216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B10F6">
              <w:rPr>
                <w:rFonts w:ascii="Times New Roman" w:eastAsia="宋体" w:hAnsi="Times New Roman"/>
                <w:sz w:val="18"/>
                <w:szCs w:val="18"/>
              </w:rPr>
              <w:t>memcpy</w:t>
            </w:r>
            <w:proofErr w:type="spellEnd"/>
          </w:p>
        </w:tc>
      </w:tr>
      <w:tr w:rsidR="006B10F6" w:rsidRPr="000155A8" w14:paraId="31BDCB0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6A9C2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B6566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78FF4F25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3991F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62D94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19F21755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C2A1C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87520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33F8864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5CF06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2AB0B" w14:textId="2BA73759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B10F6">
              <w:rPr>
                <w:rFonts w:ascii="Times New Roman" w:eastAsia="宋体" w:hAnsi="Times New Roman"/>
                <w:sz w:val="18"/>
                <w:szCs w:val="18"/>
              </w:rPr>
              <w:t>u8 temp[10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70F64E15" w14:textId="0DD2F3DC" w:rsidR="006B10F6" w:rsidRDefault="00C768A0" w:rsidP="00B27A29">
      <w:pPr>
        <w:pStyle w:val="a9"/>
        <w:numPr>
          <w:ilvl w:val="0"/>
          <w:numId w:val="3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70E2020E" w14:textId="22399AC4" w:rsidR="003833A9" w:rsidRDefault="003833A9" w:rsidP="003833A9">
      <w:pPr>
        <w:jc w:val="center"/>
      </w:pPr>
      <w:r>
        <w:object w:dxaOrig="4381" w:dyaOrig="4530" w14:anchorId="17D503DF">
          <v:shape id="_x0000_i6328" type="#_x0000_t75" style="width:218.7pt;height:226.2pt" o:ole="">
            <v:imagedata r:id="rId56" o:title=""/>
          </v:shape>
          <o:OLEObject Type="Embed" ProgID="Visio.Drawing.15" ShapeID="_x0000_i6328" DrawAspect="Content" ObjectID="_1661783616" r:id="rId57"/>
        </w:object>
      </w:r>
    </w:p>
    <w:p w14:paraId="16F323DA" w14:textId="69103415" w:rsidR="003833A9" w:rsidRPr="003833A9" w:rsidRDefault="003833A9" w:rsidP="003833A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6" w:name="_Toc50985073"/>
      <w:r w:rsidRPr="003833A9">
        <w:rPr>
          <w:rFonts w:ascii="宋体" w:eastAsia="宋体" w:hAnsi="宋体"/>
          <w:sz w:val="18"/>
          <w:szCs w:val="18"/>
        </w:rPr>
        <w:t xml:space="preserve">图 </w:t>
      </w:r>
      <w:r w:rsidRPr="003833A9">
        <w:rPr>
          <w:rFonts w:ascii="宋体" w:eastAsia="宋体" w:hAnsi="宋体"/>
          <w:sz w:val="18"/>
          <w:szCs w:val="18"/>
        </w:rPr>
        <w:fldChar w:fldCharType="begin"/>
      </w:r>
      <w:r w:rsidRPr="003833A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3833A9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1</w:t>
      </w:r>
      <w:r w:rsidRPr="003833A9">
        <w:rPr>
          <w:rFonts w:ascii="宋体" w:eastAsia="宋体" w:hAnsi="宋体"/>
          <w:sz w:val="18"/>
          <w:szCs w:val="18"/>
        </w:rPr>
        <w:fldChar w:fldCharType="end"/>
      </w:r>
      <w:r w:rsidRPr="003833A9">
        <w:rPr>
          <w:rFonts w:ascii="宋体" w:eastAsia="宋体" w:hAnsi="宋体"/>
          <w:sz w:val="18"/>
          <w:szCs w:val="18"/>
        </w:rPr>
        <w:t xml:space="preserve"> </w:t>
      </w:r>
      <w:r w:rsidRPr="003833A9">
        <w:rPr>
          <w:rFonts w:ascii="宋体" w:eastAsia="宋体" w:hAnsi="宋体" w:hint="eastAsia"/>
          <w:sz w:val="18"/>
          <w:szCs w:val="18"/>
        </w:rPr>
        <w:t>读取出厂参数</w:t>
      </w:r>
      <w:bookmarkEnd w:id="116"/>
    </w:p>
    <w:p w14:paraId="51E1BDED" w14:textId="210C40F2" w:rsidR="006B10F6" w:rsidRDefault="006B10F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17" w:name="_Toc50985314"/>
      <w:proofErr w:type="spellStart"/>
      <w:r w:rsidRPr="006B10F6">
        <w:rPr>
          <w:rFonts w:ascii="宋体" w:eastAsia="宋体" w:hAnsi="宋体"/>
          <w:sz w:val="24"/>
          <w:szCs w:val="24"/>
        </w:rPr>
        <w:t>WriteFactoryConfigParam</w:t>
      </w:r>
      <w:bookmarkEnd w:id="117"/>
      <w:proofErr w:type="spellEnd"/>
    </w:p>
    <w:p w14:paraId="6E243C42" w14:textId="61E0E3D7" w:rsidR="006B10F6" w:rsidRPr="008D24FF" w:rsidRDefault="00C768A0" w:rsidP="00B27A29">
      <w:pPr>
        <w:pStyle w:val="a9"/>
        <w:numPr>
          <w:ilvl w:val="0"/>
          <w:numId w:val="35"/>
        </w:numPr>
        <w:ind w:firstLineChars="0"/>
        <w:rPr>
          <w:rFonts w:ascii="宋体" w:eastAsia="宋体" w:hAnsi="宋体"/>
        </w:rPr>
      </w:pPr>
      <w:r w:rsidRPr="008D24FF">
        <w:rPr>
          <w:rFonts w:ascii="宋体" w:eastAsia="宋体" w:hAnsi="宋体" w:hint="eastAsia"/>
        </w:rPr>
        <w:t>函数</w:t>
      </w:r>
      <w:r w:rsidR="008D24FF" w:rsidRPr="008D24FF">
        <w:rPr>
          <w:rFonts w:ascii="宋体" w:eastAsia="宋体" w:hAnsi="宋体" w:hint="eastAsia"/>
        </w:rPr>
        <w:t>概述</w:t>
      </w:r>
    </w:p>
    <w:p w14:paraId="35710C26" w14:textId="28B77163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8" w:name="_Toc50985135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1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768A0" w:rsidRPr="000155A8" w14:paraId="2D167D7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C161CF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2410D" w14:textId="6EB5FCB2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WriteFactoryConfigParam</w:t>
            </w:r>
            <w:proofErr w:type="spellEnd"/>
          </w:p>
        </w:tc>
      </w:tr>
      <w:tr w:rsidR="00C768A0" w:rsidRPr="000155A8" w14:paraId="6911215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92895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6C5DA" w14:textId="650AC6A5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WriteFactoryConfigParam</w:t>
            </w:r>
            <w:proofErr w:type="spellEnd"/>
            <w:r w:rsidRPr="00C768A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C768A0" w:rsidRPr="000155A8" w14:paraId="20B4D42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93590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8B42D" w14:textId="0FF4B7E1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保存出厂设置数据</w:t>
            </w:r>
          </w:p>
        </w:tc>
      </w:tr>
      <w:tr w:rsidR="00C768A0" w:rsidRPr="000155A8" w14:paraId="191C5C4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C942B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D1CF3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720DD67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C42D7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D1D68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79D331FB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8F869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926AB" w14:textId="12D49E41" w:rsidR="00C768A0" w:rsidRPr="00C768A0" w:rsidRDefault="00C768A0" w:rsidP="00C768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ERROR   </w:t>
            </w:r>
            <w:r w:rsidRPr="00C768A0">
              <w:rPr>
                <w:rFonts w:ascii="Times New Roman" w:eastAsia="宋体" w:hAnsi="Times New Roman"/>
                <w:sz w:val="18"/>
                <w:szCs w:val="18"/>
              </w:rPr>
              <w:t>保存失败</w:t>
            </w:r>
          </w:p>
          <w:p w14:paraId="5F8E86B8" w14:textId="7E22A9AF" w:rsidR="00C768A0" w:rsidRPr="000155A8" w:rsidRDefault="00C768A0" w:rsidP="00C768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C768A0">
              <w:rPr>
                <w:rFonts w:ascii="Times New Roman" w:eastAsia="宋体" w:hAnsi="Times New Roman"/>
                <w:sz w:val="18"/>
                <w:szCs w:val="18"/>
              </w:rPr>
              <w:t>保存成功</w:t>
            </w:r>
          </w:p>
        </w:tc>
      </w:tr>
      <w:tr w:rsidR="00C768A0" w:rsidRPr="000155A8" w14:paraId="581AC7F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17507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35759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546EB4C1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758E38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82ACC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Unlock</w:t>
            </w:r>
            <w:proofErr w:type="spellEnd"/>
          </w:p>
          <w:p w14:paraId="3FBB7753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ClearFlag</w:t>
            </w:r>
            <w:proofErr w:type="spellEnd"/>
          </w:p>
          <w:p w14:paraId="180704E2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ErasePage</w:t>
            </w:r>
            <w:proofErr w:type="spellEnd"/>
          </w:p>
          <w:p w14:paraId="07DD4866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>WriteFlashDataWithCRC16</w:t>
            </w:r>
          </w:p>
          <w:p w14:paraId="74E01ABD" w14:textId="641925EA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memcpy</w:t>
            </w:r>
            <w:proofErr w:type="spellEnd"/>
          </w:p>
        </w:tc>
      </w:tr>
      <w:tr w:rsidR="00C768A0" w:rsidRPr="000155A8" w14:paraId="5F33605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91FC3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458E6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5D41DA8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311DD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13096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166A9F2C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89C58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2C41F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0B51B52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92085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11575F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B10F6">
              <w:rPr>
                <w:rFonts w:ascii="Times New Roman" w:eastAsia="宋体" w:hAnsi="Times New Roman"/>
                <w:sz w:val="18"/>
                <w:szCs w:val="18"/>
              </w:rPr>
              <w:t>u8 temp[10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5BBCDA44" w14:textId="5FA9C1D6" w:rsidR="00C768A0" w:rsidRDefault="00C768A0" w:rsidP="00B27A29">
      <w:pPr>
        <w:pStyle w:val="a9"/>
        <w:numPr>
          <w:ilvl w:val="0"/>
          <w:numId w:val="3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E7E13D3" w14:textId="0F329EAB" w:rsidR="00C768A0" w:rsidRDefault="00B42F2C" w:rsidP="005F4E9B">
      <w:pPr>
        <w:jc w:val="center"/>
      </w:pPr>
      <w:r>
        <w:object w:dxaOrig="4065" w:dyaOrig="6390" w14:anchorId="26979949">
          <v:shape id="_x0000_i6329" type="#_x0000_t75" style="width:203.1pt;height:319.25pt" o:ole="">
            <v:imagedata r:id="rId58" o:title=""/>
          </v:shape>
          <o:OLEObject Type="Embed" ProgID="Visio.Drawing.15" ShapeID="_x0000_i6329" DrawAspect="Content" ObjectID="_1661783617" r:id="rId59"/>
        </w:object>
      </w:r>
    </w:p>
    <w:p w14:paraId="08C1E387" w14:textId="7C3DA682" w:rsidR="005F4E9B" w:rsidRPr="005F4E9B" w:rsidRDefault="005F4E9B" w:rsidP="005F4E9B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9" w:name="_Toc50985074"/>
      <w:r w:rsidRPr="005F4E9B">
        <w:rPr>
          <w:rFonts w:ascii="宋体" w:eastAsia="宋体" w:hAnsi="宋体"/>
          <w:sz w:val="18"/>
          <w:szCs w:val="18"/>
        </w:rPr>
        <w:t xml:space="preserve">图 </w:t>
      </w:r>
      <w:r w:rsidRPr="005F4E9B">
        <w:rPr>
          <w:rFonts w:ascii="宋体" w:eastAsia="宋体" w:hAnsi="宋体"/>
          <w:sz w:val="18"/>
          <w:szCs w:val="18"/>
        </w:rPr>
        <w:fldChar w:fldCharType="begin"/>
      </w:r>
      <w:r w:rsidRPr="005F4E9B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F4E9B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2</w:t>
      </w:r>
      <w:r w:rsidRPr="005F4E9B">
        <w:rPr>
          <w:rFonts w:ascii="宋体" w:eastAsia="宋体" w:hAnsi="宋体"/>
          <w:sz w:val="18"/>
          <w:szCs w:val="18"/>
        </w:rPr>
        <w:fldChar w:fldCharType="end"/>
      </w:r>
      <w:r w:rsidRPr="005F4E9B">
        <w:rPr>
          <w:rFonts w:ascii="宋体" w:eastAsia="宋体" w:hAnsi="宋体"/>
          <w:sz w:val="18"/>
          <w:szCs w:val="18"/>
        </w:rPr>
        <w:t xml:space="preserve"> </w:t>
      </w:r>
      <w:r w:rsidRPr="005F4E9B">
        <w:rPr>
          <w:rFonts w:ascii="宋体" w:eastAsia="宋体" w:hAnsi="宋体" w:hint="eastAsia"/>
          <w:sz w:val="18"/>
          <w:szCs w:val="18"/>
        </w:rPr>
        <w:t>保存出厂参数</w:t>
      </w:r>
      <w:bookmarkEnd w:id="119"/>
    </w:p>
    <w:p w14:paraId="54A5C15B" w14:textId="5B80CE6A" w:rsidR="006B10F6" w:rsidRDefault="006B10F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20" w:name="_Toc50985315"/>
      <w:proofErr w:type="spellStart"/>
      <w:r w:rsidRPr="006B10F6">
        <w:rPr>
          <w:rFonts w:ascii="宋体" w:eastAsia="宋体" w:hAnsi="宋体"/>
          <w:sz w:val="24"/>
          <w:szCs w:val="24"/>
        </w:rPr>
        <w:t>SetStayInBoot</w:t>
      </w:r>
      <w:bookmarkEnd w:id="120"/>
      <w:proofErr w:type="spellEnd"/>
    </w:p>
    <w:p w14:paraId="777BACB8" w14:textId="2A2E3AEE" w:rsidR="006B10F6" w:rsidRDefault="00C768A0" w:rsidP="00B27A29">
      <w:pPr>
        <w:pStyle w:val="a9"/>
        <w:numPr>
          <w:ilvl w:val="0"/>
          <w:numId w:val="3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8D24FF">
        <w:rPr>
          <w:rFonts w:ascii="宋体" w:eastAsia="宋体" w:hAnsi="宋体" w:hint="eastAsia"/>
        </w:rPr>
        <w:t>概述</w:t>
      </w:r>
    </w:p>
    <w:p w14:paraId="43BD637E" w14:textId="093A0E30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1" w:name="_Toc50985136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2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768A0" w:rsidRPr="000155A8" w14:paraId="749A81C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78169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C717C" w14:textId="08CCFA2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SetStayInBoot</w:t>
            </w:r>
            <w:proofErr w:type="spellEnd"/>
          </w:p>
        </w:tc>
      </w:tr>
      <w:tr w:rsidR="00C768A0" w:rsidRPr="000155A8" w14:paraId="12A39EE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29AEB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AE168A" w14:textId="654BD448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SetStayInBoot</w:t>
            </w:r>
            <w:proofErr w:type="spellEnd"/>
            <w:r w:rsidRPr="00C768A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C768A0" w:rsidRPr="000155A8" w14:paraId="5688B4FC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4A811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04FF7" w14:textId="065D7ED4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程序跳转回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BootLoader</w:t>
            </w:r>
            <w:proofErr w:type="spellEnd"/>
          </w:p>
        </w:tc>
      </w:tr>
      <w:tr w:rsidR="00C768A0" w:rsidRPr="000155A8" w14:paraId="6946CAE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9403EF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7C03E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7A44D47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2416D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4E012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2E2E5C1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8202A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6CEFE" w14:textId="4497676B" w:rsidR="00C768A0" w:rsidRP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ERROR   </w:t>
            </w:r>
            <w:r w:rsidR="009F299A">
              <w:rPr>
                <w:rFonts w:ascii="Times New Roman" w:eastAsia="宋体" w:hAnsi="Times New Roman" w:hint="eastAsia"/>
                <w:sz w:val="18"/>
                <w:szCs w:val="18"/>
              </w:rPr>
              <w:t>跳转</w:t>
            </w:r>
            <w:r w:rsidRPr="00C768A0">
              <w:rPr>
                <w:rFonts w:ascii="Times New Roman" w:eastAsia="宋体" w:hAnsi="Times New Roman"/>
                <w:sz w:val="18"/>
                <w:szCs w:val="18"/>
              </w:rPr>
              <w:t>失败</w:t>
            </w:r>
          </w:p>
          <w:p w14:paraId="560F90AF" w14:textId="3ED9860E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="009F299A">
              <w:rPr>
                <w:rFonts w:ascii="Times New Roman" w:eastAsia="宋体" w:hAnsi="Times New Roman" w:hint="eastAsia"/>
                <w:sz w:val="18"/>
                <w:szCs w:val="18"/>
              </w:rPr>
              <w:t>跳转</w:t>
            </w:r>
            <w:r w:rsidRPr="00C768A0">
              <w:rPr>
                <w:rFonts w:ascii="Times New Roman" w:eastAsia="宋体" w:hAnsi="Times New Roman"/>
                <w:sz w:val="18"/>
                <w:szCs w:val="18"/>
              </w:rPr>
              <w:t>成功</w:t>
            </w:r>
          </w:p>
        </w:tc>
      </w:tr>
      <w:tr w:rsidR="00C768A0" w:rsidRPr="000155A8" w14:paraId="1FE748C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EF7DB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753D0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249BECEA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0AC14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36394E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Unlock</w:t>
            </w:r>
            <w:proofErr w:type="spellEnd"/>
          </w:p>
          <w:p w14:paraId="5F414E75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ClearFlag</w:t>
            </w:r>
            <w:proofErr w:type="spellEnd"/>
          </w:p>
          <w:p w14:paraId="676BD8B6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ErasePage</w:t>
            </w:r>
            <w:proofErr w:type="spellEnd"/>
          </w:p>
          <w:p w14:paraId="68FBF2BB" w14:textId="072CFA64" w:rsidR="00C768A0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FLASH_ProgramHalfWord</w:t>
            </w:r>
            <w:proofErr w:type="spellEnd"/>
          </w:p>
        </w:tc>
      </w:tr>
      <w:tr w:rsidR="00C768A0" w:rsidRPr="000155A8" w14:paraId="63DBCB9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CA5F3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7260F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6BDCA50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D4369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FBC6E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141E01C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3B897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D316E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6274E82F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63D2D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5CF0C" w14:textId="6AF745F3" w:rsidR="00C768A0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AC3C152" w14:textId="3EAF4B1B" w:rsidR="00C768A0" w:rsidRDefault="009F299A" w:rsidP="00B27A29">
      <w:pPr>
        <w:pStyle w:val="a9"/>
        <w:numPr>
          <w:ilvl w:val="0"/>
          <w:numId w:val="3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65E122B3" w14:textId="61C33CDB" w:rsidR="009F299A" w:rsidRDefault="00B42F2C" w:rsidP="00B42F2C">
      <w:pPr>
        <w:jc w:val="center"/>
      </w:pPr>
      <w:r>
        <w:object w:dxaOrig="3645" w:dyaOrig="4695" w14:anchorId="3331F8FF">
          <v:shape id="_x0000_i6330" type="#_x0000_t75" style="width:182.05pt;height:235pt" o:ole="">
            <v:imagedata r:id="rId60" o:title=""/>
          </v:shape>
          <o:OLEObject Type="Embed" ProgID="Visio.Drawing.15" ShapeID="_x0000_i6330" DrawAspect="Content" ObjectID="_1661783618" r:id="rId61"/>
        </w:object>
      </w:r>
    </w:p>
    <w:p w14:paraId="1A0294B2" w14:textId="64B4577C" w:rsidR="00B42F2C" w:rsidRPr="00B42F2C" w:rsidRDefault="00B42F2C" w:rsidP="00B42F2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2" w:name="_Toc50985075"/>
      <w:r w:rsidRPr="00B42F2C">
        <w:rPr>
          <w:rFonts w:ascii="宋体" w:eastAsia="宋体" w:hAnsi="宋体"/>
          <w:sz w:val="18"/>
          <w:szCs w:val="18"/>
        </w:rPr>
        <w:t xml:space="preserve">图 </w:t>
      </w:r>
      <w:r w:rsidRPr="00B42F2C">
        <w:rPr>
          <w:rFonts w:ascii="宋体" w:eastAsia="宋体" w:hAnsi="宋体"/>
          <w:sz w:val="18"/>
          <w:szCs w:val="18"/>
        </w:rPr>
        <w:fldChar w:fldCharType="begin"/>
      </w:r>
      <w:r w:rsidRPr="00B42F2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B42F2C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3</w:t>
      </w:r>
      <w:r w:rsidRPr="00B42F2C">
        <w:rPr>
          <w:rFonts w:ascii="宋体" w:eastAsia="宋体" w:hAnsi="宋体"/>
          <w:sz w:val="18"/>
          <w:szCs w:val="18"/>
        </w:rPr>
        <w:fldChar w:fldCharType="end"/>
      </w:r>
      <w:r w:rsidRPr="00B42F2C">
        <w:rPr>
          <w:rFonts w:ascii="宋体" w:eastAsia="宋体" w:hAnsi="宋体"/>
          <w:sz w:val="18"/>
          <w:szCs w:val="18"/>
        </w:rPr>
        <w:t xml:space="preserve"> </w:t>
      </w:r>
      <w:r w:rsidR="001F2CCD">
        <w:rPr>
          <w:rFonts w:ascii="宋体" w:eastAsia="宋体" w:hAnsi="宋体" w:hint="eastAsia"/>
          <w:sz w:val="18"/>
          <w:szCs w:val="18"/>
        </w:rPr>
        <w:t>应用</w:t>
      </w:r>
      <w:r w:rsidRPr="00B42F2C">
        <w:rPr>
          <w:rFonts w:ascii="宋体" w:eastAsia="宋体" w:hAnsi="宋体" w:hint="eastAsia"/>
          <w:sz w:val="18"/>
          <w:szCs w:val="18"/>
        </w:rPr>
        <w:t>程序跳</w:t>
      </w:r>
      <w:r w:rsidR="001F2CCD">
        <w:rPr>
          <w:rFonts w:ascii="宋体" w:eastAsia="宋体" w:hAnsi="宋体" w:hint="eastAsia"/>
          <w:sz w:val="18"/>
          <w:szCs w:val="18"/>
        </w:rPr>
        <w:t>转到</w:t>
      </w:r>
      <w:r w:rsidRPr="00B42F2C">
        <w:rPr>
          <w:rFonts w:ascii="宋体" w:eastAsia="宋体" w:hAnsi="宋体"/>
          <w:sz w:val="18"/>
          <w:szCs w:val="18"/>
        </w:rPr>
        <w:t>B</w:t>
      </w:r>
      <w:r w:rsidRPr="00B42F2C">
        <w:rPr>
          <w:rFonts w:ascii="宋体" w:eastAsia="宋体" w:hAnsi="宋体" w:hint="eastAsia"/>
          <w:sz w:val="18"/>
          <w:szCs w:val="18"/>
        </w:rPr>
        <w:t>ootloader</w:t>
      </w:r>
      <w:bookmarkEnd w:id="122"/>
    </w:p>
    <w:p w14:paraId="6F1EC36A" w14:textId="0E37A3C5" w:rsidR="006B10F6" w:rsidRDefault="006B10F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23" w:name="_Toc50985316"/>
      <w:proofErr w:type="spellStart"/>
      <w:r w:rsidRPr="006B10F6">
        <w:rPr>
          <w:rFonts w:ascii="宋体" w:eastAsia="宋体" w:hAnsi="宋体"/>
          <w:sz w:val="24"/>
          <w:szCs w:val="24"/>
        </w:rPr>
        <w:t>SoftReset</w:t>
      </w:r>
      <w:bookmarkEnd w:id="123"/>
      <w:proofErr w:type="spellEnd"/>
    </w:p>
    <w:p w14:paraId="07926555" w14:textId="1146AAF3" w:rsidR="006B10F6" w:rsidRDefault="008D24FF" w:rsidP="00B27A29">
      <w:pPr>
        <w:pStyle w:val="a9"/>
        <w:numPr>
          <w:ilvl w:val="0"/>
          <w:numId w:val="3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8FB6AEC" w14:textId="6D1F46EE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4" w:name="_Toc50985137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2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9F299A" w:rsidRPr="000155A8" w14:paraId="179F190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5748D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50D60" w14:textId="2F2E965F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SoftReset</w:t>
            </w:r>
            <w:proofErr w:type="spellEnd"/>
          </w:p>
        </w:tc>
      </w:tr>
      <w:tr w:rsidR="009F299A" w:rsidRPr="000155A8" w14:paraId="0408637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F2264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726CE" w14:textId="65B78DA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F299A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SoftReset</w:t>
            </w:r>
            <w:proofErr w:type="spellEnd"/>
            <w:r w:rsidRPr="009F299A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9F299A" w:rsidRPr="000155A8" w14:paraId="220AC5A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C694D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09B18" w14:textId="2A95BF2F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程序复位</w:t>
            </w:r>
          </w:p>
        </w:tc>
      </w:tr>
      <w:tr w:rsidR="009F299A" w:rsidRPr="000155A8" w14:paraId="59DCF68B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4E7583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ED923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30E467B5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EB22BE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08A3F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1AB78AD4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6B55E8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9ADA6" w14:textId="0227BF24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5C203CD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5B279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C7C11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74B8309F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9F0F2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F73CA" w14:textId="77777777" w:rsidR="009F299A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F299A">
              <w:rPr>
                <w:rFonts w:ascii="Times New Roman" w:eastAsia="宋体" w:hAnsi="Times New Roman"/>
                <w:sz w:val="18"/>
                <w:szCs w:val="18"/>
              </w:rPr>
              <w:t>__</w:t>
            </w: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set_FAULTMASK</w:t>
            </w:r>
            <w:proofErr w:type="spellEnd"/>
          </w:p>
          <w:p w14:paraId="3240A2F4" w14:textId="6F01A5C1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NVIC_SystemReset</w:t>
            </w:r>
            <w:proofErr w:type="spellEnd"/>
          </w:p>
        </w:tc>
      </w:tr>
      <w:tr w:rsidR="009F299A" w:rsidRPr="000155A8" w14:paraId="5EAB842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E36A0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2837F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7F8296D7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92D38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8BCE0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78712FD1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1C285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05171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3246E88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467FA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5AFD2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1A62C2E" w14:textId="04DFCB69" w:rsidR="009F299A" w:rsidRPr="00F20AED" w:rsidRDefault="00F20AED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125" w:name="_Toc50985317"/>
      <w:proofErr w:type="spellStart"/>
      <w:r w:rsidRPr="00F20AED">
        <w:rPr>
          <w:rFonts w:ascii="宋体" w:eastAsia="宋体" w:hAnsi="宋体" w:hint="eastAsia"/>
          <w:sz w:val="28"/>
          <w:szCs w:val="28"/>
        </w:rPr>
        <w:t>Watchdog.c</w:t>
      </w:r>
      <w:bookmarkEnd w:id="125"/>
      <w:proofErr w:type="spellEnd"/>
    </w:p>
    <w:p w14:paraId="1A667E26" w14:textId="774FC204" w:rsidR="006B10F6" w:rsidRDefault="00F20AE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26" w:name="_Toc50985318"/>
      <w:r w:rsidRPr="00F20AED">
        <w:rPr>
          <w:rFonts w:ascii="宋体" w:eastAsia="宋体" w:hAnsi="宋体" w:hint="eastAsia"/>
          <w:sz w:val="24"/>
          <w:szCs w:val="24"/>
        </w:rPr>
        <w:t>内容列表</w:t>
      </w:r>
      <w:bookmarkEnd w:id="126"/>
    </w:p>
    <w:p w14:paraId="49D308F1" w14:textId="192DDE09" w:rsidR="00F20AED" w:rsidRDefault="00F20AED" w:rsidP="00B27A29">
      <w:pPr>
        <w:pStyle w:val="a9"/>
        <w:numPr>
          <w:ilvl w:val="0"/>
          <w:numId w:val="3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列表</w:t>
      </w:r>
    </w:p>
    <w:p w14:paraId="4D30A57B" w14:textId="1B849E19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7" w:name="_Toc50985138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 w:hint="eastAsia"/>
          <w:sz w:val="18"/>
          <w:szCs w:val="18"/>
        </w:rPr>
        <w:t>函数列表</w:t>
      </w:r>
      <w:bookmarkEnd w:id="12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F20AED" w:rsidRPr="003120F8" w14:paraId="1716C1B2" w14:textId="77777777" w:rsidTr="00FB484A">
        <w:trPr>
          <w:jc w:val="center"/>
        </w:trPr>
        <w:tc>
          <w:tcPr>
            <w:tcW w:w="2982" w:type="dxa"/>
            <w:vAlign w:val="center"/>
          </w:tcPr>
          <w:p w14:paraId="7D722180" w14:textId="77777777" w:rsidR="00F20AED" w:rsidRPr="003120F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1E7C2051" w14:textId="77777777" w:rsidR="00F20AED" w:rsidRPr="003120F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1AF07DCC" w14:textId="77777777" w:rsidR="00F20AED" w:rsidRPr="003120F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F20AED" w:rsidRPr="003120F8" w14:paraId="620DB840" w14:textId="77777777" w:rsidTr="00FB484A">
        <w:trPr>
          <w:jc w:val="center"/>
        </w:trPr>
        <w:tc>
          <w:tcPr>
            <w:tcW w:w="2982" w:type="dxa"/>
            <w:vAlign w:val="center"/>
          </w:tcPr>
          <w:p w14:paraId="5F11812F" w14:textId="020C56FD" w:rsidR="00F20AED" w:rsidRPr="003120F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WatchDogInit</w:t>
            </w:r>
            <w:proofErr w:type="spellEnd"/>
          </w:p>
        </w:tc>
        <w:tc>
          <w:tcPr>
            <w:tcW w:w="2786" w:type="dxa"/>
            <w:vAlign w:val="center"/>
          </w:tcPr>
          <w:p w14:paraId="3D95D8C4" w14:textId="34C68DB6" w:rsidR="00F20AED" w:rsidRPr="003120F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看门狗初始化</w:t>
            </w:r>
          </w:p>
        </w:tc>
        <w:tc>
          <w:tcPr>
            <w:tcW w:w="2737" w:type="dxa"/>
            <w:vAlign w:val="center"/>
          </w:tcPr>
          <w:p w14:paraId="38A9B83C" w14:textId="40375A4E" w:rsidR="00F20AED" w:rsidRPr="003120F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F20AED" w:rsidRPr="003120F8" w14:paraId="31883D1F" w14:textId="77777777" w:rsidTr="00FB484A">
        <w:trPr>
          <w:jc w:val="center"/>
        </w:trPr>
        <w:tc>
          <w:tcPr>
            <w:tcW w:w="2982" w:type="dxa"/>
            <w:vAlign w:val="center"/>
          </w:tcPr>
          <w:p w14:paraId="5ABDA65C" w14:textId="72DB986F" w:rsidR="00F20AED" w:rsidRP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WatchDogFeed</w:t>
            </w:r>
            <w:proofErr w:type="spellEnd"/>
          </w:p>
        </w:tc>
        <w:tc>
          <w:tcPr>
            <w:tcW w:w="2786" w:type="dxa"/>
            <w:vAlign w:val="center"/>
          </w:tcPr>
          <w:p w14:paraId="38A3F023" w14:textId="7B653573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看门狗喂狗</w:t>
            </w:r>
          </w:p>
        </w:tc>
        <w:tc>
          <w:tcPr>
            <w:tcW w:w="2737" w:type="dxa"/>
            <w:vAlign w:val="center"/>
          </w:tcPr>
          <w:p w14:paraId="04404AF5" w14:textId="74C08991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7B14DD69" w14:textId="30F4CF65" w:rsidR="00F20AED" w:rsidRDefault="00F20AE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28" w:name="_Toc50985319"/>
      <w:proofErr w:type="spellStart"/>
      <w:r w:rsidRPr="00F20AED">
        <w:rPr>
          <w:rFonts w:ascii="宋体" w:eastAsia="宋体" w:hAnsi="宋体"/>
          <w:sz w:val="24"/>
          <w:szCs w:val="24"/>
        </w:rPr>
        <w:t>WatchDogInit</w:t>
      </w:r>
      <w:bookmarkEnd w:id="128"/>
      <w:proofErr w:type="spellEnd"/>
    </w:p>
    <w:p w14:paraId="3AC535D3" w14:textId="7DD6BD56" w:rsidR="00F20AED" w:rsidRDefault="00F20AED" w:rsidP="00B27A29">
      <w:pPr>
        <w:pStyle w:val="a9"/>
        <w:numPr>
          <w:ilvl w:val="0"/>
          <w:numId w:val="3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8D24FF">
        <w:rPr>
          <w:rFonts w:ascii="宋体" w:eastAsia="宋体" w:hAnsi="宋体" w:hint="eastAsia"/>
        </w:rPr>
        <w:t>概述</w:t>
      </w:r>
    </w:p>
    <w:p w14:paraId="0F79CD1A" w14:textId="643869C4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9" w:name="_Toc50985139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2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F20AED" w:rsidRPr="000155A8" w14:paraId="19C1C2A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65C271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13BD8" w14:textId="048C90D3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WatchDogInit</w:t>
            </w:r>
            <w:proofErr w:type="spellEnd"/>
          </w:p>
        </w:tc>
      </w:tr>
      <w:tr w:rsidR="00F20AED" w:rsidRPr="000155A8" w14:paraId="6F96922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5842B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C36FF" w14:textId="2A5908F9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20AED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WatchDogInit</w:t>
            </w:r>
            <w:proofErr w:type="spellEnd"/>
            <w:r w:rsidRPr="00F20AED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F20AED" w:rsidRPr="000155A8" w14:paraId="644D876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1C0E0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141FD" w14:textId="5B623C6F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看门狗初始化</w:t>
            </w:r>
          </w:p>
        </w:tc>
      </w:tr>
      <w:tr w:rsidR="00F20AED" w:rsidRPr="000155A8" w14:paraId="119E31DF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0B4C5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39313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663D777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BF620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E19B9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3CD658B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DF9D6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66827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04FA139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729D3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C2AFD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2AFEE3B7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F3080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6B05A" w14:textId="77777777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WriteAccessCmd</w:t>
            </w:r>
            <w:proofErr w:type="spellEnd"/>
          </w:p>
          <w:p w14:paraId="468179BA" w14:textId="77777777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SetPrescaler</w:t>
            </w:r>
            <w:proofErr w:type="spellEnd"/>
          </w:p>
          <w:p w14:paraId="1FEA637E" w14:textId="77777777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SetReload</w:t>
            </w:r>
            <w:proofErr w:type="spellEnd"/>
          </w:p>
          <w:p w14:paraId="7A7F42DC" w14:textId="77777777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ReloadCounter</w:t>
            </w:r>
            <w:proofErr w:type="spellEnd"/>
          </w:p>
          <w:p w14:paraId="62F34DDC" w14:textId="34B3AD56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Enable</w:t>
            </w:r>
            <w:proofErr w:type="spellEnd"/>
          </w:p>
        </w:tc>
      </w:tr>
      <w:tr w:rsidR="00F20AED" w:rsidRPr="000155A8" w14:paraId="488CDCE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2A173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87492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38C038B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472C5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B3E760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4D751834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CEBCC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FEBBBD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7054FC2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E54DD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A7130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C510578" w14:textId="71CD507B" w:rsidR="00F20AED" w:rsidRDefault="00F20AE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30" w:name="_Toc50985320"/>
      <w:proofErr w:type="spellStart"/>
      <w:r w:rsidRPr="00F20AED">
        <w:rPr>
          <w:rFonts w:ascii="宋体" w:eastAsia="宋体" w:hAnsi="宋体"/>
          <w:sz w:val="24"/>
          <w:szCs w:val="24"/>
        </w:rPr>
        <w:lastRenderedPageBreak/>
        <w:t>WatchDogFeed</w:t>
      </w:r>
      <w:bookmarkEnd w:id="130"/>
      <w:proofErr w:type="spellEnd"/>
    </w:p>
    <w:p w14:paraId="6C9570A6" w14:textId="4652B267" w:rsidR="00F20AED" w:rsidRDefault="0067321F" w:rsidP="00B27A29">
      <w:pPr>
        <w:pStyle w:val="a9"/>
        <w:numPr>
          <w:ilvl w:val="0"/>
          <w:numId w:val="4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8D24FF">
        <w:rPr>
          <w:rFonts w:ascii="宋体" w:eastAsia="宋体" w:hAnsi="宋体" w:hint="eastAsia"/>
        </w:rPr>
        <w:t>概述</w:t>
      </w:r>
    </w:p>
    <w:p w14:paraId="71C69083" w14:textId="55B95CB5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1" w:name="_Toc50985140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3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7321F" w:rsidRPr="000155A8" w14:paraId="0E4C0C9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8D6A3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EFB50" w14:textId="66356E24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WatchDogFeed</w:t>
            </w:r>
            <w:proofErr w:type="spellEnd"/>
          </w:p>
        </w:tc>
      </w:tr>
      <w:tr w:rsidR="0067321F" w:rsidRPr="000155A8" w14:paraId="5932B328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B1515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48A83" w14:textId="4C977EBE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20AED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WatchDogFeed</w:t>
            </w:r>
            <w:proofErr w:type="spellEnd"/>
            <w:r w:rsidRPr="0067321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F20AED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67321F" w:rsidRPr="000155A8" w14:paraId="338B8371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FF135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53267" w14:textId="77BBAE41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看门狗喂狗</w:t>
            </w:r>
          </w:p>
        </w:tc>
      </w:tr>
      <w:tr w:rsidR="0067321F" w:rsidRPr="000155A8" w14:paraId="29BBB7B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E60B8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11E15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54E30B0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2AD49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E94E6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7E6F529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BE736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51D544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37AE79AA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C0503D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2DE7E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50D1C6E1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E4C32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67C0C" w14:textId="0F7ADC93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IWDG_ReloadCounter</w:t>
            </w:r>
            <w:proofErr w:type="spellEnd"/>
          </w:p>
        </w:tc>
      </w:tr>
      <w:tr w:rsidR="0067321F" w:rsidRPr="000155A8" w14:paraId="0FCD069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77C82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047BD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5BF509DB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81812D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58466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78BA12CA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7F75D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99EB4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023D999C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FC074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36D95C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8000CD3" w14:textId="5CBDF6C3" w:rsidR="00F20AED" w:rsidRDefault="0067321F" w:rsidP="00B27A29">
      <w:pPr>
        <w:pStyle w:val="2"/>
        <w:numPr>
          <w:ilvl w:val="1"/>
          <w:numId w:val="1"/>
        </w:numPr>
        <w:rPr>
          <w:rFonts w:ascii="宋体" w:eastAsia="宋体" w:hAnsi="宋体" w:cs="宋体"/>
          <w:color w:val="000000"/>
          <w:kern w:val="0"/>
          <w:sz w:val="28"/>
          <w:szCs w:val="28"/>
        </w:rPr>
      </w:pPr>
      <w:bookmarkStart w:id="132" w:name="_Toc50985321"/>
      <w:proofErr w:type="spellStart"/>
      <w:r w:rsidRPr="0067321F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Adc.c</w:t>
      </w:r>
      <w:bookmarkEnd w:id="132"/>
      <w:proofErr w:type="spellEnd"/>
    </w:p>
    <w:p w14:paraId="7EB09132" w14:textId="0A7DE00D" w:rsidR="0067321F" w:rsidRDefault="0067321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33" w:name="_Toc50985322"/>
      <w:r w:rsidRPr="0067321F">
        <w:rPr>
          <w:rFonts w:ascii="宋体" w:eastAsia="宋体" w:hAnsi="宋体" w:hint="eastAsia"/>
          <w:sz w:val="24"/>
          <w:szCs w:val="24"/>
        </w:rPr>
        <w:t>内容列表</w:t>
      </w:r>
      <w:bookmarkEnd w:id="133"/>
    </w:p>
    <w:p w14:paraId="1A0901B5" w14:textId="02332BDF" w:rsidR="0067321F" w:rsidRDefault="0067321F" w:rsidP="00B27A29">
      <w:pPr>
        <w:pStyle w:val="a9"/>
        <w:numPr>
          <w:ilvl w:val="0"/>
          <w:numId w:val="4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列表</w:t>
      </w:r>
    </w:p>
    <w:p w14:paraId="4E5DD02E" w14:textId="36156E49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4" w:name="_Toc50985141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列表</w:t>
      </w:r>
      <w:bookmarkEnd w:id="1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67321F" w:rsidRPr="003120F8" w14:paraId="32106B21" w14:textId="77777777" w:rsidTr="00FB484A">
        <w:trPr>
          <w:jc w:val="center"/>
        </w:trPr>
        <w:tc>
          <w:tcPr>
            <w:tcW w:w="2982" w:type="dxa"/>
            <w:vAlign w:val="center"/>
          </w:tcPr>
          <w:p w14:paraId="6616E6C5" w14:textId="77777777" w:rsidR="0067321F" w:rsidRPr="003120F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17A00FF3" w14:textId="77777777" w:rsidR="0067321F" w:rsidRPr="003120F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7290A4D5" w14:textId="77777777" w:rsidR="0067321F" w:rsidRPr="003120F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67321F" w:rsidRPr="003120F8" w14:paraId="4D545F03" w14:textId="77777777" w:rsidTr="00FB484A">
        <w:trPr>
          <w:jc w:val="center"/>
        </w:trPr>
        <w:tc>
          <w:tcPr>
            <w:tcW w:w="2982" w:type="dxa"/>
            <w:vAlign w:val="center"/>
          </w:tcPr>
          <w:p w14:paraId="3AEA8C42" w14:textId="7FAD1D01" w:rsidR="0067321F" w:rsidRPr="003120F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</w:tc>
        <w:tc>
          <w:tcPr>
            <w:tcW w:w="2786" w:type="dxa"/>
            <w:vAlign w:val="center"/>
          </w:tcPr>
          <w:p w14:paraId="53138D74" w14:textId="563481EA" w:rsidR="0067321F" w:rsidRPr="003120F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锁定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资源</w:t>
            </w:r>
          </w:p>
        </w:tc>
        <w:tc>
          <w:tcPr>
            <w:tcW w:w="2737" w:type="dxa"/>
            <w:vAlign w:val="center"/>
          </w:tcPr>
          <w:p w14:paraId="30266DF0" w14:textId="3768C321" w:rsidR="0067321F" w:rsidRPr="003120F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67321F" w:rsidRPr="003120F8" w14:paraId="56EC042B" w14:textId="77777777" w:rsidTr="00FB484A">
        <w:trPr>
          <w:jc w:val="center"/>
        </w:trPr>
        <w:tc>
          <w:tcPr>
            <w:tcW w:w="2982" w:type="dxa"/>
            <w:vAlign w:val="center"/>
          </w:tcPr>
          <w:p w14:paraId="38CDD33A" w14:textId="5B6DEE10" w:rsidR="0067321F" w:rsidRPr="00F20AED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  <w:tc>
          <w:tcPr>
            <w:tcW w:w="2786" w:type="dxa"/>
            <w:vAlign w:val="center"/>
          </w:tcPr>
          <w:p w14:paraId="4B2D2971" w14:textId="6FD8FB0C" w:rsid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解锁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资源</w:t>
            </w:r>
          </w:p>
        </w:tc>
        <w:tc>
          <w:tcPr>
            <w:tcW w:w="2737" w:type="dxa"/>
            <w:vAlign w:val="center"/>
          </w:tcPr>
          <w:p w14:paraId="1E9BB7EF" w14:textId="7223FEA2" w:rsid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67321F" w:rsidRPr="003120F8" w14:paraId="776E4BF9" w14:textId="77777777" w:rsidTr="00FB484A">
        <w:trPr>
          <w:jc w:val="center"/>
        </w:trPr>
        <w:tc>
          <w:tcPr>
            <w:tcW w:w="2982" w:type="dxa"/>
            <w:vAlign w:val="center"/>
          </w:tcPr>
          <w:p w14:paraId="01F48749" w14:textId="6188EBC3" w:rsidR="0067321F" w:rsidRP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AdcConfig</w:t>
            </w:r>
            <w:proofErr w:type="spellEnd"/>
          </w:p>
        </w:tc>
        <w:tc>
          <w:tcPr>
            <w:tcW w:w="2786" w:type="dxa"/>
            <w:vAlign w:val="center"/>
          </w:tcPr>
          <w:p w14:paraId="1CF6A0B0" w14:textId="4F6D2A81" w:rsid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  <w:tc>
          <w:tcPr>
            <w:tcW w:w="2737" w:type="dxa"/>
            <w:vAlign w:val="center"/>
          </w:tcPr>
          <w:p w14:paraId="3C7F3703" w14:textId="2A0481CA" w:rsid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7321F" w:rsidRPr="003120F8" w14:paraId="3310BA62" w14:textId="77777777" w:rsidTr="00FB484A">
        <w:trPr>
          <w:jc w:val="center"/>
        </w:trPr>
        <w:tc>
          <w:tcPr>
            <w:tcW w:w="2982" w:type="dxa"/>
            <w:vAlign w:val="center"/>
          </w:tcPr>
          <w:p w14:paraId="6F0C8DC8" w14:textId="009FE543" w:rsidR="0067321F" w:rsidRPr="0067321F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7CFD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</w:tc>
        <w:tc>
          <w:tcPr>
            <w:tcW w:w="2786" w:type="dxa"/>
            <w:vAlign w:val="center"/>
          </w:tcPr>
          <w:p w14:paraId="4FA81250" w14:textId="35A8AA27" w:rsidR="0067321F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排列数据</w:t>
            </w:r>
          </w:p>
        </w:tc>
        <w:tc>
          <w:tcPr>
            <w:tcW w:w="2737" w:type="dxa"/>
            <w:vAlign w:val="center"/>
          </w:tcPr>
          <w:p w14:paraId="7DD36D30" w14:textId="22947578" w:rsidR="0067321F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7CFD" w:rsidRPr="003120F8" w14:paraId="766CC589" w14:textId="77777777" w:rsidTr="00FB484A">
        <w:trPr>
          <w:jc w:val="center"/>
        </w:trPr>
        <w:tc>
          <w:tcPr>
            <w:tcW w:w="2982" w:type="dxa"/>
            <w:vAlign w:val="center"/>
          </w:tcPr>
          <w:p w14:paraId="0A5A6222" w14:textId="576D33EA" w:rsidR="009C7CFD" w:rsidRPr="009C7CFD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7CFD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</w:tc>
        <w:tc>
          <w:tcPr>
            <w:tcW w:w="2786" w:type="dxa"/>
            <w:vAlign w:val="center"/>
          </w:tcPr>
          <w:p w14:paraId="4873574B" w14:textId="55FBEA5C" w:rsidR="009C7CFD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测量值</w:t>
            </w:r>
          </w:p>
        </w:tc>
        <w:tc>
          <w:tcPr>
            <w:tcW w:w="2737" w:type="dxa"/>
            <w:vAlign w:val="center"/>
          </w:tcPr>
          <w:p w14:paraId="0BE8A0C8" w14:textId="3C5ABD63" w:rsidR="009C7CFD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7CFD" w:rsidRPr="003120F8" w14:paraId="05D31114" w14:textId="77777777" w:rsidTr="00FB484A">
        <w:trPr>
          <w:jc w:val="center"/>
        </w:trPr>
        <w:tc>
          <w:tcPr>
            <w:tcW w:w="2982" w:type="dxa"/>
            <w:vAlign w:val="center"/>
          </w:tcPr>
          <w:p w14:paraId="4702229A" w14:textId="4501BFFD" w:rsidR="009C7CFD" w:rsidRPr="009C7CFD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B484A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</w:p>
        </w:tc>
        <w:tc>
          <w:tcPr>
            <w:tcW w:w="2786" w:type="dxa"/>
            <w:vAlign w:val="center"/>
          </w:tcPr>
          <w:p w14:paraId="37F63713" w14:textId="0016781B" w:rsidR="009C7CFD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电源电压值</w:t>
            </w:r>
          </w:p>
        </w:tc>
        <w:tc>
          <w:tcPr>
            <w:tcW w:w="2737" w:type="dxa"/>
            <w:vAlign w:val="center"/>
          </w:tcPr>
          <w:p w14:paraId="7BABB887" w14:textId="790A546F" w:rsidR="009C7CFD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FB484A" w:rsidRPr="003120F8" w14:paraId="3365491B" w14:textId="77777777" w:rsidTr="00FB484A">
        <w:trPr>
          <w:jc w:val="center"/>
        </w:trPr>
        <w:tc>
          <w:tcPr>
            <w:tcW w:w="2982" w:type="dxa"/>
            <w:vAlign w:val="center"/>
          </w:tcPr>
          <w:p w14:paraId="47401428" w14:textId="437D29EB" w:rsidR="00FB484A" w:rsidRP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B484A">
              <w:rPr>
                <w:rFonts w:ascii="Times New Roman" w:eastAsia="宋体" w:hAnsi="Times New Roman"/>
                <w:sz w:val="18"/>
                <w:szCs w:val="18"/>
              </w:rPr>
              <w:t>GetLinABAdcValue</w:t>
            </w:r>
            <w:proofErr w:type="spellEnd"/>
          </w:p>
        </w:tc>
        <w:tc>
          <w:tcPr>
            <w:tcW w:w="2786" w:type="dxa"/>
            <w:vAlign w:val="center"/>
          </w:tcPr>
          <w:p w14:paraId="00521675" w14:textId="46C294DF" w:rsid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NEA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间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差值</w:t>
            </w:r>
          </w:p>
        </w:tc>
        <w:tc>
          <w:tcPr>
            <w:tcW w:w="2737" w:type="dxa"/>
            <w:vAlign w:val="center"/>
          </w:tcPr>
          <w:p w14:paraId="68342466" w14:textId="31D60541" w:rsid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FB484A" w:rsidRPr="003120F8" w14:paraId="518749FB" w14:textId="77777777" w:rsidTr="00FB484A">
        <w:trPr>
          <w:jc w:val="center"/>
        </w:trPr>
        <w:tc>
          <w:tcPr>
            <w:tcW w:w="2982" w:type="dxa"/>
            <w:vAlign w:val="center"/>
          </w:tcPr>
          <w:p w14:paraId="141D13CE" w14:textId="593488F2" w:rsidR="00FB484A" w:rsidRP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B484A">
              <w:rPr>
                <w:rFonts w:ascii="Times New Roman" w:eastAsia="宋体" w:hAnsi="Times New Roman"/>
                <w:sz w:val="18"/>
                <w:szCs w:val="18"/>
              </w:rPr>
              <w:t>GetBusVoltageFromAdcValue</w:t>
            </w:r>
            <w:proofErr w:type="spellEnd"/>
          </w:p>
        </w:tc>
        <w:tc>
          <w:tcPr>
            <w:tcW w:w="2786" w:type="dxa"/>
            <w:vAlign w:val="center"/>
          </w:tcPr>
          <w:p w14:paraId="3A8D93D6" w14:textId="5D9AD108" w:rsid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B484A">
              <w:rPr>
                <w:rFonts w:ascii="Times New Roman" w:eastAsia="宋体" w:hAnsi="Times New Roman" w:hint="eastAsia"/>
                <w:sz w:val="18"/>
                <w:szCs w:val="18"/>
              </w:rPr>
              <w:t>总线电压值</w:t>
            </w:r>
            <w:r w:rsidRPr="00FB484A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r w:rsidRPr="00FB484A">
              <w:rPr>
                <w:rFonts w:ascii="Times New Roman" w:eastAsia="宋体" w:hAnsi="Times New Roman"/>
                <w:sz w:val="18"/>
                <w:szCs w:val="18"/>
              </w:rPr>
              <w:t>有正负值</w:t>
            </w:r>
            <w:r w:rsidRPr="00FB484A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737" w:type="dxa"/>
            <w:vAlign w:val="center"/>
          </w:tcPr>
          <w:p w14:paraId="646D55F3" w14:textId="175210D3" w:rsid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FB484A" w:rsidRPr="003120F8" w14:paraId="5517A764" w14:textId="77777777" w:rsidTr="00FB484A">
        <w:trPr>
          <w:jc w:val="center"/>
        </w:trPr>
        <w:tc>
          <w:tcPr>
            <w:tcW w:w="2982" w:type="dxa"/>
            <w:vAlign w:val="center"/>
          </w:tcPr>
          <w:p w14:paraId="1EA02A49" w14:textId="58BC0B38" w:rsidR="00FB484A" w:rsidRP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B484A">
              <w:rPr>
                <w:rFonts w:ascii="Times New Roman" w:eastAsia="宋体" w:hAnsi="Times New Roman"/>
                <w:sz w:val="18"/>
                <w:szCs w:val="18"/>
              </w:rPr>
              <w:t>GetBusVoltage</w:t>
            </w:r>
            <w:proofErr w:type="spellEnd"/>
          </w:p>
        </w:tc>
        <w:tc>
          <w:tcPr>
            <w:tcW w:w="2786" w:type="dxa"/>
            <w:vAlign w:val="center"/>
          </w:tcPr>
          <w:p w14:paraId="0182EE04" w14:textId="5FA3AE7D" w:rsidR="00FB484A" w:rsidRPr="00FB484A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总线电压值</w:t>
            </w:r>
          </w:p>
        </w:tc>
        <w:tc>
          <w:tcPr>
            <w:tcW w:w="2737" w:type="dxa"/>
            <w:vAlign w:val="center"/>
          </w:tcPr>
          <w:p w14:paraId="16F1CB79" w14:textId="2569CDF3" w:rsidR="00FB484A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7F8AEAE2" w14:textId="77777777" w:rsidTr="00FB484A">
        <w:trPr>
          <w:jc w:val="center"/>
        </w:trPr>
        <w:tc>
          <w:tcPr>
            <w:tcW w:w="2982" w:type="dxa"/>
            <w:vAlign w:val="center"/>
          </w:tcPr>
          <w:p w14:paraId="3318473C" w14:textId="7ADEE7F2" w:rsidR="00CF3D1B" w:rsidRPr="00FB484A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GetChannelxVoltage</w:t>
            </w:r>
            <w:proofErr w:type="spellEnd"/>
          </w:p>
        </w:tc>
        <w:tc>
          <w:tcPr>
            <w:tcW w:w="2786" w:type="dxa"/>
            <w:vAlign w:val="center"/>
          </w:tcPr>
          <w:p w14:paraId="457187E3" w14:textId="6B1093A3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电压值</w:t>
            </w:r>
          </w:p>
        </w:tc>
        <w:tc>
          <w:tcPr>
            <w:tcW w:w="2737" w:type="dxa"/>
            <w:vAlign w:val="center"/>
          </w:tcPr>
          <w:p w14:paraId="2F76E70F" w14:textId="75FCD550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349294B1" w14:textId="77777777" w:rsidTr="00FB484A">
        <w:trPr>
          <w:jc w:val="center"/>
        </w:trPr>
        <w:tc>
          <w:tcPr>
            <w:tcW w:w="2982" w:type="dxa"/>
            <w:vAlign w:val="center"/>
          </w:tcPr>
          <w:p w14:paraId="39347972" w14:textId="39308712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F3D1B">
              <w:rPr>
                <w:rFonts w:ascii="Times New Roman" w:eastAsia="宋体" w:hAnsi="Times New Roman"/>
                <w:sz w:val="18"/>
                <w:szCs w:val="18"/>
              </w:rPr>
              <w:t>Adc2VoltageOrCurrent</w:t>
            </w:r>
          </w:p>
        </w:tc>
        <w:tc>
          <w:tcPr>
            <w:tcW w:w="2786" w:type="dxa"/>
            <w:vAlign w:val="center"/>
          </w:tcPr>
          <w:p w14:paraId="2D23E468" w14:textId="4E9EC582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F3D1B">
              <w:rPr>
                <w:rFonts w:ascii="Times New Roman" w:eastAsia="宋体" w:hAnsi="Times New Roman"/>
                <w:sz w:val="18"/>
                <w:szCs w:val="18"/>
              </w:rPr>
              <w:t>A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</w:t>
            </w:r>
            <w:r w:rsidRPr="00CF3D1B">
              <w:rPr>
                <w:rFonts w:ascii="Times New Roman" w:eastAsia="宋体" w:hAnsi="Times New Roman"/>
                <w:sz w:val="18"/>
                <w:szCs w:val="18"/>
              </w:rPr>
              <w:t>转换成电压或者电流</w:t>
            </w:r>
          </w:p>
        </w:tc>
        <w:tc>
          <w:tcPr>
            <w:tcW w:w="2737" w:type="dxa"/>
            <w:vAlign w:val="center"/>
          </w:tcPr>
          <w:p w14:paraId="54FE2307" w14:textId="3C0BF607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5D43976D" w14:textId="77777777" w:rsidTr="00FB484A">
        <w:trPr>
          <w:jc w:val="center"/>
        </w:trPr>
        <w:tc>
          <w:tcPr>
            <w:tcW w:w="2982" w:type="dxa"/>
            <w:vAlign w:val="center"/>
          </w:tcPr>
          <w:p w14:paraId="560F2B2C" w14:textId="01D85088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</w:p>
        </w:tc>
        <w:tc>
          <w:tcPr>
            <w:tcW w:w="2786" w:type="dxa"/>
            <w:vAlign w:val="center"/>
          </w:tcPr>
          <w:p w14:paraId="1EF82834" w14:textId="22B361D1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总线电流</w:t>
            </w:r>
          </w:p>
        </w:tc>
        <w:tc>
          <w:tcPr>
            <w:tcW w:w="2737" w:type="dxa"/>
            <w:vAlign w:val="center"/>
          </w:tcPr>
          <w:p w14:paraId="312B17FA" w14:textId="56BC57E8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68F245C9" w14:textId="77777777" w:rsidTr="00FB484A">
        <w:trPr>
          <w:jc w:val="center"/>
        </w:trPr>
        <w:tc>
          <w:tcPr>
            <w:tcW w:w="2982" w:type="dxa"/>
            <w:vAlign w:val="center"/>
          </w:tcPr>
          <w:p w14:paraId="456F68B0" w14:textId="239B14D9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</w:p>
        </w:tc>
        <w:tc>
          <w:tcPr>
            <w:tcW w:w="2786" w:type="dxa"/>
            <w:vAlign w:val="center"/>
          </w:tcPr>
          <w:p w14:paraId="5E101482" w14:textId="19833409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总线漏电流</w:t>
            </w:r>
          </w:p>
        </w:tc>
        <w:tc>
          <w:tcPr>
            <w:tcW w:w="2737" w:type="dxa"/>
            <w:vAlign w:val="center"/>
          </w:tcPr>
          <w:p w14:paraId="29EFA0A3" w14:textId="597009B2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589A1DAB" w14:textId="77777777" w:rsidTr="00FB484A">
        <w:trPr>
          <w:jc w:val="center"/>
        </w:trPr>
        <w:tc>
          <w:tcPr>
            <w:tcW w:w="2982" w:type="dxa"/>
            <w:vAlign w:val="center"/>
          </w:tcPr>
          <w:p w14:paraId="2D2CD995" w14:textId="2E6518C5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BusIsShort</w:t>
            </w:r>
            <w:proofErr w:type="spellEnd"/>
          </w:p>
        </w:tc>
        <w:tc>
          <w:tcPr>
            <w:tcW w:w="2786" w:type="dxa"/>
            <w:vAlign w:val="center"/>
          </w:tcPr>
          <w:p w14:paraId="2CA4018C" w14:textId="5FA1654F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短路</w:t>
            </w:r>
          </w:p>
        </w:tc>
        <w:tc>
          <w:tcPr>
            <w:tcW w:w="2737" w:type="dxa"/>
            <w:vAlign w:val="center"/>
          </w:tcPr>
          <w:p w14:paraId="2ADC1839" w14:textId="4DB864C2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1E181FA0" w14:textId="77777777" w:rsidTr="00FB484A">
        <w:trPr>
          <w:jc w:val="center"/>
        </w:trPr>
        <w:tc>
          <w:tcPr>
            <w:tcW w:w="2982" w:type="dxa"/>
            <w:vAlign w:val="center"/>
          </w:tcPr>
          <w:p w14:paraId="465EA34E" w14:textId="1DEE1DA0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BusLeakIsShort</w:t>
            </w:r>
            <w:proofErr w:type="spellEnd"/>
          </w:p>
        </w:tc>
        <w:tc>
          <w:tcPr>
            <w:tcW w:w="2786" w:type="dxa"/>
            <w:vAlign w:val="center"/>
          </w:tcPr>
          <w:p w14:paraId="37ABB69C" w14:textId="1D2397E9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漏电流</w:t>
            </w:r>
          </w:p>
        </w:tc>
        <w:tc>
          <w:tcPr>
            <w:tcW w:w="2737" w:type="dxa"/>
            <w:vAlign w:val="center"/>
          </w:tcPr>
          <w:p w14:paraId="51895F41" w14:textId="7987804F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5D9B0C61" w14:textId="77777777" w:rsidTr="00FB484A">
        <w:trPr>
          <w:jc w:val="center"/>
        </w:trPr>
        <w:tc>
          <w:tcPr>
            <w:tcW w:w="2982" w:type="dxa"/>
            <w:vAlign w:val="center"/>
          </w:tcPr>
          <w:p w14:paraId="4DE74136" w14:textId="211C6585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DetIsInsert</w:t>
            </w:r>
            <w:proofErr w:type="spellEnd"/>
          </w:p>
        </w:tc>
        <w:tc>
          <w:tcPr>
            <w:tcW w:w="2786" w:type="dxa"/>
            <w:vAlign w:val="center"/>
          </w:tcPr>
          <w:p w14:paraId="3BBD9221" w14:textId="21A80258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有无雷管接入</w:t>
            </w:r>
          </w:p>
        </w:tc>
        <w:tc>
          <w:tcPr>
            <w:tcW w:w="2737" w:type="dxa"/>
            <w:vAlign w:val="center"/>
          </w:tcPr>
          <w:p w14:paraId="729BC9D6" w14:textId="456EA84F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2D7A379C" w14:textId="77777777" w:rsidTr="00FB484A">
        <w:trPr>
          <w:jc w:val="center"/>
        </w:trPr>
        <w:tc>
          <w:tcPr>
            <w:tcW w:w="2982" w:type="dxa"/>
            <w:vAlign w:val="center"/>
          </w:tcPr>
          <w:p w14:paraId="2955B346" w14:textId="5E2E6B3F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BusCurrentIsZero</w:t>
            </w:r>
            <w:proofErr w:type="spellEnd"/>
          </w:p>
        </w:tc>
        <w:tc>
          <w:tcPr>
            <w:tcW w:w="2786" w:type="dxa"/>
            <w:vAlign w:val="center"/>
          </w:tcPr>
          <w:p w14:paraId="57CB54FA" w14:textId="53252598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电流是否为零</w:t>
            </w:r>
          </w:p>
        </w:tc>
        <w:tc>
          <w:tcPr>
            <w:tcW w:w="2737" w:type="dxa"/>
            <w:vAlign w:val="center"/>
          </w:tcPr>
          <w:p w14:paraId="2E87DEC7" w14:textId="53200B17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5B6D879C" w14:textId="77777777" w:rsidTr="00FB484A">
        <w:trPr>
          <w:jc w:val="center"/>
        </w:trPr>
        <w:tc>
          <w:tcPr>
            <w:tcW w:w="2982" w:type="dxa"/>
            <w:vAlign w:val="center"/>
          </w:tcPr>
          <w:p w14:paraId="223D0707" w14:textId="10EF50AE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EliminateBusCurrentErr</w:t>
            </w:r>
            <w:proofErr w:type="spellEnd"/>
          </w:p>
        </w:tc>
        <w:tc>
          <w:tcPr>
            <w:tcW w:w="2786" w:type="dxa"/>
            <w:vAlign w:val="center"/>
          </w:tcPr>
          <w:p w14:paraId="1A43689E" w14:textId="63A06DE7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消除总线电流误差</w:t>
            </w:r>
          </w:p>
        </w:tc>
        <w:tc>
          <w:tcPr>
            <w:tcW w:w="2737" w:type="dxa"/>
            <w:vAlign w:val="center"/>
          </w:tcPr>
          <w:p w14:paraId="27113D68" w14:textId="1CA52451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5295DF67" w14:textId="4DCFC39A" w:rsidR="0067321F" w:rsidRDefault="0047172B" w:rsidP="00B27A29">
      <w:pPr>
        <w:pStyle w:val="a9"/>
        <w:numPr>
          <w:ilvl w:val="0"/>
          <w:numId w:val="4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6AA2E9EA" w14:textId="0BA24913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5" w:name="_Toc50985142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变量列表</w:t>
      </w:r>
      <w:bookmarkEnd w:id="13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47172B" w:rsidRPr="003120F8" w14:paraId="131BA901" w14:textId="77777777" w:rsidTr="003415B5">
        <w:trPr>
          <w:jc w:val="center"/>
        </w:trPr>
        <w:tc>
          <w:tcPr>
            <w:tcW w:w="2415" w:type="dxa"/>
            <w:vAlign w:val="center"/>
          </w:tcPr>
          <w:p w14:paraId="644DBC3E" w14:textId="77777777" w:rsidR="0047172B" w:rsidRPr="003120F8" w:rsidRDefault="0047172B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153B8798" w14:textId="77777777" w:rsidR="0047172B" w:rsidRPr="003120F8" w:rsidRDefault="0047172B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27CD895E" w14:textId="77777777" w:rsidR="0047172B" w:rsidRPr="003120F8" w:rsidRDefault="0047172B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47172B" w:rsidRPr="003120F8" w14:paraId="310A2028" w14:textId="77777777" w:rsidTr="003415B5">
        <w:trPr>
          <w:jc w:val="center"/>
        </w:trPr>
        <w:tc>
          <w:tcPr>
            <w:tcW w:w="2415" w:type="dxa"/>
            <w:vAlign w:val="center"/>
          </w:tcPr>
          <w:p w14:paraId="58F54203" w14:textId="3E6C5D80" w:rsidR="0047172B" w:rsidRPr="003120F8" w:rsidRDefault="0047172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adc_adjust</w:t>
            </w:r>
            <w:proofErr w:type="spellEnd"/>
          </w:p>
        </w:tc>
        <w:tc>
          <w:tcPr>
            <w:tcW w:w="2543" w:type="dxa"/>
            <w:vAlign w:val="center"/>
          </w:tcPr>
          <w:p w14:paraId="53F24C19" w14:textId="66C2EF9B" w:rsidR="0047172B" w:rsidRPr="003120F8" w:rsidRDefault="0047172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>ADC_ADJUST</w:t>
            </w:r>
          </w:p>
        </w:tc>
        <w:tc>
          <w:tcPr>
            <w:tcW w:w="3547" w:type="dxa"/>
            <w:vAlign w:val="center"/>
          </w:tcPr>
          <w:p w14:paraId="58C55FF0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typedef struct    </w:t>
            </w:r>
          </w:p>
          <w:p w14:paraId="26FE50BB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{                 </w:t>
            </w:r>
          </w:p>
          <w:p w14:paraId="056BE7E9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float </w:t>
            </w:r>
            <w:proofErr w:type="gram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k ;</w:t>
            </w:r>
            <w:proofErr w:type="gram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   </w:t>
            </w:r>
          </w:p>
          <w:p w14:paraId="17AC7E2F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16 </w:t>
            </w:r>
            <w:proofErr w:type="gram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b ;</w:t>
            </w:r>
            <w:proofErr w:type="gram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  </w:t>
            </w:r>
          </w:p>
          <w:p w14:paraId="4F718ED1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16 year;</w:t>
            </w:r>
          </w:p>
          <w:p w14:paraId="5280B52D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8 month;</w:t>
            </w:r>
          </w:p>
          <w:p w14:paraId="2EB3639A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8 day;</w:t>
            </w:r>
          </w:p>
          <w:p w14:paraId="3300E622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8 hour;</w:t>
            </w:r>
          </w:p>
          <w:p w14:paraId="4489825D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8 minute;</w:t>
            </w:r>
          </w:p>
          <w:p w14:paraId="6A5B05B8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8 second;    </w:t>
            </w:r>
          </w:p>
          <w:p w14:paraId="40F75F2D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}ADJUST</w:t>
            </w:r>
            <w:proofErr w:type="gram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>_PARAMETER;</w:t>
            </w:r>
          </w:p>
          <w:p w14:paraId="6D0B1A6F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  <w:p w14:paraId="5E021367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10AF32A8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>{</w:t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  </w:t>
            </w:r>
          </w:p>
          <w:p w14:paraId="2C372183" w14:textId="623EAAB8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ADJUST_PARAMETER </w:t>
            </w:r>
            <w:proofErr w:type="spell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linab</w:t>
            </w:r>
            <w:proofErr w:type="spell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5A0D6732" w14:textId="1C37135E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ADJUST_PARAMETER current1;          </w:t>
            </w:r>
          </w:p>
          <w:p w14:paraId="2587FD54" w14:textId="77777777" w:rsidR="0047172B" w:rsidRDefault="0047172B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>ADJUST_PARAMETER current</w:t>
            </w:r>
            <w:proofErr w:type="gram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2;   </w:t>
            </w:r>
            <w:proofErr w:type="gram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   }ADC_ADJUST;</w:t>
            </w:r>
          </w:p>
          <w:p w14:paraId="50ED0C9F" w14:textId="54E3CAA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校准参数</w:t>
            </w:r>
          </w:p>
        </w:tc>
      </w:tr>
      <w:tr w:rsidR="005A53FE" w:rsidRPr="003120F8" w14:paraId="6EEE2024" w14:textId="77777777" w:rsidTr="003415B5">
        <w:trPr>
          <w:jc w:val="center"/>
        </w:trPr>
        <w:tc>
          <w:tcPr>
            <w:tcW w:w="2415" w:type="dxa"/>
            <w:vAlign w:val="center"/>
          </w:tcPr>
          <w:p w14:paraId="3B964F38" w14:textId="4EAC7129" w:rsidR="005A53FE" w:rsidRPr="0047172B" w:rsidRDefault="005A53F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*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AdcMutex</w:t>
            </w:r>
            <w:proofErr w:type="spellEnd"/>
          </w:p>
        </w:tc>
        <w:tc>
          <w:tcPr>
            <w:tcW w:w="2543" w:type="dxa"/>
            <w:vAlign w:val="center"/>
          </w:tcPr>
          <w:p w14:paraId="1069E499" w14:textId="0E1820BB" w:rsidR="005A53FE" w:rsidRPr="0047172B" w:rsidRDefault="005A53F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>OS_EVENT</w:t>
            </w:r>
          </w:p>
        </w:tc>
        <w:tc>
          <w:tcPr>
            <w:tcW w:w="3547" w:type="dxa"/>
            <w:vAlign w:val="center"/>
          </w:tcPr>
          <w:p w14:paraId="26BD7CED" w14:textId="7777777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typedef struct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_event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{</w:t>
            </w:r>
          </w:p>
          <w:p w14:paraId="4E6E6A03" w14:textId="0A4E4134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INT8U   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Type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;                    </w:t>
            </w:r>
          </w:p>
          <w:p w14:paraId="7CE5CDBA" w14:textId="77282FD2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void    *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Ptr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;                     </w:t>
            </w:r>
          </w:p>
          <w:p w14:paraId="17125434" w14:textId="5BBF7383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INT16U  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Cnt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;                     </w:t>
            </w:r>
          </w:p>
          <w:p w14:paraId="35351DA4" w14:textId="5ABF5BE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OS_</w:t>
            </w:r>
            <w:proofErr w:type="gram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PRIO 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Grp</w:t>
            </w:r>
            <w:proofErr w:type="spellEnd"/>
            <w:proofErr w:type="gram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;                     </w:t>
            </w:r>
          </w:p>
          <w:p w14:paraId="25735EE2" w14:textId="75A18E10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OS_</w:t>
            </w:r>
            <w:proofErr w:type="gram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PRIO 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Tbl</w:t>
            </w:r>
            <w:proofErr w:type="spellEnd"/>
            <w:proofErr w:type="gram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[OS_EVENT_TBL_SIZE];  </w:t>
            </w:r>
          </w:p>
          <w:p w14:paraId="560BC13E" w14:textId="7777777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>#if OS_EVENT_NAME_EN &gt; 0u</w:t>
            </w:r>
          </w:p>
          <w:p w14:paraId="1C0149C2" w14:textId="7777777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INT8U   *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Name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78774FF8" w14:textId="7777777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>#endif</w:t>
            </w:r>
          </w:p>
          <w:p w14:paraId="4C94B5E8" w14:textId="77777777" w:rsid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>} OS_EVENT;</w:t>
            </w:r>
          </w:p>
          <w:p w14:paraId="49737F79" w14:textId="7506B6CB" w:rsidR="005A53FE" w:rsidRPr="0047172B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互斥信号量</w:t>
            </w:r>
          </w:p>
        </w:tc>
      </w:tr>
    </w:tbl>
    <w:p w14:paraId="0DB7EEB8" w14:textId="4B3D98B9" w:rsidR="0047172B" w:rsidRDefault="00EB6537" w:rsidP="00B27A29">
      <w:pPr>
        <w:pStyle w:val="a9"/>
        <w:numPr>
          <w:ilvl w:val="0"/>
          <w:numId w:val="4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宏定义列表</w:t>
      </w:r>
    </w:p>
    <w:p w14:paraId="63C2D83F" w14:textId="1405DCA7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6" w:name="_Toc50985143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4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宏定义列表</w:t>
      </w:r>
      <w:bookmarkEnd w:id="13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3186"/>
        <w:gridCol w:w="1989"/>
      </w:tblGrid>
      <w:tr w:rsidR="00EB6537" w:rsidRPr="003120F8" w14:paraId="5387CAAC" w14:textId="77777777" w:rsidTr="00EB6537">
        <w:trPr>
          <w:jc w:val="center"/>
        </w:trPr>
        <w:tc>
          <w:tcPr>
            <w:tcW w:w="3330" w:type="dxa"/>
            <w:vAlign w:val="center"/>
          </w:tcPr>
          <w:p w14:paraId="7F983ED2" w14:textId="77777777" w:rsidR="00EB6537" w:rsidRPr="003120F8" w:rsidRDefault="00EB6537" w:rsidP="003415B5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3186" w:type="dxa"/>
            <w:vAlign w:val="center"/>
          </w:tcPr>
          <w:p w14:paraId="0EAEF9B3" w14:textId="77777777" w:rsidR="00EB6537" w:rsidRPr="003120F8" w:rsidRDefault="00EB6537" w:rsidP="00EB6537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1989" w:type="dxa"/>
            <w:vAlign w:val="center"/>
          </w:tcPr>
          <w:p w14:paraId="69AE01CB" w14:textId="77777777" w:rsidR="00EB6537" w:rsidRPr="003120F8" w:rsidRDefault="00EB6537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EB6537" w:rsidRPr="003120F8" w14:paraId="6C5C7B92" w14:textId="77777777" w:rsidTr="00EB6537">
        <w:trPr>
          <w:jc w:val="center"/>
        </w:trPr>
        <w:tc>
          <w:tcPr>
            <w:tcW w:w="3330" w:type="dxa"/>
            <w:vAlign w:val="center"/>
          </w:tcPr>
          <w:p w14:paraId="1B7700FA" w14:textId="381CEFA2" w:rsidR="00EB6537" w:rsidRPr="001506D0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DEFAULT_ADC_PARAM</w:t>
            </w:r>
          </w:p>
        </w:tc>
        <w:tc>
          <w:tcPr>
            <w:tcW w:w="3186" w:type="dxa"/>
            <w:vAlign w:val="center"/>
          </w:tcPr>
          <w:p w14:paraId="3F6D3E27" w14:textId="34AA8322" w:rsidR="00EB6537" w:rsidRPr="001506D0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4.0045</w:t>
            </w:r>
          </w:p>
        </w:tc>
        <w:tc>
          <w:tcPr>
            <w:tcW w:w="1989" w:type="dxa"/>
            <w:vAlign w:val="center"/>
          </w:tcPr>
          <w:p w14:paraId="5CF63502" w14:textId="7631043E" w:rsidR="00EB6537" w:rsidRPr="003120F8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电压参数</w:t>
            </w:r>
          </w:p>
        </w:tc>
      </w:tr>
      <w:tr w:rsidR="00EB6537" w:rsidRPr="003120F8" w14:paraId="3B2D8DBF" w14:textId="77777777" w:rsidTr="00EB6537">
        <w:trPr>
          <w:jc w:val="center"/>
        </w:trPr>
        <w:tc>
          <w:tcPr>
            <w:tcW w:w="3330" w:type="dxa"/>
            <w:vAlign w:val="center"/>
          </w:tcPr>
          <w:p w14:paraId="45CD45AE" w14:textId="6A976930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DEFAULT_POWER_PARAM</w:t>
            </w:r>
          </w:p>
        </w:tc>
        <w:tc>
          <w:tcPr>
            <w:tcW w:w="3186" w:type="dxa"/>
            <w:vAlign w:val="center"/>
          </w:tcPr>
          <w:p w14:paraId="6EF70BFC" w14:textId="0354975C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4.035</w:t>
            </w:r>
          </w:p>
        </w:tc>
        <w:tc>
          <w:tcPr>
            <w:tcW w:w="1989" w:type="dxa"/>
            <w:vAlign w:val="center"/>
          </w:tcPr>
          <w:p w14:paraId="1693B258" w14:textId="1E356C0C" w:rsid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电源电压参数</w:t>
            </w:r>
          </w:p>
        </w:tc>
      </w:tr>
      <w:tr w:rsidR="00EB6537" w:rsidRPr="003120F8" w14:paraId="57754B71" w14:textId="77777777" w:rsidTr="00EB6537">
        <w:trPr>
          <w:jc w:val="center"/>
        </w:trPr>
        <w:tc>
          <w:tcPr>
            <w:tcW w:w="3330" w:type="dxa"/>
            <w:vAlign w:val="center"/>
          </w:tcPr>
          <w:p w14:paraId="76F86842" w14:textId="5193B81C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DEFAULT_I1_PARAM</w:t>
            </w:r>
          </w:p>
        </w:tc>
        <w:tc>
          <w:tcPr>
            <w:tcW w:w="3186" w:type="dxa"/>
            <w:vAlign w:val="center"/>
          </w:tcPr>
          <w:p w14:paraId="32C4A7C2" w14:textId="1D96E749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1.07</w:t>
            </w:r>
          </w:p>
        </w:tc>
        <w:tc>
          <w:tcPr>
            <w:tcW w:w="1989" w:type="dxa"/>
            <w:vAlign w:val="center"/>
          </w:tcPr>
          <w:p w14:paraId="3D649A03" w14:textId="48D7C248" w:rsid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小量程电流参数</w:t>
            </w:r>
          </w:p>
        </w:tc>
      </w:tr>
      <w:tr w:rsidR="00EB6537" w:rsidRPr="003120F8" w14:paraId="69EE5EE6" w14:textId="77777777" w:rsidTr="00EB6537">
        <w:trPr>
          <w:jc w:val="center"/>
        </w:trPr>
        <w:tc>
          <w:tcPr>
            <w:tcW w:w="3330" w:type="dxa"/>
            <w:vAlign w:val="center"/>
          </w:tcPr>
          <w:p w14:paraId="5C939008" w14:textId="71D475E4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DEFAULT_I2_PARAM</w:t>
            </w:r>
          </w:p>
        </w:tc>
        <w:tc>
          <w:tcPr>
            <w:tcW w:w="3186" w:type="dxa"/>
            <w:vAlign w:val="center"/>
          </w:tcPr>
          <w:p w14:paraId="24096464" w14:textId="75968961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5.35</w:t>
            </w:r>
          </w:p>
        </w:tc>
        <w:tc>
          <w:tcPr>
            <w:tcW w:w="1989" w:type="dxa"/>
            <w:vAlign w:val="center"/>
          </w:tcPr>
          <w:p w14:paraId="175D1B56" w14:textId="4AB25945" w:rsid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大量程电流参数</w:t>
            </w:r>
          </w:p>
        </w:tc>
      </w:tr>
    </w:tbl>
    <w:p w14:paraId="370A407A" w14:textId="5D658026" w:rsidR="0067321F" w:rsidRDefault="0067321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37" w:name="_Toc50985323"/>
      <w:proofErr w:type="spellStart"/>
      <w:r w:rsidRPr="0067321F">
        <w:rPr>
          <w:rFonts w:ascii="宋体" w:eastAsia="宋体" w:hAnsi="宋体"/>
          <w:sz w:val="24"/>
          <w:szCs w:val="24"/>
        </w:rPr>
        <w:lastRenderedPageBreak/>
        <w:t>AdcLock</w:t>
      </w:r>
      <w:bookmarkEnd w:id="137"/>
      <w:proofErr w:type="spellEnd"/>
    </w:p>
    <w:p w14:paraId="19F212D7" w14:textId="38DEC512" w:rsidR="0067321F" w:rsidRDefault="002403FF" w:rsidP="00B27A29">
      <w:pPr>
        <w:pStyle w:val="a9"/>
        <w:numPr>
          <w:ilvl w:val="0"/>
          <w:numId w:val="4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834FAC8" w14:textId="1B1AB184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8" w:name="_Toc50985144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3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D24FF" w:rsidRPr="000155A8" w14:paraId="7B6B6E8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7CDE1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1DDEB" w14:textId="76DC6F32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</w:tc>
      </w:tr>
      <w:tr w:rsidR="008D24FF" w:rsidRPr="000155A8" w14:paraId="5A9AC94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B986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21776" w14:textId="00B6263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D24FF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  <w:r w:rsidRPr="008D24F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8D24FF" w:rsidRPr="000155A8" w14:paraId="3B0D7E8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7B613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80F396" w14:textId="2271FCAB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锁定访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资源</w:t>
            </w:r>
          </w:p>
        </w:tc>
      </w:tr>
      <w:tr w:rsidR="008D24FF" w:rsidRPr="000155A8" w14:paraId="2F625E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D0F37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FD6D98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4E65086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C4465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8D2A0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6E4A8F0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F83A7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A4E4C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6A0958C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DDC1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0D1B1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70806CB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EBBB5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F052A" w14:textId="77777777" w:rsidR="008D24FF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OSMutexCreate</w:t>
            </w:r>
            <w:proofErr w:type="spellEnd"/>
          </w:p>
          <w:p w14:paraId="7B93CF30" w14:textId="131F963B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OSMutexPend</w:t>
            </w:r>
            <w:proofErr w:type="spellEnd"/>
          </w:p>
        </w:tc>
      </w:tr>
      <w:tr w:rsidR="008D24FF" w:rsidRPr="000155A8" w14:paraId="4CF6727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D82B5D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431C7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2F1E473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20A89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AF24C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1D0A18B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F01B1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10AEAD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0B55D6E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2CD3E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8962C" w14:textId="47062422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D24FF">
              <w:rPr>
                <w:rFonts w:ascii="Times New Roman" w:eastAsia="宋体" w:hAnsi="Times New Roman"/>
                <w:sz w:val="18"/>
                <w:szCs w:val="18"/>
              </w:rPr>
              <w:t>INT8U  err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临时数据</w:t>
            </w:r>
          </w:p>
        </w:tc>
      </w:tr>
    </w:tbl>
    <w:p w14:paraId="2AFB37EE" w14:textId="3C4C26A5" w:rsidR="0067321F" w:rsidRDefault="0067321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39" w:name="_Toc50985324"/>
      <w:proofErr w:type="spellStart"/>
      <w:r w:rsidRPr="0067321F">
        <w:rPr>
          <w:rFonts w:ascii="宋体" w:eastAsia="宋体" w:hAnsi="宋体"/>
          <w:sz w:val="24"/>
          <w:szCs w:val="24"/>
        </w:rPr>
        <w:t>AdcUnlock</w:t>
      </w:r>
      <w:bookmarkEnd w:id="139"/>
      <w:proofErr w:type="spellEnd"/>
    </w:p>
    <w:p w14:paraId="50736035" w14:textId="3EF40B41" w:rsidR="0067321F" w:rsidRDefault="008D24FF" w:rsidP="00B27A29">
      <w:pPr>
        <w:pStyle w:val="a9"/>
        <w:numPr>
          <w:ilvl w:val="0"/>
          <w:numId w:val="4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1059D0F" w14:textId="5579F2D7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0" w:name="_Toc50985145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4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D24FF" w:rsidRPr="000155A8" w14:paraId="6600855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2E58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BD3FD" w14:textId="184D4EC1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8D24FF" w:rsidRPr="000155A8" w14:paraId="36A8895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88B83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CF4D0" w14:textId="003AF2AE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D24FF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  <w:r w:rsidRPr="008D24FF">
              <w:rPr>
                <w:rFonts w:ascii="Times New Roman" w:eastAsia="宋体" w:hAnsi="Times New Roman"/>
                <w:sz w:val="18"/>
                <w:szCs w:val="18"/>
              </w:rPr>
              <w:t xml:space="preserve"> (void)</w:t>
            </w:r>
          </w:p>
        </w:tc>
      </w:tr>
      <w:tr w:rsidR="008D24FF" w:rsidRPr="000155A8" w14:paraId="1C1FEBE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95D70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2908A" w14:textId="7DE69F2E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解锁访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资源</w:t>
            </w:r>
          </w:p>
        </w:tc>
      </w:tr>
      <w:tr w:rsidR="008D24FF" w:rsidRPr="000155A8" w14:paraId="5F0D51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9DABB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8FB4C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51C890F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8982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F15EA5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3A9E5E0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D65D0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7A47D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0B61027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8F2F3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D4305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3DD499A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94FED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7FBF25" w14:textId="2659A5B9" w:rsidR="008D24FF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OSMutexPost</w:t>
            </w:r>
            <w:proofErr w:type="spellEnd"/>
          </w:p>
        </w:tc>
      </w:tr>
      <w:tr w:rsidR="008D24FF" w:rsidRPr="000155A8" w14:paraId="37BA86E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85445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5AD69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7952373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D581F8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7AFDA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6F01CFD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CAD2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2B239C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71C32C1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905A55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6366F" w14:textId="5FC6EC19" w:rsidR="008D24FF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00E4B35" w14:textId="39DA2896" w:rsidR="0067321F" w:rsidRPr="0067321F" w:rsidRDefault="0067321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41" w:name="_Toc50985325"/>
      <w:proofErr w:type="spellStart"/>
      <w:r w:rsidRPr="0067321F">
        <w:rPr>
          <w:rFonts w:ascii="宋体" w:eastAsia="宋体" w:hAnsi="宋体"/>
          <w:sz w:val="24"/>
          <w:szCs w:val="24"/>
        </w:rPr>
        <w:t>AdcConfig</w:t>
      </w:r>
      <w:bookmarkEnd w:id="141"/>
      <w:proofErr w:type="spellEnd"/>
    </w:p>
    <w:p w14:paraId="3317EA4F" w14:textId="3F5DE734" w:rsidR="0067321F" w:rsidRDefault="004C1EA5" w:rsidP="00B27A29">
      <w:pPr>
        <w:pStyle w:val="a9"/>
        <w:numPr>
          <w:ilvl w:val="0"/>
          <w:numId w:val="44"/>
        </w:numPr>
        <w:ind w:firstLineChars="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函数概述</w:t>
      </w:r>
    </w:p>
    <w:p w14:paraId="6964C7E1" w14:textId="05DBF816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2" w:name="_Toc50985146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4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C1EA5" w:rsidRPr="000155A8" w14:paraId="0F28EC1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D7DE8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43EEB1" w14:textId="7E8EDFBD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Config</w:t>
            </w:r>
            <w:proofErr w:type="spellEnd"/>
          </w:p>
        </w:tc>
      </w:tr>
      <w:tr w:rsidR="004C1EA5" w:rsidRPr="000155A8" w14:paraId="7F4955B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62EDC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0751B" w14:textId="6B48528E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D24FF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Config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8D24F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4C1EA5" w:rsidRPr="000155A8" w14:paraId="24411F0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A1D34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F37EB" w14:textId="31E26E1D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块</w:t>
            </w:r>
          </w:p>
        </w:tc>
      </w:tr>
      <w:tr w:rsidR="004C1EA5" w:rsidRPr="000155A8" w14:paraId="0DDE1F7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FC4FA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49393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34E4A68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A8A8D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520709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0558224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49295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8314C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40EA523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7C667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31146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77D5719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0F320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B138F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543223DA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RCC_ADCCLKConfig</w:t>
            </w:r>
            <w:proofErr w:type="spellEnd"/>
          </w:p>
          <w:p w14:paraId="2F6A9554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_Cmd</w:t>
            </w:r>
            <w:proofErr w:type="spellEnd"/>
          </w:p>
          <w:p w14:paraId="1B20B2AC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_ResetCalibration</w:t>
            </w:r>
            <w:proofErr w:type="spellEnd"/>
          </w:p>
          <w:p w14:paraId="0146C8EF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_GetResetCalibrationStatus</w:t>
            </w:r>
            <w:proofErr w:type="spellEnd"/>
          </w:p>
          <w:p w14:paraId="3A5C0916" w14:textId="07468455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_StartCalibration</w:t>
            </w:r>
            <w:proofErr w:type="spellEnd"/>
          </w:p>
        </w:tc>
      </w:tr>
      <w:tr w:rsidR="004C1EA5" w:rsidRPr="000155A8" w14:paraId="1B31EC0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72F369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0E946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486C14F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7F0CD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DCDC7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27EED98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C76F4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876B8" w14:textId="77777777" w:rsidR="004C1EA5" w:rsidRDefault="00194C09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4C09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</w:p>
          <w:p w14:paraId="5D1C762F" w14:textId="6607DD80" w:rsidR="00194C09" w:rsidRPr="000155A8" w:rsidRDefault="00194C09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4C09">
              <w:rPr>
                <w:rFonts w:ascii="Times New Roman" w:eastAsia="宋体" w:hAnsi="Times New Roman"/>
                <w:sz w:val="18"/>
                <w:szCs w:val="18"/>
              </w:rPr>
              <w:t>ADC_InitTypeDef</w:t>
            </w:r>
            <w:proofErr w:type="spellEnd"/>
          </w:p>
        </w:tc>
      </w:tr>
      <w:tr w:rsidR="004C1EA5" w:rsidRPr="000155A8" w14:paraId="2902776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C75A0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94396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48E448F" w14:textId="77777777" w:rsidR="004C1EA5" w:rsidRPr="004C1EA5" w:rsidRDefault="004C1EA5" w:rsidP="004C1EA5">
      <w:pPr>
        <w:jc w:val="center"/>
        <w:rPr>
          <w:rFonts w:ascii="Times New Roman" w:eastAsia="宋体" w:hAnsi="Times New Roman"/>
        </w:rPr>
      </w:pPr>
    </w:p>
    <w:p w14:paraId="745B5C7F" w14:textId="5F9BE9F6" w:rsidR="0067321F" w:rsidRDefault="009C7CF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43" w:name="_Toc50985326"/>
      <w:r w:rsidRPr="009C7CFD">
        <w:rPr>
          <w:rFonts w:ascii="宋体" w:eastAsia="宋体" w:hAnsi="宋体"/>
          <w:sz w:val="24"/>
          <w:szCs w:val="24"/>
        </w:rPr>
        <w:t>U16DataFallRank</w:t>
      </w:r>
      <w:bookmarkEnd w:id="143"/>
    </w:p>
    <w:p w14:paraId="7B6B59E1" w14:textId="54A4A6CA" w:rsidR="009C7CFD" w:rsidRDefault="004C1EA5" w:rsidP="00B27A29">
      <w:pPr>
        <w:pStyle w:val="a9"/>
        <w:numPr>
          <w:ilvl w:val="0"/>
          <w:numId w:val="4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1A564E6" w14:textId="29BACF62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4" w:name="_Toc50985147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4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C1EA5" w:rsidRPr="000155A8" w14:paraId="568C88D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F234C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9C1CC" w14:textId="30B7369A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1EA5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</w:tc>
      </w:tr>
      <w:tr w:rsidR="004C1EA5" w:rsidRPr="000155A8" w14:paraId="12E6702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BC414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E10C8" w14:textId="19840FBF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1EA5">
              <w:rPr>
                <w:rFonts w:ascii="Times New Roman" w:eastAsia="宋体" w:hAnsi="Times New Roman"/>
                <w:sz w:val="18"/>
                <w:szCs w:val="18"/>
              </w:rPr>
              <w:t>void U16</w:t>
            </w:r>
            <w:proofErr w:type="gram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DataFallRank(</w:t>
            </w:r>
            <w:proofErr w:type="gram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 xml:space="preserve">u16* </w:t>
            </w: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ptr_s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 xml:space="preserve">, u16* </w:t>
            </w: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ptr_d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lenght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4C1EA5" w:rsidRPr="000155A8" w14:paraId="1DFC17D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90AB8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CEF10" w14:textId="778C21BF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把数据（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6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位）从大的小排列</w:t>
            </w:r>
          </w:p>
        </w:tc>
      </w:tr>
      <w:tr w:rsidR="004C1EA5" w:rsidRPr="000155A8" w14:paraId="71E2AF0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AB96A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14578" w14:textId="3898483D" w:rsidR="004C1EA5" w:rsidRPr="004C1EA5" w:rsidRDefault="004C1EA5" w:rsidP="004C1EA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ptr_s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 w:rsidRPr="004C1EA5">
              <w:rPr>
                <w:rFonts w:ascii="Times New Roman" w:eastAsia="宋体" w:hAnsi="Times New Roman"/>
                <w:sz w:val="18"/>
                <w:szCs w:val="18"/>
              </w:rPr>
              <w:t>指针，指向排列前的数据</w:t>
            </w:r>
          </w:p>
          <w:p w14:paraId="61180773" w14:textId="36C104EF" w:rsidR="004C1EA5" w:rsidRPr="000155A8" w:rsidRDefault="004C1EA5" w:rsidP="004C1EA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lenght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 w:rsidRPr="004C1EA5">
              <w:rPr>
                <w:rFonts w:ascii="Times New Roman" w:eastAsia="宋体" w:hAnsi="Times New Roman"/>
                <w:sz w:val="18"/>
                <w:szCs w:val="18"/>
              </w:rPr>
              <w:t>要排序的数据个数</w:t>
            </w:r>
          </w:p>
        </w:tc>
      </w:tr>
      <w:tr w:rsidR="004C1EA5" w:rsidRPr="000155A8" w14:paraId="6091B55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0863E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ABA16" w14:textId="18C8AE30" w:rsidR="004C1EA5" w:rsidRPr="00F7725D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ptr_d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 w:rsidRPr="004C1EA5">
              <w:rPr>
                <w:rFonts w:ascii="Times New Roman" w:eastAsia="宋体" w:hAnsi="Times New Roman"/>
                <w:sz w:val="18"/>
                <w:szCs w:val="18"/>
              </w:rPr>
              <w:t>指针，指向排序后的数据</w:t>
            </w:r>
          </w:p>
        </w:tc>
      </w:tr>
      <w:tr w:rsidR="004C1EA5" w:rsidRPr="000155A8" w14:paraId="245CE41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75C51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CD7DB8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5F6746F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6536B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AF148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4B41BF8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19B26B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6CDCB" w14:textId="60E20FA5" w:rsidR="004C1EA5" w:rsidRPr="000155A8" w:rsidRDefault="0075188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5188D">
              <w:rPr>
                <w:rFonts w:ascii="Times New Roman" w:eastAsia="宋体" w:hAnsi="Times New Roman"/>
                <w:sz w:val="18"/>
                <w:szCs w:val="18"/>
              </w:rPr>
              <w:t>memcpy</w:t>
            </w:r>
            <w:proofErr w:type="spellEnd"/>
          </w:p>
        </w:tc>
      </w:tr>
      <w:tr w:rsidR="004C1EA5" w:rsidRPr="000155A8" w14:paraId="73DD372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5EB07C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54F3A" w14:textId="0D1B7CE1" w:rsidR="004C1EA5" w:rsidRPr="000155A8" w:rsidRDefault="00DA57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冒泡排序</w:t>
            </w:r>
          </w:p>
        </w:tc>
      </w:tr>
      <w:tr w:rsidR="004C1EA5" w:rsidRPr="000155A8" w14:paraId="3C1446E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A30F6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4F3A8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4F7CD61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0E1B5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FDC21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7B6504A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E5D72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2C375F" w14:textId="0CCB557F" w:rsidR="00F7725D" w:rsidRPr="00F7725D" w:rsidRDefault="00F7725D" w:rsidP="00F7725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i,j</w:t>
            </w:r>
            <w:proofErr w:type="gramEnd"/>
            <w:r w:rsidRPr="00F7725D">
              <w:rPr>
                <w:rFonts w:ascii="Times New Roman" w:eastAsia="宋体" w:hAnsi="Times New Roman"/>
                <w:sz w:val="18"/>
                <w:szCs w:val="18"/>
              </w:rPr>
              <w:t>,temp</w:t>
            </w:r>
            <w:proofErr w:type="spellEnd"/>
          </w:p>
          <w:p w14:paraId="24C38228" w14:textId="6F9B9C76" w:rsidR="004C1EA5" w:rsidRPr="000155A8" w:rsidRDefault="00F7725D" w:rsidP="00F7725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flag_bit</w:t>
            </w:r>
            <w:proofErr w:type="spellEnd"/>
          </w:p>
        </w:tc>
      </w:tr>
    </w:tbl>
    <w:p w14:paraId="314461D2" w14:textId="53AE09A4" w:rsidR="004C1EA5" w:rsidRDefault="00F7725D" w:rsidP="00B27A29">
      <w:pPr>
        <w:pStyle w:val="a9"/>
        <w:numPr>
          <w:ilvl w:val="0"/>
          <w:numId w:val="4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56B4B9C2" w14:textId="17AFD1EE" w:rsidR="00F7725D" w:rsidRDefault="00E86C71" w:rsidP="00BA468C">
      <w:pPr>
        <w:jc w:val="center"/>
      </w:pPr>
      <w:r>
        <w:object w:dxaOrig="5926" w:dyaOrig="9765" w14:anchorId="739E037B">
          <v:shape id="_x0000_i6331" type="#_x0000_t75" style="width:296.15pt;height:488.4pt" o:ole="">
            <v:imagedata r:id="rId62" o:title=""/>
          </v:shape>
          <o:OLEObject Type="Embed" ProgID="Visio.Drawing.15" ShapeID="_x0000_i6331" DrawAspect="Content" ObjectID="_1661783619" r:id="rId63"/>
        </w:object>
      </w:r>
    </w:p>
    <w:p w14:paraId="4F156563" w14:textId="70B8599A" w:rsidR="00E86C71" w:rsidRPr="00E86C71" w:rsidRDefault="00E86C71" w:rsidP="00E86C7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5" w:name="_Toc50985076"/>
      <w:r w:rsidRPr="00E86C71">
        <w:rPr>
          <w:rFonts w:ascii="宋体" w:eastAsia="宋体" w:hAnsi="宋体"/>
          <w:sz w:val="18"/>
          <w:szCs w:val="18"/>
        </w:rPr>
        <w:t xml:space="preserve">图 </w:t>
      </w:r>
      <w:r w:rsidRPr="00E86C71">
        <w:rPr>
          <w:rFonts w:ascii="宋体" w:eastAsia="宋体" w:hAnsi="宋体"/>
          <w:sz w:val="18"/>
          <w:szCs w:val="18"/>
        </w:rPr>
        <w:fldChar w:fldCharType="begin"/>
      </w:r>
      <w:r w:rsidRPr="00E86C7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E86C71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4</w:t>
      </w:r>
      <w:r w:rsidRPr="00E86C71">
        <w:rPr>
          <w:rFonts w:ascii="宋体" w:eastAsia="宋体" w:hAnsi="宋体"/>
          <w:sz w:val="18"/>
          <w:szCs w:val="18"/>
        </w:rPr>
        <w:fldChar w:fldCharType="end"/>
      </w:r>
      <w:r w:rsidRPr="00E86C71">
        <w:rPr>
          <w:rFonts w:ascii="宋体" w:eastAsia="宋体" w:hAnsi="宋体"/>
          <w:sz w:val="18"/>
          <w:szCs w:val="18"/>
        </w:rPr>
        <w:t xml:space="preserve"> </w:t>
      </w:r>
      <w:r w:rsidRPr="00E86C71">
        <w:rPr>
          <w:rFonts w:ascii="宋体" w:eastAsia="宋体" w:hAnsi="宋体" w:hint="eastAsia"/>
          <w:sz w:val="18"/>
          <w:szCs w:val="18"/>
        </w:rPr>
        <w:t>把数据从大到小排列</w:t>
      </w:r>
      <w:bookmarkEnd w:id="145"/>
    </w:p>
    <w:p w14:paraId="7A3740F3" w14:textId="740A000A" w:rsidR="009C7CFD" w:rsidRDefault="009C7CF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46" w:name="_Toc50985327"/>
      <w:proofErr w:type="spellStart"/>
      <w:r w:rsidRPr="009C7CFD">
        <w:rPr>
          <w:rFonts w:ascii="宋体" w:eastAsia="宋体" w:hAnsi="宋体"/>
          <w:sz w:val="24"/>
          <w:szCs w:val="24"/>
        </w:rPr>
        <w:t>GetAdcValue</w:t>
      </w:r>
      <w:bookmarkEnd w:id="146"/>
      <w:proofErr w:type="spellEnd"/>
    </w:p>
    <w:p w14:paraId="3EB06875" w14:textId="7B0763D0" w:rsidR="009C7CFD" w:rsidRDefault="00F7725D" w:rsidP="00B27A29">
      <w:pPr>
        <w:pStyle w:val="a9"/>
        <w:numPr>
          <w:ilvl w:val="0"/>
          <w:numId w:val="4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D93D5A3" w14:textId="0D268867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7" w:name="_Toc50985148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4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F7725D" w:rsidRPr="000155A8" w14:paraId="33A8F0A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61BF0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A82CF" w14:textId="3104981B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</w:tc>
      </w:tr>
      <w:tr w:rsidR="00F7725D" w:rsidRPr="000155A8" w14:paraId="1D9BABA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50C02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AA4A8" w14:textId="4553BC94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  <w:r w:rsidRPr="00F7725D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F7725D">
              <w:rPr>
                <w:rFonts w:ascii="Times New Roman" w:eastAsia="宋体" w:hAnsi="Times New Roman"/>
                <w:sz w:val="18"/>
                <w:szCs w:val="18"/>
              </w:rPr>
              <w:t>uint8_t adc1_channel, u8 retry)</w:t>
            </w:r>
          </w:p>
        </w:tc>
      </w:tr>
      <w:tr w:rsidR="00F7725D" w:rsidRPr="000155A8" w14:paraId="660F116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511C9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85057" w14:textId="56919A50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</w:t>
            </w:r>
          </w:p>
        </w:tc>
      </w:tr>
      <w:tr w:rsidR="00F7725D" w:rsidRPr="000155A8" w14:paraId="290F503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BFA5A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ADE1B" w14:textId="77777777" w:rsidR="00F7725D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>adc1_channel: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要测量的通道号</w:t>
            </w:r>
          </w:p>
          <w:p w14:paraId="0ED2DEE5" w14:textId="77777777" w:rsidR="00F7725D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>retry: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重试次数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,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取值范围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1-10</w:t>
            </w:r>
          </w:p>
          <w:p w14:paraId="28DC5E03" w14:textId="45E342CC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lenght</w:t>
            </w:r>
            <w:proofErr w:type="spellEnd"/>
            <w:r w:rsidRPr="00F7725D"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要排序的数据个数</w:t>
            </w:r>
          </w:p>
        </w:tc>
      </w:tr>
      <w:tr w:rsidR="00F7725D" w:rsidRPr="000155A8" w14:paraId="20695C5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60203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7FC5D" w14:textId="1746E359" w:rsidR="00F7725D" w:rsidRPr="00F7725D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通道对应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</w:t>
            </w:r>
          </w:p>
        </w:tc>
      </w:tr>
      <w:tr w:rsidR="00F7725D" w:rsidRPr="000155A8" w14:paraId="6D1B83D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9613D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40187" w14:textId="158C8648" w:rsidR="00F7725D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7725D" w:rsidRPr="000155A8" w14:paraId="7585F56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E9DBC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6173B" w14:textId="77777777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7725D" w:rsidRPr="000155A8" w14:paraId="2473642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4F28C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F62CF" w14:textId="77777777" w:rsidR="00F7725D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6B9B">
              <w:rPr>
                <w:rFonts w:ascii="Times New Roman" w:eastAsia="宋体" w:hAnsi="Times New Roman"/>
                <w:sz w:val="18"/>
                <w:szCs w:val="18"/>
              </w:rPr>
              <w:t>ADC_RegularChannelConfig</w:t>
            </w:r>
            <w:proofErr w:type="spellEnd"/>
          </w:p>
          <w:p w14:paraId="1445BFAC" w14:textId="77777777" w:rsidR="00246B9B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6B9B">
              <w:rPr>
                <w:rFonts w:ascii="Times New Roman" w:eastAsia="宋体" w:hAnsi="Times New Roman"/>
                <w:sz w:val="18"/>
                <w:szCs w:val="18"/>
              </w:rPr>
              <w:t>ADC_SoftwareStartConvCmd</w:t>
            </w:r>
            <w:proofErr w:type="spellEnd"/>
          </w:p>
          <w:p w14:paraId="6B3690DE" w14:textId="77777777" w:rsidR="00246B9B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6B9B">
              <w:rPr>
                <w:rFonts w:ascii="Times New Roman" w:eastAsia="宋体" w:hAnsi="Times New Roman"/>
                <w:sz w:val="18"/>
                <w:szCs w:val="18"/>
              </w:rPr>
              <w:t>ADC_GetFlagStatus</w:t>
            </w:r>
            <w:proofErr w:type="spellEnd"/>
          </w:p>
          <w:p w14:paraId="5FD02E93" w14:textId="77777777" w:rsidR="00246B9B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6B9B">
              <w:rPr>
                <w:rFonts w:ascii="Times New Roman" w:eastAsia="宋体" w:hAnsi="Times New Roman"/>
                <w:sz w:val="18"/>
                <w:szCs w:val="18"/>
              </w:rPr>
              <w:t>ADC_GetConversionValue</w:t>
            </w:r>
            <w:proofErr w:type="spellEnd"/>
          </w:p>
          <w:p w14:paraId="34C16DC9" w14:textId="77777777" w:rsidR="00246B9B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6B9B">
              <w:rPr>
                <w:rFonts w:ascii="Times New Roman" w:eastAsia="宋体" w:hAnsi="Times New Roman"/>
                <w:sz w:val="18"/>
                <w:szCs w:val="18"/>
              </w:rPr>
              <w:t>System72MDelay10us</w:t>
            </w:r>
          </w:p>
          <w:p w14:paraId="0F720696" w14:textId="3993E657" w:rsidR="00246B9B" w:rsidRPr="000155A8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6B9B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</w:tc>
      </w:tr>
      <w:tr w:rsidR="00F7725D" w:rsidRPr="000155A8" w14:paraId="012DEDB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55CAA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0F0AE" w14:textId="086B894A" w:rsidR="00F7725D" w:rsidRPr="000155A8" w:rsidRDefault="001C322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C322A">
              <w:rPr>
                <w:rFonts w:ascii="Times New Roman" w:eastAsia="宋体" w:hAnsi="Times New Roman" w:hint="eastAsia"/>
                <w:sz w:val="18"/>
                <w:szCs w:val="18"/>
              </w:rPr>
              <w:t>去掉</w:t>
            </w:r>
            <w:r w:rsidRPr="001C322A"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 w:rsidRPr="001C322A">
              <w:rPr>
                <w:rFonts w:ascii="Times New Roman" w:eastAsia="宋体" w:hAnsi="Times New Roman"/>
                <w:sz w:val="18"/>
                <w:szCs w:val="18"/>
              </w:rPr>
              <w:t>个最大值、</w:t>
            </w:r>
            <w:r w:rsidRPr="001C322A"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 w:rsidRPr="001C322A">
              <w:rPr>
                <w:rFonts w:ascii="Times New Roman" w:eastAsia="宋体" w:hAnsi="Times New Roman"/>
                <w:sz w:val="18"/>
                <w:szCs w:val="18"/>
              </w:rPr>
              <w:t>个最小值后求平均值</w:t>
            </w:r>
          </w:p>
        </w:tc>
      </w:tr>
      <w:tr w:rsidR="00F7725D" w:rsidRPr="000155A8" w14:paraId="4C17002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49F21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98A2E" w14:textId="77777777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7725D" w:rsidRPr="000155A8" w14:paraId="405765D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E5C65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DB6251" w14:textId="77777777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7725D" w:rsidRPr="000155A8" w14:paraId="398AC98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E9B2BA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F19AE" w14:textId="3314FE30" w:rsidR="0075188D" w:rsidRPr="0075188D" w:rsidRDefault="0075188D" w:rsidP="0075188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75188D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DB3622">
              <w:rPr>
                <w:rFonts w:ascii="Times New Roman" w:eastAsia="宋体" w:hAnsi="Times New Roman" w:hint="eastAsia"/>
                <w:sz w:val="18"/>
                <w:szCs w:val="18"/>
              </w:rPr>
              <w:t>传递的测量值</w:t>
            </w:r>
          </w:p>
          <w:p w14:paraId="27E8FDDB" w14:textId="0BE52453" w:rsidR="0075188D" w:rsidRPr="0075188D" w:rsidRDefault="0075188D" w:rsidP="0075188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75188D">
              <w:rPr>
                <w:rFonts w:ascii="Times New Roman" w:eastAsia="宋体" w:hAnsi="Times New Roman"/>
                <w:sz w:val="18"/>
                <w:szCs w:val="18"/>
              </w:rPr>
              <w:t>ad_temp</w:t>
            </w:r>
            <w:proofErr w:type="spellEnd"/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[10], </w:t>
            </w:r>
            <w:proofErr w:type="spellStart"/>
            <w:r w:rsidRPr="0075188D">
              <w:rPr>
                <w:rFonts w:ascii="Times New Roman" w:eastAsia="宋体" w:hAnsi="Times New Roman"/>
                <w:sz w:val="18"/>
                <w:szCs w:val="18"/>
              </w:rPr>
              <w:t>rank_temp</w:t>
            </w:r>
            <w:proofErr w:type="spellEnd"/>
            <w:r w:rsidRPr="0075188D">
              <w:rPr>
                <w:rFonts w:ascii="Times New Roman" w:eastAsia="宋体" w:hAnsi="Times New Roman"/>
                <w:sz w:val="18"/>
                <w:szCs w:val="18"/>
              </w:rPr>
              <w:t>[10]</w:t>
            </w:r>
            <w:r w:rsidR="00DB3622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DB3622">
              <w:rPr>
                <w:rFonts w:ascii="Times New Roman" w:eastAsia="宋体" w:hAnsi="Times New Roman" w:hint="eastAsia"/>
                <w:sz w:val="18"/>
                <w:szCs w:val="18"/>
              </w:rPr>
              <w:t>误差处理前后存放数据</w:t>
            </w:r>
          </w:p>
          <w:p w14:paraId="625D8A2D" w14:textId="181EADE9" w:rsidR="00F7725D" w:rsidRPr="000155A8" w:rsidRDefault="0075188D" w:rsidP="0075188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="00DB3622"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 w:rsidR="00DB3622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DB3622"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3D19CEDC" w14:textId="6B37C0E9" w:rsidR="00F7725D" w:rsidRDefault="00DB3622" w:rsidP="00B27A29">
      <w:pPr>
        <w:pStyle w:val="a9"/>
        <w:numPr>
          <w:ilvl w:val="0"/>
          <w:numId w:val="4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54F0AD78" w14:textId="0A2CF717" w:rsidR="00DB3622" w:rsidRDefault="001C322A" w:rsidP="00DB3622">
      <w:pPr>
        <w:jc w:val="center"/>
      </w:pPr>
      <w:r>
        <w:object w:dxaOrig="4725" w:dyaOrig="4800" w14:anchorId="1522E258">
          <v:shape id="_x0000_i6332" type="#_x0000_t75" style="width:236.4pt;height:239.75pt" o:ole="">
            <v:imagedata r:id="rId64" o:title=""/>
          </v:shape>
          <o:OLEObject Type="Embed" ProgID="Visio.Drawing.15" ShapeID="_x0000_i6332" DrawAspect="Content" ObjectID="_1661783620" r:id="rId65"/>
        </w:object>
      </w:r>
    </w:p>
    <w:p w14:paraId="7A0FD763" w14:textId="19D3D9C7" w:rsidR="001C322A" w:rsidRPr="001C322A" w:rsidRDefault="001C322A" w:rsidP="001C322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8" w:name="_Toc50985077"/>
      <w:r w:rsidRPr="001C322A">
        <w:rPr>
          <w:rFonts w:ascii="宋体" w:eastAsia="宋体" w:hAnsi="宋体"/>
          <w:sz w:val="18"/>
          <w:szCs w:val="18"/>
        </w:rPr>
        <w:t xml:space="preserve">图 </w:t>
      </w:r>
      <w:r w:rsidRPr="001C322A">
        <w:rPr>
          <w:rFonts w:ascii="宋体" w:eastAsia="宋体" w:hAnsi="宋体"/>
          <w:sz w:val="18"/>
          <w:szCs w:val="18"/>
        </w:rPr>
        <w:fldChar w:fldCharType="begin"/>
      </w:r>
      <w:r w:rsidRPr="001C322A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1C322A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5</w:t>
      </w:r>
      <w:r w:rsidRPr="001C322A">
        <w:rPr>
          <w:rFonts w:ascii="宋体" w:eastAsia="宋体" w:hAnsi="宋体"/>
          <w:sz w:val="18"/>
          <w:szCs w:val="18"/>
        </w:rPr>
        <w:fldChar w:fldCharType="end"/>
      </w:r>
      <w:r w:rsidRPr="001C322A">
        <w:rPr>
          <w:rFonts w:ascii="宋体" w:eastAsia="宋体" w:hAnsi="宋体"/>
          <w:sz w:val="18"/>
          <w:szCs w:val="18"/>
        </w:rPr>
        <w:t xml:space="preserve"> </w:t>
      </w:r>
      <w:r w:rsidRPr="001C322A">
        <w:rPr>
          <w:rFonts w:ascii="宋体" w:eastAsia="宋体" w:hAnsi="宋体" w:hint="eastAsia"/>
          <w:sz w:val="18"/>
          <w:szCs w:val="18"/>
        </w:rPr>
        <w:t>消除数据误差</w:t>
      </w:r>
      <w:bookmarkEnd w:id="148"/>
    </w:p>
    <w:p w14:paraId="05A5BBE3" w14:textId="738BA3B6" w:rsidR="009C7CFD" w:rsidRDefault="00FB484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49" w:name="_Toc50985328"/>
      <w:proofErr w:type="spellStart"/>
      <w:r w:rsidRPr="00FB484A">
        <w:rPr>
          <w:rFonts w:ascii="宋体" w:eastAsia="宋体" w:hAnsi="宋体"/>
          <w:sz w:val="24"/>
          <w:szCs w:val="24"/>
        </w:rPr>
        <w:t>GetBatteryVoltage</w:t>
      </w:r>
      <w:bookmarkEnd w:id="149"/>
      <w:proofErr w:type="spellEnd"/>
    </w:p>
    <w:p w14:paraId="4F1467E4" w14:textId="20252CEB" w:rsidR="00FB484A" w:rsidRDefault="00DB3622" w:rsidP="00B27A29">
      <w:pPr>
        <w:pStyle w:val="a9"/>
        <w:numPr>
          <w:ilvl w:val="0"/>
          <w:numId w:val="4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50FD84F" w14:textId="312590C5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0" w:name="_Toc50985149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5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B3622" w:rsidRPr="000155A8" w14:paraId="45A3D2C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899F5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70912" w14:textId="4124C41A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</w:p>
        </w:tc>
      </w:tr>
      <w:tr w:rsidR="00DB3622" w:rsidRPr="000155A8" w14:paraId="0B910E5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AE574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16AF5" w14:textId="5DB591F2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B3622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  <w:r w:rsidRPr="00DB3622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B3622" w:rsidRPr="000155A8" w14:paraId="48E08DA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041E6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CFF06" w14:textId="725D7082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电源电压</w:t>
            </w:r>
          </w:p>
        </w:tc>
      </w:tr>
      <w:tr w:rsidR="00DB3622" w:rsidRPr="000155A8" w14:paraId="1B80026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71EE6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AD9BC" w14:textId="1AB6D099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33336F6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E8DBB3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110EF" w14:textId="3F16D351" w:rsidR="00DB3622" w:rsidRPr="00F7725D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电源电压值</w:t>
            </w:r>
          </w:p>
        </w:tc>
      </w:tr>
      <w:tr w:rsidR="00DB3622" w:rsidRPr="000155A8" w14:paraId="316A728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670D4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352C0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13AD8BA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7A823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A286C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231567E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D460E4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8C072" w14:textId="77777777" w:rsidR="00DB3622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36B0DA49" w14:textId="77777777" w:rsidR="00DB3622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7F094E7F" w14:textId="5438986D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DB3622" w:rsidRPr="000155A8" w14:paraId="719A21A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107BB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2447B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29CAFE8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B3235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1EA00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601D8CA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37CE6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B6710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66DF0B0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AACE11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454E70" w14:textId="62C5EA96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B3622">
              <w:rPr>
                <w:rFonts w:ascii="Times New Roman" w:eastAsia="宋体" w:hAnsi="Times New Roman"/>
                <w:sz w:val="18"/>
                <w:szCs w:val="18"/>
              </w:rPr>
              <w:t>u16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输出的电源电压值</w:t>
            </w:r>
          </w:p>
        </w:tc>
      </w:tr>
    </w:tbl>
    <w:p w14:paraId="74F70F65" w14:textId="6280DB83" w:rsidR="00FB484A" w:rsidRDefault="00FB484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51" w:name="_Toc50985329"/>
      <w:proofErr w:type="spellStart"/>
      <w:r w:rsidRPr="00FB484A">
        <w:rPr>
          <w:rFonts w:ascii="宋体" w:eastAsia="宋体" w:hAnsi="宋体"/>
          <w:sz w:val="24"/>
          <w:szCs w:val="24"/>
        </w:rPr>
        <w:t>GetLinABAdcValue</w:t>
      </w:r>
      <w:bookmarkEnd w:id="151"/>
      <w:proofErr w:type="spellEnd"/>
    </w:p>
    <w:p w14:paraId="04720EC7" w14:textId="7D5CFB9B" w:rsidR="00FB484A" w:rsidRDefault="00572240" w:rsidP="00B27A29">
      <w:pPr>
        <w:pStyle w:val="a9"/>
        <w:numPr>
          <w:ilvl w:val="0"/>
          <w:numId w:val="4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B9F82F2" w14:textId="14174B88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2" w:name="_Toc50985150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5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72240" w:rsidRPr="000155A8" w14:paraId="256ADA0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3F41F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9414C" w14:textId="47A35350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LinABAdcValue</w:t>
            </w:r>
            <w:proofErr w:type="spellEnd"/>
          </w:p>
        </w:tc>
      </w:tr>
      <w:tr w:rsidR="00572240" w:rsidRPr="000155A8" w14:paraId="68EC76A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A003A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77CD3" w14:textId="39AF2714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s16 </w:t>
            </w: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LinABAdcValu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572240" w:rsidRPr="000155A8" w14:paraId="64024C8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FDF5F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91407" w14:textId="47824F8F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NEA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之间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差值</w:t>
            </w:r>
          </w:p>
        </w:tc>
      </w:tr>
      <w:tr w:rsidR="00572240" w:rsidRPr="000155A8" w14:paraId="504FE5D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F8860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FABD4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4305BF0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2473F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40E4F" w14:textId="41AE4BB5" w:rsidR="00572240" w:rsidRPr="00F7725D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差值</w:t>
            </w:r>
          </w:p>
        </w:tc>
      </w:tr>
      <w:tr w:rsidR="00572240" w:rsidRPr="000155A8" w14:paraId="7A54980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EFABD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5F428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724D5C2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8CA77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BF831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06C6FE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4EA4F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D9DB6" w14:textId="77777777" w:rsidR="00572240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04080DC3" w14:textId="77777777" w:rsidR="00572240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44049F9F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572240" w:rsidRPr="000155A8" w14:paraId="7982F83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EB6C8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86EEC6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2ECD34C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A6C51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9A3AC3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2D583E9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EFD15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EFBDFB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07C5E7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62317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7DEE6" w14:textId="097D3C71" w:rsidR="00572240" w:rsidRPr="00572240" w:rsidRDefault="00572240" w:rsidP="005722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lina,linb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NEA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电压值</w:t>
            </w:r>
          </w:p>
          <w:p w14:paraId="425CE2FA" w14:textId="74049C12" w:rsidR="00572240" w:rsidRPr="000155A8" w:rsidRDefault="00572240" w:rsidP="005722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>s16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输出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差值</w:t>
            </w:r>
          </w:p>
        </w:tc>
      </w:tr>
    </w:tbl>
    <w:p w14:paraId="6F17F0E6" w14:textId="0F61E866" w:rsidR="00FB484A" w:rsidRDefault="00FB484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53" w:name="_Toc50985330"/>
      <w:proofErr w:type="spellStart"/>
      <w:r w:rsidRPr="00FB484A">
        <w:rPr>
          <w:rFonts w:ascii="宋体" w:eastAsia="宋体" w:hAnsi="宋体"/>
          <w:sz w:val="24"/>
          <w:szCs w:val="24"/>
        </w:rPr>
        <w:t>GetBusVoltageFromAdcValue</w:t>
      </w:r>
      <w:bookmarkEnd w:id="153"/>
      <w:proofErr w:type="spellEnd"/>
    </w:p>
    <w:p w14:paraId="3A1D541E" w14:textId="53BF03E1" w:rsidR="00CF3D1B" w:rsidRDefault="00572240" w:rsidP="00B27A29">
      <w:pPr>
        <w:pStyle w:val="a9"/>
        <w:numPr>
          <w:ilvl w:val="0"/>
          <w:numId w:val="4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9514731" w14:textId="0B259123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4" w:name="_Toc50985151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5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72240" w:rsidRPr="000155A8" w14:paraId="3E25BD3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98040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99C4F4" w14:textId="69F3CCED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BusVoltageFromAdcValue</w:t>
            </w:r>
            <w:proofErr w:type="spellEnd"/>
          </w:p>
        </w:tc>
      </w:tr>
      <w:tr w:rsidR="00572240" w:rsidRPr="000155A8" w14:paraId="0A99490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83168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C417E" w14:textId="15F9BE9A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s16 </w:t>
            </w:r>
            <w:proofErr w:type="spellStart"/>
            <w:proofErr w:type="gram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BusVoltageFromAdcValu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s16 </w:t>
            </w: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72240" w:rsidRPr="000155A8" w14:paraId="0FCC747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36B9C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3FFE2" w14:textId="0B5CCFA3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计算总线电压值（有正负）</w:t>
            </w:r>
          </w:p>
        </w:tc>
      </w:tr>
      <w:tr w:rsidR="00572240" w:rsidRPr="000155A8" w14:paraId="71811F7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DD520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5EDD1" w14:textId="60471D22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A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测量值</w:t>
            </w:r>
          </w:p>
        </w:tc>
      </w:tr>
      <w:tr w:rsidR="00572240" w:rsidRPr="000155A8" w14:paraId="7E84AE7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06549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A4138" w14:textId="0180C08A" w:rsidR="00572240" w:rsidRPr="00F7725D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v</w:t>
            </w:r>
            <w:r w:rsidRPr="00572240">
              <w:rPr>
                <w:rFonts w:ascii="Times New Roman" w:eastAsia="宋体" w:hAnsi="Times New Roman"/>
                <w:sz w:val="18"/>
                <w:szCs w:val="18"/>
              </w:rPr>
              <w:t>oltag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总线电压</w:t>
            </w:r>
          </w:p>
        </w:tc>
      </w:tr>
      <w:tr w:rsidR="00572240" w:rsidRPr="000155A8" w14:paraId="608FA85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56474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B8C3D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3EA8C72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9396B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C795D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94AD48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D9A0E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42561" w14:textId="33EAB13F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4A98E13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8142A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BA4FED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61527F2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48B3D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E8CF5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1C968D4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3CC96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C67CB" w14:textId="2701F161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_adjust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校准参数</w:t>
            </w:r>
          </w:p>
        </w:tc>
      </w:tr>
      <w:tr w:rsidR="00572240" w:rsidRPr="000155A8" w14:paraId="543A945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75913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06ABC" w14:textId="6128CCF9" w:rsidR="00572240" w:rsidRPr="00572240" w:rsidRDefault="00572240" w:rsidP="005722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u16 Value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输入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</w:t>
            </w:r>
          </w:p>
          <w:p w14:paraId="214E4F07" w14:textId="517B53F2" w:rsidR="00572240" w:rsidRPr="000155A8" w:rsidRDefault="00572240" w:rsidP="005722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>int voltag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输出的电压值</w:t>
            </w:r>
          </w:p>
        </w:tc>
      </w:tr>
    </w:tbl>
    <w:p w14:paraId="6131CA2F" w14:textId="3C529BDD" w:rsidR="00572240" w:rsidRDefault="00572240" w:rsidP="00B27A29">
      <w:pPr>
        <w:pStyle w:val="a9"/>
        <w:numPr>
          <w:ilvl w:val="0"/>
          <w:numId w:val="4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483236F1" w14:textId="55BCF2D6" w:rsidR="00572240" w:rsidRDefault="001C322A" w:rsidP="00572240">
      <w:pPr>
        <w:jc w:val="center"/>
      </w:pPr>
      <w:r>
        <w:object w:dxaOrig="4830" w:dyaOrig="9361" w14:anchorId="7277FBB2">
          <v:shape id="_x0000_i6333" type="#_x0000_t75" style="width:241.8pt;height:468pt" o:ole="">
            <v:imagedata r:id="rId66" o:title=""/>
          </v:shape>
          <o:OLEObject Type="Embed" ProgID="Visio.Drawing.15" ShapeID="_x0000_i6333" DrawAspect="Content" ObjectID="_1661783621" r:id="rId67"/>
        </w:object>
      </w:r>
    </w:p>
    <w:p w14:paraId="4CBCCD57" w14:textId="05D537DE" w:rsidR="001C322A" w:rsidRPr="00211CC3" w:rsidRDefault="001C322A" w:rsidP="00211CC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5" w:name="_Toc50985078"/>
      <w:r w:rsidRPr="00211CC3">
        <w:rPr>
          <w:rFonts w:ascii="宋体" w:eastAsia="宋体" w:hAnsi="宋体"/>
          <w:sz w:val="18"/>
          <w:szCs w:val="18"/>
        </w:rPr>
        <w:t xml:space="preserve">图 </w:t>
      </w:r>
      <w:r w:rsidRPr="00211CC3">
        <w:rPr>
          <w:rFonts w:ascii="宋体" w:eastAsia="宋体" w:hAnsi="宋体"/>
          <w:sz w:val="18"/>
          <w:szCs w:val="18"/>
        </w:rPr>
        <w:fldChar w:fldCharType="begin"/>
      </w:r>
      <w:r w:rsidRPr="00211CC3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211CC3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6</w:t>
      </w:r>
      <w:r w:rsidRPr="00211CC3">
        <w:rPr>
          <w:rFonts w:ascii="宋体" w:eastAsia="宋体" w:hAnsi="宋体"/>
          <w:sz w:val="18"/>
          <w:szCs w:val="18"/>
        </w:rPr>
        <w:fldChar w:fldCharType="end"/>
      </w:r>
      <w:r w:rsidRPr="00211CC3">
        <w:rPr>
          <w:rFonts w:ascii="宋体" w:eastAsia="宋体" w:hAnsi="宋体"/>
          <w:sz w:val="18"/>
          <w:szCs w:val="18"/>
        </w:rPr>
        <w:t xml:space="preserve"> </w:t>
      </w:r>
      <w:r w:rsidR="00211CC3" w:rsidRPr="00211CC3">
        <w:rPr>
          <w:rFonts w:ascii="宋体" w:eastAsia="宋体" w:hAnsi="宋体" w:hint="eastAsia"/>
          <w:sz w:val="18"/>
          <w:szCs w:val="18"/>
        </w:rPr>
        <w:t>计算总线电压值（有正负）</w:t>
      </w:r>
      <w:bookmarkEnd w:id="155"/>
    </w:p>
    <w:p w14:paraId="7515CCE9" w14:textId="020CD246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56" w:name="_Toc50985331"/>
      <w:proofErr w:type="spellStart"/>
      <w:r w:rsidRPr="00CF3D1B">
        <w:rPr>
          <w:rFonts w:ascii="宋体" w:eastAsia="宋体" w:hAnsi="宋体"/>
          <w:sz w:val="24"/>
          <w:szCs w:val="24"/>
        </w:rPr>
        <w:t>GetBusVoltage</w:t>
      </w:r>
      <w:bookmarkEnd w:id="156"/>
      <w:proofErr w:type="spellEnd"/>
    </w:p>
    <w:p w14:paraId="40EB79DB" w14:textId="5F04B49F" w:rsidR="00CF3D1B" w:rsidRDefault="00572240" w:rsidP="00B27A29">
      <w:pPr>
        <w:pStyle w:val="a9"/>
        <w:numPr>
          <w:ilvl w:val="0"/>
          <w:numId w:val="5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99A2270" w14:textId="3484B684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7" w:name="_Toc50985152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5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72240" w:rsidRPr="000155A8" w14:paraId="1E4CBCE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94594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F41D1" w14:textId="513B5AF2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BusVoltage</w:t>
            </w:r>
            <w:proofErr w:type="spellEnd"/>
          </w:p>
        </w:tc>
      </w:tr>
      <w:tr w:rsidR="00572240" w:rsidRPr="000155A8" w14:paraId="0AF8C76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8AD50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D880A" w14:textId="6B965C65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BusVoltag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u8 retry, u16* </w:t>
            </w: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72240" w:rsidRPr="000155A8" w14:paraId="738C944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631E1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44374" w14:textId="3AB0F2CE" w:rsidR="00572240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得总线电压</w:t>
            </w:r>
          </w:p>
        </w:tc>
      </w:tr>
      <w:tr w:rsidR="00572240" w:rsidRPr="000155A8" w14:paraId="0BB565E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056A7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EDD41" w14:textId="77777777" w:rsidR="00A044C3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r</w:t>
            </w:r>
            <w:r w:rsidRPr="00572240">
              <w:rPr>
                <w:rFonts w:ascii="Times New Roman" w:eastAsia="宋体" w:hAnsi="Times New Roman"/>
                <w:sz w:val="18"/>
                <w:szCs w:val="18"/>
              </w:rPr>
              <w:t>etry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重试次数</w:t>
            </w:r>
          </w:p>
          <w:p w14:paraId="3AA94B2A" w14:textId="6D6AE253" w:rsidR="00572240" w:rsidRPr="000155A8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将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传递出去</w:t>
            </w:r>
          </w:p>
        </w:tc>
      </w:tr>
      <w:tr w:rsidR="00572240" w:rsidRPr="000155A8" w14:paraId="42AE3CF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2E1A6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786E0" w14:textId="3E43C942" w:rsidR="00572240" w:rsidRPr="00F7725D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总线电压</w:t>
            </w:r>
          </w:p>
        </w:tc>
      </w:tr>
      <w:tr w:rsidR="00572240" w:rsidRPr="000155A8" w14:paraId="28CD226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546F7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041E8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668D384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D509C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A5B4B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6CF1F1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56C63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59D87" w14:textId="68AADFD2" w:rsidR="00572240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 w:rsidRPr="00A044C3">
              <w:rPr>
                <w:rFonts w:ascii="Times New Roman" w:eastAsia="宋体" w:hAnsi="Times New Roman"/>
                <w:sz w:val="18"/>
                <w:szCs w:val="18"/>
              </w:rPr>
              <w:t>bs</w:t>
            </w:r>
          </w:p>
          <w:p w14:paraId="7E596B61" w14:textId="222C9957" w:rsidR="00A044C3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GetLinABAdcValue</w:t>
            </w:r>
            <w:proofErr w:type="spellEnd"/>
          </w:p>
          <w:p w14:paraId="2069DB7A" w14:textId="77777777" w:rsidR="00A044C3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  <w:p w14:paraId="0319623C" w14:textId="77777777" w:rsidR="00A044C3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  <w:p w14:paraId="150BF553" w14:textId="1A848339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GetBusVoltageFromAdcValue</w:t>
            </w:r>
            <w:proofErr w:type="spellEnd"/>
          </w:p>
        </w:tc>
      </w:tr>
      <w:tr w:rsidR="00572240" w:rsidRPr="000155A8" w14:paraId="157A8BB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E84FBB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79060" w14:textId="5EFF919B" w:rsidR="00572240" w:rsidRPr="000155A8" w:rsidRDefault="00F5386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消除数据误差</w:t>
            </w:r>
          </w:p>
        </w:tc>
      </w:tr>
      <w:tr w:rsidR="00572240" w:rsidRPr="000155A8" w14:paraId="6375E08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4FBBD6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5C2FB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624B41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E14E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738A4" w14:textId="0606294F" w:rsidR="00572240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5F8531D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E696B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0C9C1" w14:textId="641AE6F0" w:rsidR="00A044C3" w:rsidRPr="00A044C3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u16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  <w:p w14:paraId="4E58EC4B" w14:textId="2C7E02A3" w:rsidR="00A044C3" w:rsidRPr="00A044C3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  <w:p w14:paraId="70754FD9" w14:textId="481906FA" w:rsidR="00572240" w:rsidRPr="000155A8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ad_temp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[10],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rank_temp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>[1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误差处理前后存放的数据</w:t>
            </w:r>
          </w:p>
        </w:tc>
      </w:tr>
    </w:tbl>
    <w:p w14:paraId="5BB3A190" w14:textId="051526FD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58" w:name="_Toc50985332"/>
      <w:proofErr w:type="spellStart"/>
      <w:r w:rsidRPr="00CF3D1B">
        <w:rPr>
          <w:rFonts w:ascii="宋体" w:eastAsia="宋体" w:hAnsi="宋体"/>
          <w:sz w:val="24"/>
          <w:szCs w:val="24"/>
        </w:rPr>
        <w:t>GetChannelxVoltage</w:t>
      </w:r>
      <w:bookmarkEnd w:id="158"/>
      <w:proofErr w:type="spellEnd"/>
    </w:p>
    <w:p w14:paraId="17856B17" w14:textId="2BB52E4D" w:rsidR="00CF3D1B" w:rsidRDefault="00A044C3" w:rsidP="00B27A29">
      <w:pPr>
        <w:pStyle w:val="a9"/>
        <w:numPr>
          <w:ilvl w:val="0"/>
          <w:numId w:val="51"/>
        </w:numPr>
        <w:ind w:firstLineChars="0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函数概述</w:t>
      </w:r>
    </w:p>
    <w:p w14:paraId="67BC4AA4" w14:textId="0328B15F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9" w:name="_Toc5098515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5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5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A044C3" w:rsidRPr="000155A8" w14:paraId="3B4C36A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BD410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351F6" w14:textId="68DDB92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GetChannelxVoltage</w:t>
            </w:r>
            <w:proofErr w:type="spellEnd"/>
          </w:p>
        </w:tc>
      </w:tr>
      <w:tr w:rsidR="00A044C3" w:rsidRPr="000155A8" w14:paraId="79F76A9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8F71C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CDC98" w14:textId="0D5099E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GetChannelxVoltage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ADC_Channel_x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>, u8 retry)</w:t>
            </w:r>
          </w:p>
        </w:tc>
      </w:tr>
      <w:tr w:rsidR="00A044C3" w:rsidRPr="000155A8" w14:paraId="2879575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C1059D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11B19" w14:textId="452ECCC4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通道电压值</w:t>
            </w:r>
          </w:p>
        </w:tc>
      </w:tr>
      <w:tr w:rsidR="00A044C3" w:rsidRPr="000155A8" w14:paraId="585F66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956FD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6E473" w14:textId="77777777" w:rsidR="00A044C3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adc1_channel:</w:t>
            </w:r>
            <w:r w:rsidRPr="00A044C3">
              <w:rPr>
                <w:rFonts w:ascii="Times New Roman" w:eastAsia="宋体" w:hAnsi="Times New Roman"/>
                <w:sz w:val="18"/>
                <w:szCs w:val="18"/>
              </w:rPr>
              <w:t>要测量的通道号</w:t>
            </w:r>
          </w:p>
          <w:p w14:paraId="312AF756" w14:textId="4375A02F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retry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重复次数</w:t>
            </w:r>
          </w:p>
        </w:tc>
      </w:tr>
      <w:tr w:rsidR="00A044C3" w:rsidRPr="000155A8" w14:paraId="10D00C2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82DD2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2B82B" w14:textId="2D078D1C" w:rsidR="00A044C3" w:rsidRPr="00F7725D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b</w:t>
            </w:r>
            <w:r w:rsidRPr="00A044C3">
              <w:rPr>
                <w:rFonts w:ascii="Times New Roman" w:eastAsia="宋体" w:hAnsi="Times New Roman"/>
                <w:sz w:val="18"/>
                <w:szCs w:val="18"/>
              </w:rPr>
              <w:t>a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通道号对应的电压</w:t>
            </w:r>
          </w:p>
        </w:tc>
      </w:tr>
      <w:tr w:rsidR="00A044C3" w:rsidRPr="000155A8" w14:paraId="067EADD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F3FC3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DDE86" w14:textId="7777777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495558A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0185A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30936" w14:textId="7777777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15C0905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35BD33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3FEFA" w14:textId="77777777" w:rsidR="002B43B4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68697A42" w14:textId="77777777" w:rsidR="002B43B4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2AA84DE2" w14:textId="31843415" w:rsidR="00A044C3" w:rsidRPr="000155A8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A044C3" w:rsidRPr="000155A8" w14:paraId="5523B01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E777B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A78A9" w14:textId="7777777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305A9C9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7C4F0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B0FD0" w14:textId="7777777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1C6F335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63AC7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9A9AC" w14:textId="1555E092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070CE93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11037E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38F49C" w14:textId="57CEB811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double ba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电压值</w:t>
            </w:r>
          </w:p>
        </w:tc>
      </w:tr>
    </w:tbl>
    <w:p w14:paraId="22A14D0B" w14:textId="31FF0AE2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60" w:name="_Toc50985333"/>
      <w:r w:rsidRPr="00CF3D1B">
        <w:rPr>
          <w:rFonts w:ascii="宋体" w:eastAsia="宋体" w:hAnsi="宋体"/>
          <w:sz w:val="24"/>
          <w:szCs w:val="24"/>
        </w:rPr>
        <w:t>Adc2VoltageOrCurrent</w:t>
      </w:r>
      <w:bookmarkEnd w:id="160"/>
    </w:p>
    <w:p w14:paraId="20514E8E" w14:textId="67744CC3" w:rsidR="00CF3D1B" w:rsidRDefault="002B43B4" w:rsidP="00B27A29">
      <w:pPr>
        <w:pStyle w:val="a9"/>
        <w:numPr>
          <w:ilvl w:val="0"/>
          <w:numId w:val="5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E49D68F" w14:textId="2652887B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1" w:name="_Toc50985154"/>
      <w:r w:rsidRPr="00B35F53">
        <w:rPr>
          <w:rFonts w:ascii="宋体" w:eastAsia="宋体" w:hAnsi="宋体"/>
          <w:sz w:val="18"/>
          <w:szCs w:val="18"/>
        </w:rPr>
        <w:lastRenderedPageBreak/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6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B43B4" w:rsidRPr="000155A8" w14:paraId="095AE78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A7640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D75815" w14:textId="75E4C13C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Adc2VoltageOrCurrent</w:t>
            </w:r>
          </w:p>
        </w:tc>
      </w:tr>
      <w:tr w:rsidR="002B43B4" w:rsidRPr="000155A8" w14:paraId="6FB315C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043CF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E65762" w14:textId="341B136B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u16 Adc2</w:t>
            </w:r>
            <w:proofErr w:type="gramStart"/>
            <w:r w:rsidRPr="002B43B4">
              <w:rPr>
                <w:rFonts w:ascii="Times New Roman" w:eastAsia="宋体" w:hAnsi="Times New Roman"/>
                <w:sz w:val="18"/>
                <w:szCs w:val="18"/>
              </w:rPr>
              <w:t>VoltageOrCurrent(</w:t>
            </w:r>
            <w:proofErr w:type="gramEnd"/>
            <w:r w:rsidRPr="002B43B4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B43B4">
              <w:rPr>
                <w:rFonts w:ascii="Times New Roman" w:eastAsia="宋体" w:hAnsi="Times New Roman"/>
                <w:sz w:val="18"/>
                <w:szCs w:val="18"/>
              </w:rPr>
              <w:t>Adc</w:t>
            </w:r>
            <w:proofErr w:type="spellEnd"/>
            <w:r w:rsidRPr="002B43B4">
              <w:rPr>
                <w:rFonts w:ascii="Times New Roman" w:eastAsia="宋体" w:hAnsi="Times New Roman"/>
                <w:sz w:val="18"/>
                <w:szCs w:val="18"/>
              </w:rPr>
              <w:t>, ADJUST_PARAMETER* Adjust, float Default)</w:t>
            </w:r>
          </w:p>
        </w:tc>
      </w:tr>
      <w:tr w:rsidR="002B43B4" w:rsidRPr="000155A8" w14:paraId="47E091C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566E12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C9842D" w14:textId="10E96654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转化为电流或者电压值</w:t>
            </w:r>
          </w:p>
        </w:tc>
      </w:tr>
      <w:tr w:rsidR="002B43B4" w:rsidRPr="000155A8" w14:paraId="362D2A9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6756A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E67A6" w14:textId="50339E48" w:rsidR="002B43B4" w:rsidRPr="002B43B4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43B4">
              <w:rPr>
                <w:rFonts w:ascii="Times New Roman" w:eastAsia="宋体" w:hAnsi="Times New Roman"/>
                <w:sz w:val="18"/>
                <w:szCs w:val="18"/>
              </w:rPr>
              <w:t>Adc</w:t>
            </w:r>
            <w:proofErr w:type="spellEnd"/>
            <w:r w:rsidRPr="002B43B4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ADC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测量值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</w:p>
          <w:p w14:paraId="0C1AF8A4" w14:textId="6D041201" w:rsidR="002B43B4" w:rsidRPr="002B43B4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Adjust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：校准参数</w:t>
            </w:r>
          </w:p>
          <w:p w14:paraId="6E00F7BE" w14:textId="7D98E131" w:rsidR="002B43B4" w:rsidRPr="000155A8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Default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：默认参数</w:t>
            </w:r>
          </w:p>
        </w:tc>
      </w:tr>
      <w:tr w:rsidR="002B43B4" w:rsidRPr="000155A8" w14:paraId="2CC2FA8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69792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1C442" w14:textId="7AE6BCD3" w:rsidR="002B43B4" w:rsidRPr="00F7725D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v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电压或者电流值</w:t>
            </w:r>
          </w:p>
        </w:tc>
      </w:tr>
      <w:tr w:rsidR="002B43B4" w:rsidRPr="000155A8" w14:paraId="1CBE943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12198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2B249" w14:textId="77777777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6252879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86821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FA0A4" w14:textId="77777777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3E3AD21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7DDA2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E316D" w14:textId="35A1872C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2EE11F9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B0F6E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BD396" w14:textId="77777777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64432E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5FEF6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2D6B1" w14:textId="77777777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0E64EE4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7E0B1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38D6A" w14:textId="78343D0F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ADJUST_PARAMETER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 w:rsidR="00E41F69">
              <w:rPr>
                <w:rFonts w:ascii="Times New Roman" w:eastAsia="宋体" w:hAnsi="Times New Roman" w:hint="eastAsia"/>
                <w:sz w:val="18"/>
                <w:szCs w:val="18"/>
              </w:rPr>
              <w:t>校准参数</w:t>
            </w:r>
          </w:p>
        </w:tc>
      </w:tr>
      <w:tr w:rsidR="002B43B4" w:rsidRPr="000155A8" w14:paraId="60F8864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7038C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FEA32" w14:textId="325CAD9F" w:rsidR="002B43B4" w:rsidRPr="000155A8" w:rsidRDefault="00E41F69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41F69">
              <w:rPr>
                <w:rFonts w:ascii="Times New Roman" w:eastAsia="宋体" w:hAnsi="Times New Roman"/>
                <w:sz w:val="18"/>
                <w:szCs w:val="18"/>
              </w:rPr>
              <w:t>int value;</w:t>
            </w:r>
            <w:r w:rsidR="002B43B4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="002B43B4">
              <w:rPr>
                <w:rFonts w:ascii="Times New Roman" w:eastAsia="宋体" w:hAnsi="Times New Roman" w:hint="eastAsia"/>
                <w:sz w:val="18"/>
                <w:szCs w:val="18"/>
              </w:rPr>
              <w:t>存放电压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或者电流</w:t>
            </w:r>
          </w:p>
        </w:tc>
      </w:tr>
    </w:tbl>
    <w:p w14:paraId="23CD0BFE" w14:textId="54EC7FB6" w:rsidR="002B43B4" w:rsidRDefault="00E41F69" w:rsidP="00B27A29">
      <w:pPr>
        <w:pStyle w:val="a9"/>
        <w:numPr>
          <w:ilvl w:val="0"/>
          <w:numId w:val="5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FEC4CED" w14:textId="2D1458A0" w:rsidR="00E41F69" w:rsidRDefault="00165CD5" w:rsidP="009D0E1A">
      <w:pPr>
        <w:jc w:val="center"/>
      </w:pPr>
      <w:r>
        <w:object w:dxaOrig="4770" w:dyaOrig="4876" w14:anchorId="0E7EAF36">
          <v:shape id="_x0000_i6334" type="#_x0000_t75" style="width:238.4pt;height:243.85pt" o:ole="">
            <v:imagedata r:id="rId68" o:title=""/>
          </v:shape>
          <o:OLEObject Type="Embed" ProgID="Visio.Drawing.15" ShapeID="_x0000_i6334" DrawAspect="Content" ObjectID="_1661783622" r:id="rId69"/>
        </w:object>
      </w:r>
    </w:p>
    <w:p w14:paraId="07FBE221" w14:textId="6617068A" w:rsidR="009D0E1A" w:rsidRPr="009D0E1A" w:rsidRDefault="009D0E1A" w:rsidP="009D0E1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2" w:name="_Toc50985079"/>
      <w:r w:rsidRPr="009D0E1A">
        <w:rPr>
          <w:rFonts w:ascii="宋体" w:eastAsia="宋体" w:hAnsi="宋体"/>
          <w:sz w:val="18"/>
          <w:szCs w:val="18"/>
        </w:rPr>
        <w:t xml:space="preserve">图 </w:t>
      </w:r>
      <w:r w:rsidRPr="009D0E1A">
        <w:rPr>
          <w:rFonts w:ascii="宋体" w:eastAsia="宋体" w:hAnsi="宋体"/>
          <w:sz w:val="18"/>
          <w:szCs w:val="18"/>
        </w:rPr>
        <w:fldChar w:fldCharType="begin"/>
      </w:r>
      <w:r w:rsidRPr="009D0E1A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E1A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7</w:t>
      </w:r>
      <w:r w:rsidRPr="009D0E1A">
        <w:rPr>
          <w:rFonts w:ascii="宋体" w:eastAsia="宋体" w:hAnsi="宋体"/>
          <w:sz w:val="18"/>
          <w:szCs w:val="18"/>
        </w:rPr>
        <w:fldChar w:fldCharType="end"/>
      </w:r>
      <w:r w:rsidRPr="009D0E1A">
        <w:rPr>
          <w:rFonts w:ascii="宋体" w:eastAsia="宋体" w:hAnsi="宋体"/>
          <w:sz w:val="18"/>
          <w:szCs w:val="18"/>
        </w:rPr>
        <w:t xml:space="preserve"> </w:t>
      </w:r>
      <w:r w:rsidRPr="009D0E1A">
        <w:rPr>
          <w:rFonts w:ascii="宋体" w:eastAsia="宋体" w:hAnsi="宋体" w:hint="eastAsia"/>
          <w:sz w:val="18"/>
          <w:szCs w:val="18"/>
        </w:rPr>
        <w:t>A</w:t>
      </w:r>
      <w:r w:rsidRPr="009D0E1A">
        <w:rPr>
          <w:rFonts w:ascii="宋体" w:eastAsia="宋体" w:hAnsi="宋体"/>
          <w:sz w:val="18"/>
          <w:szCs w:val="18"/>
        </w:rPr>
        <w:t>D</w:t>
      </w:r>
      <w:r w:rsidRPr="009D0E1A">
        <w:rPr>
          <w:rFonts w:ascii="宋体" w:eastAsia="宋体" w:hAnsi="宋体" w:hint="eastAsia"/>
          <w:sz w:val="18"/>
          <w:szCs w:val="18"/>
        </w:rPr>
        <w:t>值转化为电流或者电压值</w:t>
      </w:r>
      <w:bookmarkEnd w:id="162"/>
    </w:p>
    <w:p w14:paraId="1B1B38B8" w14:textId="2B711698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63" w:name="_Toc50985334"/>
      <w:proofErr w:type="spellStart"/>
      <w:r w:rsidRPr="00CF3D1B">
        <w:rPr>
          <w:rFonts w:ascii="宋体" w:eastAsia="宋体" w:hAnsi="宋体"/>
          <w:sz w:val="24"/>
          <w:szCs w:val="24"/>
        </w:rPr>
        <w:t>GetBusCurrent</w:t>
      </w:r>
      <w:bookmarkEnd w:id="163"/>
      <w:proofErr w:type="spellEnd"/>
    </w:p>
    <w:p w14:paraId="2C7C8728" w14:textId="50F1C2C3" w:rsidR="00CF3D1B" w:rsidRDefault="003E7CE3" w:rsidP="00B27A29">
      <w:pPr>
        <w:pStyle w:val="a9"/>
        <w:numPr>
          <w:ilvl w:val="0"/>
          <w:numId w:val="5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262065F" w14:textId="537EC65F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4" w:name="_Toc5098515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6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3E7CE3" w:rsidRPr="000155A8" w14:paraId="6312B56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D03F1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D16DB" w14:textId="0B3549F1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</w:p>
        </w:tc>
      </w:tr>
      <w:tr w:rsidR="003E7CE3" w:rsidRPr="000155A8" w14:paraId="50A65B0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C56B08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80A78" w14:textId="0DDF3705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E7CE3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  <w:r w:rsidRPr="003E7CE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3E7CE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rd_count</w:t>
            </w:r>
            <w:proofErr w:type="spellEnd"/>
            <w:r w:rsidRPr="003E7CE3">
              <w:rPr>
                <w:rFonts w:ascii="Times New Roman" w:eastAsia="宋体" w:hAnsi="Times New Roman"/>
                <w:sz w:val="18"/>
                <w:szCs w:val="18"/>
              </w:rPr>
              <w:t xml:space="preserve">, u16* </w:t>
            </w: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 w:rsidRPr="003E7CE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3E7CE3" w:rsidRPr="000155A8" w14:paraId="393E8BE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FF4003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78178" w14:textId="043C2BBC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总线电流</w:t>
            </w:r>
          </w:p>
        </w:tc>
      </w:tr>
      <w:tr w:rsidR="003E7CE3" w:rsidRPr="000155A8" w14:paraId="0096139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AA079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42F02" w14:textId="77777777" w:rsidR="003E7CE3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rd_count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重复次数</w:t>
            </w:r>
          </w:p>
          <w:p w14:paraId="34BE38CE" w14:textId="6EF45D7A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返回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测量值</w:t>
            </w:r>
          </w:p>
        </w:tc>
      </w:tr>
      <w:tr w:rsidR="003E7CE3" w:rsidRPr="000155A8" w14:paraId="7159FA6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AA97B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47F72" w14:textId="2C9535DF" w:rsidR="003E7CE3" w:rsidRPr="00F7725D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v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总线电流</w:t>
            </w:r>
          </w:p>
        </w:tc>
      </w:tr>
      <w:tr w:rsidR="003E7CE3" w:rsidRPr="000155A8" w14:paraId="2855063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7927A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B20C6" w14:textId="77777777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1637FB1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C9EAF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08196" w14:textId="77777777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7D0CC78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8392E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A1610" w14:textId="77777777" w:rsidR="003E7CE3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2487D889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IRANGE_L</w:t>
            </w:r>
          </w:p>
          <w:p w14:paraId="69707505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System72MDelay100us</w:t>
            </w:r>
          </w:p>
          <w:p w14:paraId="625451D9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6731A5A0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2VoltageOrCurrent</w:t>
            </w:r>
          </w:p>
          <w:p w14:paraId="25DDB811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IRANGE_H</w:t>
            </w:r>
          </w:p>
          <w:p w14:paraId="5CA690C5" w14:textId="102C7208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3E7CE3" w:rsidRPr="000155A8" w14:paraId="492AC9F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F90CF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733E52" w14:textId="77777777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7349153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41F5F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429ED" w14:textId="77777777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62DFEE9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051BF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CFA02" w14:textId="0A76463D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339BB37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1558C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BC043" w14:textId="7D5B3B90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r w:rsidRPr="00E41F69">
              <w:rPr>
                <w:rFonts w:ascii="Times New Roman" w:eastAsia="宋体" w:hAnsi="Times New Roman"/>
                <w:sz w:val="18"/>
                <w:szCs w:val="18"/>
              </w:rPr>
              <w:t>value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总线电流</w:t>
            </w:r>
          </w:p>
        </w:tc>
      </w:tr>
    </w:tbl>
    <w:p w14:paraId="088BD9F7" w14:textId="466891D7" w:rsidR="003E7CE3" w:rsidRDefault="0031667F" w:rsidP="00B27A29">
      <w:pPr>
        <w:pStyle w:val="a9"/>
        <w:numPr>
          <w:ilvl w:val="0"/>
          <w:numId w:val="5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34AFBC53" w14:textId="3623B263" w:rsidR="0031667F" w:rsidRDefault="00165CD5" w:rsidP="0031667F">
      <w:pPr>
        <w:jc w:val="center"/>
      </w:pPr>
      <w:r>
        <w:object w:dxaOrig="5805" w:dyaOrig="10276" w14:anchorId="008BD0B0">
          <v:shape id="_x0000_i6335" type="#_x0000_t75" style="width:290.05pt;height:513.5pt" o:ole="">
            <v:imagedata r:id="rId70" o:title=""/>
          </v:shape>
          <o:OLEObject Type="Embed" ProgID="Visio.Drawing.15" ShapeID="_x0000_i6335" DrawAspect="Content" ObjectID="_1661783623" r:id="rId71"/>
        </w:object>
      </w:r>
    </w:p>
    <w:p w14:paraId="127F531A" w14:textId="4320B948" w:rsidR="00165CD5" w:rsidRPr="00165CD5" w:rsidRDefault="00165CD5" w:rsidP="00165CD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5" w:name="_Toc50985080"/>
      <w:r w:rsidRPr="00165CD5">
        <w:rPr>
          <w:rFonts w:ascii="宋体" w:eastAsia="宋体" w:hAnsi="宋体"/>
          <w:sz w:val="18"/>
          <w:szCs w:val="18"/>
        </w:rPr>
        <w:t xml:space="preserve">图 </w:t>
      </w:r>
      <w:r w:rsidRPr="00165CD5">
        <w:rPr>
          <w:rFonts w:ascii="宋体" w:eastAsia="宋体" w:hAnsi="宋体"/>
          <w:sz w:val="18"/>
          <w:szCs w:val="18"/>
        </w:rPr>
        <w:fldChar w:fldCharType="begin"/>
      </w:r>
      <w:r w:rsidRPr="00165CD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165CD5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8</w:t>
      </w:r>
      <w:r w:rsidRPr="00165CD5">
        <w:rPr>
          <w:rFonts w:ascii="宋体" w:eastAsia="宋体" w:hAnsi="宋体"/>
          <w:sz w:val="18"/>
          <w:szCs w:val="18"/>
        </w:rPr>
        <w:fldChar w:fldCharType="end"/>
      </w:r>
      <w:r w:rsidRPr="00165CD5">
        <w:rPr>
          <w:rFonts w:ascii="宋体" w:eastAsia="宋体" w:hAnsi="宋体"/>
          <w:sz w:val="18"/>
          <w:szCs w:val="18"/>
        </w:rPr>
        <w:t xml:space="preserve"> </w:t>
      </w:r>
      <w:r w:rsidRPr="00165CD5">
        <w:rPr>
          <w:rFonts w:ascii="宋体" w:eastAsia="宋体" w:hAnsi="宋体" w:hint="eastAsia"/>
          <w:sz w:val="18"/>
          <w:szCs w:val="18"/>
        </w:rPr>
        <w:t>获取总线电流</w:t>
      </w:r>
      <w:bookmarkEnd w:id="165"/>
    </w:p>
    <w:p w14:paraId="528E8F87" w14:textId="2198B939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66" w:name="_Toc50985335"/>
      <w:proofErr w:type="spellStart"/>
      <w:r w:rsidRPr="00CF3D1B">
        <w:rPr>
          <w:rFonts w:ascii="宋体" w:eastAsia="宋体" w:hAnsi="宋体"/>
          <w:sz w:val="24"/>
          <w:szCs w:val="24"/>
        </w:rPr>
        <w:t>GetBusLeakCurrent</w:t>
      </w:r>
      <w:bookmarkEnd w:id="166"/>
      <w:proofErr w:type="spellEnd"/>
    </w:p>
    <w:p w14:paraId="7B067C2C" w14:textId="7D1A4E66" w:rsidR="00CF3D1B" w:rsidRDefault="005E7DA0" w:rsidP="00B27A29">
      <w:pPr>
        <w:pStyle w:val="a9"/>
        <w:numPr>
          <w:ilvl w:val="0"/>
          <w:numId w:val="5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19C760F" w14:textId="3A0FBE92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7" w:name="_Toc5098515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6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E7DA0" w:rsidRPr="000155A8" w14:paraId="68CAFBA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CE056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371FC8" w14:textId="5FEDF859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</w:p>
        </w:tc>
      </w:tr>
      <w:tr w:rsidR="005E7DA0" w:rsidRPr="000155A8" w14:paraId="44C4C92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4C76D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37C4F" w14:textId="17B43BE5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u16* </w:t>
            </w: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E7DA0" w:rsidRPr="000155A8" w14:paraId="5769C64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64B627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CD4BA" w14:textId="786A8725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总线漏电流</w:t>
            </w:r>
          </w:p>
        </w:tc>
      </w:tr>
      <w:tr w:rsidR="005E7DA0" w:rsidRPr="000155A8" w14:paraId="50A075F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7678F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FEE94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返回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测量值</w:t>
            </w:r>
          </w:p>
        </w:tc>
      </w:tr>
      <w:tr w:rsidR="005E7DA0" w:rsidRPr="000155A8" w14:paraId="45C9D2F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A422C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969B9" w14:textId="19959541" w:rsidR="005E7DA0" w:rsidRPr="00F7725D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总线电流</w:t>
            </w:r>
          </w:p>
        </w:tc>
      </w:tr>
      <w:tr w:rsidR="005E7DA0" w:rsidRPr="000155A8" w14:paraId="095C806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E67C0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CF28C9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3B31BEA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B70A5F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5AA43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1E5DDCC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CFA17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1B843" w14:textId="77777777" w:rsidR="005E7DA0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17216C2D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SW5V_H</w:t>
            </w:r>
          </w:p>
          <w:p w14:paraId="401911B0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VSHIFT_L</w:t>
            </w:r>
          </w:p>
          <w:p w14:paraId="0C5557E0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  <w:p w14:paraId="0F7685A3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System72MDelay100us</w:t>
            </w:r>
          </w:p>
          <w:p w14:paraId="0DA13A8B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IRANGE_L</w:t>
            </w:r>
          </w:p>
          <w:p w14:paraId="36137F3E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2180F767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2VoltageOrCurrent</w:t>
            </w:r>
          </w:p>
          <w:p w14:paraId="27F54221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IRANGE_H</w:t>
            </w:r>
          </w:p>
          <w:p w14:paraId="0D8CDE3B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  <w:p w14:paraId="35C33F3D" w14:textId="3E85A536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5E7DA0" w:rsidRPr="000155A8" w14:paraId="0019154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C95EB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00BFF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6244063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0E308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29F40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2E2BF44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FF72D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A5FDA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4808B63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63515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B5874" w14:textId="3625F3C4" w:rsidR="005E7DA0" w:rsidRPr="005E7DA0" w:rsidRDefault="005E7DA0" w:rsidP="005E7D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  <w:p w14:paraId="105D07B3" w14:textId="3155DA4F" w:rsidR="005E7DA0" w:rsidRPr="005E7DA0" w:rsidRDefault="005E7DA0" w:rsidP="005E7D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ad_temp</w:t>
            </w:r>
            <w:proofErr w:type="spell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[10], </w:t>
            </w: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rank_temp</w:t>
            </w:r>
            <w:proofErr w:type="spell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>[1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消除误差前后存放数据</w:t>
            </w:r>
          </w:p>
          <w:p w14:paraId="0B6F4DCF" w14:textId="558B0DC1" w:rsidR="005E7DA0" w:rsidRPr="000155A8" w:rsidRDefault="005E7DA0" w:rsidP="005E7D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s32 value, </w:t>
            </w: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77C78800" w14:textId="63955805" w:rsidR="005E7DA0" w:rsidRDefault="005E7DA0" w:rsidP="00B27A29">
      <w:pPr>
        <w:pStyle w:val="a9"/>
        <w:numPr>
          <w:ilvl w:val="0"/>
          <w:numId w:val="5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735E9938" w14:textId="7067599A" w:rsidR="005E7DA0" w:rsidRDefault="0068543C" w:rsidP="005E7DA0">
      <w:pPr>
        <w:jc w:val="center"/>
      </w:pPr>
      <w:r>
        <w:object w:dxaOrig="9930" w:dyaOrig="7470" w14:anchorId="36CA789F">
          <v:shape id="_x0000_i6336" type="#_x0000_t75" style="width:414.35pt;height:311.75pt" o:ole="">
            <v:imagedata r:id="rId72" o:title=""/>
          </v:shape>
          <o:OLEObject Type="Embed" ProgID="Visio.Drawing.15" ShapeID="_x0000_i6336" DrawAspect="Content" ObjectID="_1661783624" r:id="rId73"/>
        </w:object>
      </w:r>
    </w:p>
    <w:p w14:paraId="47E54D93" w14:textId="210ACA76" w:rsidR="0068543C" w:rsidRPr="0068543C" w:rsidRDefault="0068543C" w:rsidP="0068543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8" w:name="_Toc50985081"/>
      <w:r w:rsidRPr="0068543C">
        <w:rPr>
          <w:rFonts w:ascii="宋体" w:eastAsia="宋体" w:hAnsi="宋体"/>
          <w:sz w:val="18"/>
          <w:szCs w:val="18"/>
        </w:rPr>
        <w:t xml:space="preserve">图 </w:t>
      </w:r>
      <w:r w:rsidRPr="0068543C">
        <w:rPr>
          <w:rFonts w:ascii="宋体" w:eastAsia="宋体" w:hAnsi="宋体"/>
          <w:sz w:val="18"/>
          <w:szCs w:val="18"/>
        </w:rPr>
        <w:fldChar w:fldCharType="begin"/>
      </w:r>
      <w:r w:rsidRPr="0068543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68543C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29</w:t>
      </w:r>
      <w:r w:rsidRPr="0068543C">
        <w:rPr>
          <w:rFonts w:ascii="宋体" w:eastAsia="宋体" w:hAnsi="宋体"/>
          <w:sz w:val="18"/>
          <w:szCs w:val="18"/>
        </w:rPr>
        <w:fldChar w:fldCharType="end"/>
      </w:r>
      <w:r w:rsidRPr="0068543C">
        <w:rPr>
          <w:rFonts w:ascii="宋体" w:eastAsia="宋体" w:hAnsi="宋体"/>
          <w:sz w:val="18"/>
          <w:szCs w:val="18"/>
        </w:rPr>
        <w:t xml:space="preserve"> </w:t>
      </w:r>
      <w:r w:rsidRPr="0068543C">
        <w:rPr>
          <w:rFonts w:ascii="宋体" w:eastAsia="宋体" w:hAnsi="宋体" w:hint="eastAsia"/>
          <w:sz w:val="18"/>
          <w:szCs w:val="18"/>
        </w:rPr>
        <w:t>获取总线漏电流</w:t>
      </w:r>
      <w:bookmarkEnd w:id="168"/>
    </w:p>
    <w:p w14:paraId="3D0152CE" w14:textId="2DDAEEA7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69" w:name="_Toc50985336"/>
      <w:proofErr w:type="spellStart"/>
      <w:r w:rsidRPr="00CF3D1B">
        <w:rPr>
          <w:rFonts w:ascii="宋体" w:eastAsia="宋体" w:hAnsi="宋体"/>
          <w:sz w:val="24"/>
          <w:szCs w:val="24"/>
        </w:rPr>
        <w:lastRenderedPageBreak/>
        <w:t>BusIsShort</w:t>
      </w:r>
      <w:bookmarkEnd w:id="169"/>
      <w:proofErr w:type="spellEnd"/>
    </w:p>
    <w:p w14:paraId="43025768" w14:textId="5D61EA60" w:rsidR="00CF3D1B" w:rsidRDefault="0076515F" w:rsidP="00B27A29">
      <w:pPr>
        <w:pStyle w:val="a9"/>
        <w:numPr>
          <w:ilvl w:val="0"/>
          <w:numId w:val="5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CC336D0" w14:textId="08C2D073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0" w:name="_Toc5098515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76515F" w:rsidRPr="000155A8" w14:paraId="2B62A38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B8030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17001" w14:textId="6B17D926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6515F">
              <w:rPr>
                <w:rFonts w:ascii="Times New Roman" w:eastAsia="宋体" w:hAnsi="Times New Roman"/>
                <w:sz w:val="18"/>
                <w:szCs w:val="18"/>
              </w:rPr>
              <w:t>BusIsShort</w:t>
            </w:r>
            <w:proofErr w:type="spellEnd"/>
          </w:p>
        </w:tc>
      </w:tr>
      <w:tr w:rsidR="0076515F" w:rsidRPr="000155A8" w14:paraId="463E5A5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28C26C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7622D" w14:textId="1BA1CBB4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6515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76515F">
              <w:rPr>
                <w:rFonts w:ascii="Times New Roman" w:eastAsia="宋体" w:hAnsi="Times New Roman"/>
                <w:sz w:val="18"/>
                <w:szCs w:val="18"/>
              </w:rPr>
              <w:t>BusIsShort</w:t>
            </w:r>
            <w:proofErr w:type="spellEnd"/>
            <w:r w:rsidRPr="0076515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76515F" w:rsidRPr="000155A8" w14:paraId="10629FA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CFECB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79241" w14:textId="285A8AE6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是否短路</w:t>
            </w:r>
          </w:p>
        </w:tc>
      </w:tr>
      <w:tr w:rsidR="0076515F" w:rsidRPr="000155A8" w14:paraId="593B998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93B3EB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17DFF" w14:textId="79E3EE0E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666201C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E57A4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508DE" w14:textId="3A85952A" w:rsidR="0076515F" w:rsidRPr="00F7725D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5068474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AA33A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4DEE8" w14:textId="2E2BC849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短路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正常</w:t>
            </w:r>
          </w:p>
        </w:tc>
      </w:tr>
      <w:tr w:rsidR="0076515F" w:rsidRPr="000155A8" w14:paraId="0180F0B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2E580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B4B9E" w14:textId="77777777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636A450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9FBAA7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88384" w14:textId="40DE61FB" w:rsidR="0076515F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</w:p>
        </w:tc>
      </w:tr>
      <w:tr w:rsidR="0076515F" w:rsidRPr="000155A8" w14:paraId="0D13D48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6207C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92F2E" w14:textId="77777777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6A6A037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DDAB9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CB936" w14:textId="77777777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0284153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3C493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8F4CD" w14:textId="77777777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00FF4B1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F38E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54E73" w14:textId="311B0169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r w:rsidRPr="00E41F69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</w:tc>
      </w:tr>
    </w:tbl>
    <w:p w14:paraId="6CD369A1" w14:textId="44B421CE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71" w:name="_Toc50985337"/>
      <w:proofErr w:type="spellStart"/>
      <w:r w:rsidRPr="00CF3D1B">
        <w:rPr>
          <w:rFonts w:ascii="宋体" w:eastAsia="宋体" w:hAnsi="宋体"/>
          <w:sz w:val="24"/>
          <w:szCs w:val="24"/>
        </w:rPr>
        <w:t>BusLeakIsShort</w:t>
      </w:r>
      <w:bookmarkEnd w:id="171"/>
      <w:proofErr w:type="spellEnd"/>
    </w:p>
    <w:p w14:paraId="4D81B646" w14:textId="68A5A6B3" w:rsidR="00CF3D1B" w:rsidRDefault="00AA7D2F" w:rsidP="00B27A29">
      <w:pPr>
        <w:pStyle w:val="a9"/>
        <w:numPr>
          <w:ilvl w:val="0"/>
          <w:numId w:val="5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958B950" w14:textId="12E7CE4B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2" w:name="_Toc5098515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AA7D2F" w:rsidRPr="000155A8" w14:paraId="11149C1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0E48F3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16321" w14:textId="5AA80849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A7D2F">
              <w:rPr>
                <w:rFonts w:ascii="Times New Roman" w:eastAsia="宋体" w:hAnsi="Times New Roman"/>
                <w:sz w:val="18"/>
                <w:szCs w:val="18"/>
              </w:rPr>
              <w:t>BusLeakIsShort</w:t>
            </w:r>
            <w:proofErr w:type="spellEnd"/>
          </w:p>
        </w:tc>
      </w:tr>
      <w:tr w:rsidR="00AA7D2F" w:rsidRPr="000155A8" w14:paraId="3F68B0E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4F38C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02FDA" w14:textId="4253431A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A7D2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A7D2F">
              <w:rPr>
                <w:rFonts w:ascii="Times New Roman" w:eastAsia="宋体" w:hAnsi="Times New Roman"/>
                <w:sz w:val="18"/>
                <w:szCs w:val="18"/>
              </w:rPr>
              <w:t>BusLeakIsShort</w:t>
            </w:r>
            <w:proofErr w:type="spellEnd"/>
            <w:r w:rsidRPr="00AA7D2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AA7D2F" w:rsidRPr="000155A8" w14:paraId="4C623F1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7B802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AE4A3" w14:textId="7872B6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漏电流是否异常</w:t>
            </w:r>
          </w:p>
        </w:tc>
      </w:tr>
      <w:tr w:rsidR="00AA7D2F" w:rsidRPr="000155A8" w14:paraId="2027648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B5B8D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941646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563EB75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96F5C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41D2BE" w14:textId="77777777" w:rsidR="00AA7D2F" w:rsidRPr="00F7725D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22548B7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B4E4E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7E2CC" w14:textId="7AC50EFE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temp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漏电流大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正常</w:t>
            </w:r>
          </w:p>
        </w:tc>
      </w:tr>
      <w:tr w:rsidR="00AA7D2F" w:rsidRPr="000155A8" w14:paraId="49D1E05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84362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DBB93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0228186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8B065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2502F" w14:textId="77777777" w:rsidR="00AA7D2F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</w:p>
          <w:p w14:paraId="63B3C20B" w14:textId="6A8E115E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</w:tc>
      </w:tr>
      <w:tr w:rsidR="00AA7D2F" w:rsidRPr="000155A8" w14:paraId="5126368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D23A6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D774A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4E7CBB6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061742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70661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7ADCB38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E94DF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1EDCD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6E56D44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11F94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BB1AE0" w14:textId="07196099" w:rsidR="00AA7D2F" w:rsidRPr="00AA7D2F" w:rsidRDefault="00AA7D2F" w:rsidP="00AA7D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A7D2F">
              <w:rPr>
                <w:rFonts w:ascii="Times New Roman" w:eastAsia="宋体" w:hAnsi="Times New Roman"/>
                <w:sz w:val="18"/>
                <w:szCs w:val="18"/>
              </w:rPr>
              <w:t>u8 temp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返回值</w:t>
            </w:r>
            <w:r w:rsidRPr="00AA7D2F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7A857E9A" w14:textId="70E1F154" w:rsidR="00AA7D2F" w:rsidRPr="000155A8" w:rsidRDefault="00AA7D2F" w:rsidP="00AA7D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r w:rsidRPr="00E41F69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</w:tc>
      </w:tr>
    </w:tbl>
    <w:p w14:paraId="531339D5" w14:textId="3BBF112A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73" w:name="_Toc50985338"/>
      <w:proofErr w:type="spellStart"/>
      <w:r w:rsidRPr="00CF3D1B">
        <w:rPr>
          <w:rFonts w:ascii="宋体" w:eastAsia="宋体" w:hAnsi="宋体"/>
          <w:sz w:val="24"/>
          <w:szCs w:val="24"/>
        </w:rPr>
        <w:t>DetIsInsert</w:t>
      </w:r>
      <w:bookmarkEnd w:id="173"/>
      <w:proofErr w:type="spellEnd"/>
    </w:p>
    <w:p w14:paraId="2C023B3F" w14:textId="11C5836E" w:rsidR="00CF3D1B" w:rsidRDefault="00AA7D2F" w:rsidP="00B27A29">
      <w:pPr>
        <w:pStyle w:val="a9"/>
        <w:numPr>
          <w:ilvl w:val="0"/>
          <w:numId w:val="5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217419F" w14:textId="33FC50A3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4" w:name="_Toc5098515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AA7D2F" w:rsidRPr="000155A8" w14:paraId="7193A3D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1EDFF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43936" w14:textId="506A5464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A7D2F">
              <w:rPr>
                <w:rFonts w:ascii="Times New Roman" w:eastAsia="宋体" w:hAnsi="Times New Roman"/>
                <w:sz w:val="18"/>
                <w:szCs w:val="18"/>
              </w:rPr>
              <w:t>DetIsInsert</w:t>
            </w:r>
            <w:proofErr w:type="spellEnd"/>
          </w:p>
        </w:tc>
      </w:tr>
      <w:tr w:rsidR="00AA7D2F" w:rsidRPr="000155A8" w14:paraId="231DCCA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10CB4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125A3" w14:textId="40B1AE89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A7D2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A7D2F">
              <w:rPr>
                <w:rFonts w:ascii="Times New Roman" w:eastAsia="宋体" w:hAnsi="Times New Roman"/>
                <w:sz w:val="18"/>
                <w:szCs w:val="18"/>
              </w:rPr>
              <w:t>DetIsInsert</w:t>
            </w:r>
            <w:proofErr w:type="spellEnd"/>
            <w:r w:rsidRPr="00AA7D2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AA7D2F" w:rsidRPr="000155A8" w14:paraId="009DBF6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413F58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7E58A" w14:textId="2548C33F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上是否接入雷管</w:t>
            </w:r>
          </w:p>
        </w:tc>
      </w:tr>
      <w:tr w:rsidR="00AA7D2F" w:rsidRPr="000155A8" w14:paraId="4EA25D5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52F02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92FFA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3875E4D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4A6EE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4D2BF" w14:textId="77777777" w:rsidR="00AA7D2F" w:rsidRPr="00F7725D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5AA606C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9FFAD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26052" w14:textId="4D053DE9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接入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未接入</w:t>
            </w:r>
          </w:p>
        </w:tc>
      </w:tr>
      <w:tr w:rsidR="00AA7D2F" w:rsidRPr="000155A8" w14:paraId="62793E4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EC3BB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7A2B2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4908B97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661A3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CCACC" w14:textId="77777777" w:rsidR="00AA7D2F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</w:p>
          <w:p w14:paraId="3DB25938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  <w:p w14:paraId="6CEC8720" w14:textId="2131365C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abs</w:t>
            </w:r>
          </w:p>
        </w:tc>
      </w:tr>
      <w:tr w:rsidR="00AA7D2F" w:rsidRPr="000155A8" w14:paraId="0D56A84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F8775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C780F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5F98E9B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34513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DBF18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4B0E65F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ADDD6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D11BD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69599E7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97FB5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CFCC2" w14:textId="0D624F49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A7D2F">
              <w:rPr>
                <w:rFonts w:ascii="Times New Roman" w:eastAsia="宋体" w:hAnsi="Times New Roman"/>
                <w:sz w:val="18"/>
                <w:szCs w:val="18"/>
              </w:rPr>
              <w:t>u16 value,value1,value2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</w:tc>
      </w:tr>
    </w:tbl>
    <w:p w14:paraId="76064ED9" w14:textId="066EFDDD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75" w:name="_Toc50985339"/>
      <w:proofErr w:type="spellStart"/>
      <w:r w:rsidRPr="00CF3D1B">
        <w:rPr>
          <w:rFonts w:ascii="宋体" w:eastAsia="宋体" w:hAnsi="宋体"/>
          <w:sz w:val="24"/>
          <w:szCs w:val="24"/>
        </w:rPr>
        <w:t>BusCurrentIsZero</w:t>
      </w:r>
      <w:bookmarkEnd w:id="175"/>
      <w:proofErr w:type="spellEnd"/>
    </w:p>
    <w:p w14:paraId="6B0DB0DE" w14:textId="045EFB61" w:rsidR="00CF3D1B" w:rsidRDefault="00CB122E" w:rsidP="00B27A29">
      <w:pPr>
        <w:pStyle w:val="a9"/>
        <w:numPr>
          <w:ilvl w:val="0"/>
          <w:numId w:val="5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CC1A4F5" w14:textId="16E77389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6" w:name="_Toc5098516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B122E" w:rsidRPr="000155A8" w14:paraId="1069064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A8210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C6B32" w14:textId="0A16685C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BusCurrentIsZero</w:t>
            </w:r>
            <w:proofErr w:type="spellEnd"/>
          </w:p>
        </w:tc>
      </w:tr>
      <w:tr w:rsidR="00CB122E" w:rsidRPr="000155A8" w14:paraId="5D4372D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38719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029CBA" w14:textId="42AF2588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BusCurrentIsZero</w:t>
            </w:r>
            <w:proofErr w:type="spellEnd"/>
            <w:r w:rsidRPr="00CB122E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CB122E" w:rsidRPr="000155A8" w14:paraId="7C2C26E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8C7D0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67B7D" w14:textId="313A69EB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上电流是否为零</w:t>
            </w:r>
          </w:p>
        </w:tc>
      </w:tr>
      <w:tr w:rsidR="00CB122E" w:rsidRPr="000155A8" w14:paraId="0C47811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C4F9E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E73E22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4E5524B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0D216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F85156" w14:textId="77777777" w:rsidR="00CB122E" w:rsidRPr="00F7725D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248FE76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D429D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1503D" w14:textId="5FDB5CBE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总线电流为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总线电流不为零</w:t>
            </w:r>
          </w:p>
        </w:tc>
      </w:tr>
      <w:tr w:rsidR="00CB122E" w:rsidRPr="000155A8" w14:paraId="0121654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D8A47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E90AE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2C50DD4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787F1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7345E" w14:textId="7C45AF5A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</w:p>
        </w:tc>
      </w:tr>
      <w:tr w:rsidR="00CB122E" w:rsidRPr="000155A8" w14:paraId="07DCE0B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5D28C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B11F6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08735F1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47D01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C6AA1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1C8A1A2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466A0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1DD78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5A25B03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A815D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1D143" w14:textId="78731879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0AC8D90" w14:textId="010FEB1B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77" w:name="_Toc50985340"/>
      <w:proofErr w:type="spellStart"/>
      <w:r w:rsidRPr="00CF3D1B">
        <w:rPr>
          <w:rFonts w:ascii="宋体" w:eastAsia="宋体" w:hAnsi="宋体"/>
          <w:sz w:val="24"/>
          <w:szCs w:val="24"/>
        </w:rPr>
        <w:t>EliminateBusCurrentErr</w:t>
      </w:r>
      <w:bookmarkEnd w:id="177"/>
      <w:proofErr w:type="spellEnd"/>
    </w:p>
    <w:p w14:paraId="5ABB2A6C" w14:textId="0F966B7D" w:rsidR="0017651E" w:rsidRDefault="0017651E" w:rsidP="00B27A29">
      <w:pPr>
        <w:pStyle w:val="a9"/>
        <w:numPr>
          <w:ilvl w:val="0"/>
          <w:numId w:val="5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CF02894" w14:textId="0479622D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8" w:name="_Toc5098516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17651E" w:rsidRPr="000155A8" w14:paraId="73E950F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7FE2C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EC71C" w14:textId="6EA54F42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</w:p>
        </w:tc>
      </w:tr>
      <w:tr w:rsidR="0017651E" w:rsidRPr="000155A8" w14:paraId="360CC61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30A3C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C9429" w14:textId="13236513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7651E">
              <w:rPr>
                <w:rFonts w:ascii="Times New Roman" w:eastAsia="宋体" w:hAnsi="Times New Roman"/>
                <w:sz w:val="18"/>
                <w:szCs w:val="18"/>
              </w:rPr>
              <w:t>u</w:t>
            </w:r>
            <w:proofErr w:type="gram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 xml:space="preserve">16  </w:t>
            </w:r>
            <w:proofErr w:type="spell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  <w:proofErr w:type="gramEnd"/>
            <w:r w:rsidRPr="0017651E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17651E" w:rsidRPr="000155A8" w14:paraId="41EE02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8D227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42DB91" w14:textId="715B7A5C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消除总线电流误差</w:t>
            </w:r>
          </w:p>
        </w:tc>
      </w:tr>
      <w:tr w:rsidR="0017651E" w:rsidRPr="000155A8" w14:paraId="6F9C938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EC9C9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00FD8" w14:textId="77777777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3AB2DBB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5905E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041A2" w14:textId="73B82B93" w:rsidR="0017651E" w:rsidRPr="00F7725D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总线电流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</w:p>
        </w:tc>
      </w:tr>
      <w:tr w:rsidR="0017651E" w:rsidRPr="000155A8" w14:paraId="6F49D98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4AD1C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20801" w14:textId="349DA5AF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0C7BBCB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A7DE8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D2F49" w14:textId="77777777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7E63D5F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29C7C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359AD" w14:textId="77777777" w:rsidR="0017651E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</w:p>
          <w:p w14:paraId="3939EDC8" w14:textId="568B4118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7651E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U16DataFallRank</w:t>
            </w:r>
          </w:p>
        </w:tc>
      </w:tr>
      <w:tr w:rsidR="0017651E" w:rsidRPr="000155A8" w14:paraId="77B1DF0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554ED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7F86A" w14:textId="3FCBD68E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十个数据去掉两个最大值和两个最小值，其他值取平均值</w:t>
            </w:r>
          </w:p>
        </w:tc>
      </w:tr>
      <w:tr w:rsidR="0017651E" w:rsidRPr="000155A8" w14:paraId="238A964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73982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62231" w14:textId="77777777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617A929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411E3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F011E" w14:textId="77777777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3786813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6C1FD" w14:textId="77777777" w:rsidR="0017651E" w:rsidRPr="000155A8" w:rsidRDefault="0017651E" w:rsidP="0017651E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97B198" w14:textId="77777777" w:rsidR="0017651E" w:rsidRPr="00A044C3" w:rsidRDefault="0017651E" w:rsidP="0017651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u16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  <w:p w14:paraId="0C84E3F2" w14:textId="77777777" w:rsidR="0017651E" w:rsidRPr="00A044C3" w:rsidRDefault="0017651E" w:rsidP="0017651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  <w:p w14:paraId="395CC88C" w14:textId="61297894" w:rsidR="0017651E" w:rsidRPr="000155A8" w:rsidRDefault="0017651E" w:rsidP="0017651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ad_temp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[10],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rank_temp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>[1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误差处理前后存放的数据</w:t>
            </w:r>
          </w:p>
        </w:tc>
      </w:tr>
    </w:tbl>
    <w:p w14:paraId="333A3911" w14:textId="693BB055" w:rsidR="0017651E" w:rsidRDefault="0051073A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179" w:name="_Toc50985341"/>
      <w:proofErr w:type="spellStart"/>
      <w:r w:rsidRPr="0051073A">
        <w:rPr>
          <w:rFonts w:ascii="宋体" w:eastAsia="宋体" w:hAnsi="宋体" w:hint="eastAsia"/>
          <w:sz w:val="28"/>
          <w:szCs w:val="28"/>
        </w:rPr>
        <w:t>Aes.c</w:t>
      </w:r>
      <w:bookmarkEnd w:id="179"/>
      <w:proofErr w:type="spellEnd"/>
    </w:p>
    <w:p w14:paraId="0E1C281E" w14:textId="26F33267" w:rsidR="0051073A" w:rsidRDefault="0051073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0" w:name="_Toc50985342"/>
      <w:r w:rsidRPr="0051073A">
        <w:rPr>
          <w:rFonts w:ascii="宋体" w:eastAsia="宋体" w:hAnsi="宋体" w:hint="eastAsia"/>
          <w:sz w:val="24"/>
          <w:szCs w:val="24"/>
        </w:rPr>
        <w:t>内容列表</w:t>
      </w:r>
      <w:bookmarkEnd w:id="180"/>
    </w:p>
    <w:p w14:paraId="5AE16FBC" w14:textId="0C884020" w:rsidR="0051073A" w:rsidRDefault="0051073A" w:rsidP="00B27A29">
      <w:pPr>
        <w:pStyle w:val="a9"/>
        <w:numPr>
          <w:ilvl w:val="0"/>
          <w:numId w:val="60"/>
        </w:numPr>
        <w:ind w:firstLineChars="0"/>
      </w:pPr>
      <w:r>
        <w:rPr>
          <w:rFonts w:hint="eastAsia"/>
        </w:rPr>
        <w:t>函数列表</w:t>
      </w:r>
    </w:p>
    <w:p w14:paraId="32CBA639" w14:textId="0FCE298E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1" w:name="_Toc5098516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18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51073A" w:rsidRPr="003120F8" w14:paraId="4CC29B3F" w14:textId="77777777" w:rsidTr="003415B5">
        <w:trPr>
          <w:jc w:val="center"/>
        </w:trPr>
        <w:tc>
          <w:tcPr>
            <w:tcW w:w="2982" w:type="dxa"/>
            <w:vAlign w:val="center"/>
          </w:tcPr>
          <w:p w14:paraId="1703ED9F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0CBFAFAD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30C33B31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51073A" w:rsidRPr="003120F8" w14:paraId="031EDE06" w14:textId="77777777" w:rsidTr="003415B5">
        <w:trPr>
          <w:jc w:val="center"/>
        </w:trPr>
        <w:tc>
          <w:tcPr>
            <w:tcW w:w="2982" w:type="dxa"/>
            <w:vAlign w:val="center"/>
          </w:tcPr>
          <w:p w14:paraId="60CA8E8F" w14:textId="7A1227E4" w:rsidR="0051073A" w:rsidRPr="003120F8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set_key</w:t>
            </w:r>
            <w:proofErr w:type="spellEnd"/>
          </w:p>
        </w:tc>
        <w:tc>
          <w:tcPr>
            <w:tcW w:w="2786" w:type="dxa"/>
            <w:vAlign w:val="center"/>
          </w:tcPr>
          <w:p w14:paraId="55CBF983" w14:textId="6E6FE1DC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密钥</w:t>
            </w:r>
          </w:p>
        </w:tc>
        <w:tc>
          <w:tcPr>
            <w:tcW w:w="2737" w:type="dxa"/>
            <w:vAlign w:val="center"/>
          </w:tcPr>
          <w:p w14:paraId="0D2FF035" w14:textId="5538B220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51073A" w:rsidRPr="003120F8" w14:paraId="3F20B109" w14:textId="77777777" w:rsidTr="003415B5">
        <w:trPr>
          <w:jc w:val="center"/>
        </w:trPr>
        <w:tc>
          <w:tcPr>
            <w:tcW w:w="2982" w:type="dxa"/>
            <w:vAlign w:val="center"/>
          </w:tcPr>
          <w:p w14:paraId="10B23C65" w14:textId="23AB78C4" w:rsidR="0051073A" w:rsidRPr="0051073A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encrypt</w:t>
            </w:r>
            <w:proofErr w:type="spellEnd"/>
          </w:p>
        </w:tc>
        <w:tc>
          <w:tcPr>
            <w:tcW w:w="2786" w:type="dxa"/>
            <w:vAlign w:val="center"/>
          </w:tcPr>
          <w:p w14:paraId="20C3B307" w14:textId="05B13A6C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es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加密</w:t>
            </w:r>
          </w:p>
        </w:tc>
        <w:tc>
          <w:tcPr>
            <w:tcW w:w="2737" w:type="dxa"/>
            <w:vAlign w:val="center"/>
          </w:tcPr>
          <w:p w14:paraId="0EB7E033" w14:textId="7B16638B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51073A" w:rsidRPr="003120F8" w14:paraId="09A860C1" w14:textId="77777777" w:rsidTr="003415B5">
        <w:trPr>
          <w:jc w:val="center"/>
        </w:trPr>
        <w:tc>
          <w:tcPr>
            <w:tcW w:w="2982" w:type="dxa"/>
            <w:vAlign w:val="center"/>
          </w:tcPr>
          <w:p w14:paraId="0535C2A5" w14:textId="51F5C933" w:rsidR="0051073A" w:rsidRPr="0051073A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decrypt</w:t>
            </w:r>
            <w:proofErr w:type="spellEnd"/>
          </w:p>
        </w:tc>
        <w:tc>
          <w:tcPr>
            <w:tcW w:w="2786" w:type="dxa"/>
            <w:vAlign w:val="center"/>
          </w:tcPr>
          <w:p w14:paraId="7A78D9DA" w14:textId="246AAC30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es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解密</w:t>
            </w:r>
          </w:p>
        </w:tc>
        <w:tc>
          <w:tcPr>
            <w:tcW w:w="2737" w:type="dxa"/>
            <w:vAlign w:val="center"/>
          </w:tcPr>
          <w:p w14:paraId="094A7CF4" w14:textId="24F5B73F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F65369B" w14:textId="2C6E7309" w:rsidR="0051073A" w:rsidRDefault="0051073A" w:rsidP="00B27A29">
      <w:pPr>
        <w:pStyle w:val="a9"/>
        <w:numPr>
          <w:ilvl w:val="0"/>
          <w:numId w:val="6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4494526B" w14:textId="128920F8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2" w:name="_Toc5098516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6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变量列表</w:t>
      </w:r>
      <w:bookmarkEnd w:id="18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51073A" w:rsidRPr="003120F8" w14:paraId="0BB1B873" w14:textId="77777777" w:rsidTr="003415B5">
        <w:trPr>
          <w:jc w:val="center"/>
        </w:trPr>
        <w:tc>
          <w:tcPr>
            <w:tcW w:w="2415" w:type="dxa"/>
            <w:vAlign w:val="center"/>
          </w:tcPr>
          <w:p w14:paraId="4B282D9D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5F6ACDF4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1F6BF564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51073A" w:rsidRPr="003120F8" w14:paraId="6A243329" w14:textId="77777777" w:rsidTr="003415B5">
        <w:trPr>
          <w:jc w:val="center"/>
        </w:trPr>
        <w:tc>
          <w:tcPr>
            <w:tcW w:w="2415" w:type="dxa"/>
            <w:vAlign w:val="center"/>
          </w:tcPr>
          <w:p w14:paraId="3BFDD351" w14:textId="5BF6FB4C" w:rsidR="0051073A" w:rsidRPr="003120F8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 w:rsidRPr="0051073A">
              <w:rPr>
                <w:rFonts w:ascii="Times New Roman" w:eastAsia="宋体" w:hAnsi="Times New Roman"/>
                <w:sz w:val="18"/>
                <w:szCs w:val="18"/>
              </w:rPr>
              <w:t>tx</w:t>
            </w:r>
            <w:proofErr w:type="spellEnd"/>
          </w:p>
        </w:tc>
        <w:tc>
          <w:tcPr>
            <w:tcW w:w="2543" w:type="dxa"/>
            <w:vAlign w:val="center"/>
          </w:tcPr>
          <w:p w14:paraId="13A0A577" w14:textId="12C859C7" w:rsidR="0051073A" w:rsidRPr="003120F8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context</w:t>
            </w:r>
            <w:proofErr w:type="spellEnd"/>
          </w:p>
        </w:tc>
        <w:tc>
          <w:tcPr>
            <w:tcW w:w="3547" w:type="dxa"/>
            <w:vAlign w:val="center"/>
          </w:tcPr>
          <w:p w14:paraId="687CD805" w14:textId="77777777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18781CAC" w14:textId="77777777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52F0B8B1" w14:textId="4560E21F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uint32 </w:t>
            </w:r>
            <w:proofErr w:type="spellStart"/>
            <w:proofErr w:type="gram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erk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64];    </w:t>
            </w:r>
          </w:p>
          <w:p w14:paraId="77EA3FB4" w14:textId="30CF8984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uint32 </w:t>
            </w:r>
            <w:proofErr w:type="spellStart"/>
            <w:proofErr w:type="gram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drk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64];     </w:t>
            </w:r>
          </w:p>
          <w:p w14:paraId="709AE1AF" w14:textId="24DB6705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int nr;             </w:t>
            </w:r>
          </w:p>
          <w:p w14:paraId="00D0FC2D" w14:textId="77777777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}</w:t>
            </w:r>
          </w:p>
          <w:p w14:paraId="32B07702" w14:textId="77777777" w:rsid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context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13F080B" w14:textId="3EE7A102" w:rsidR="004C3B4A" w:rsidRPr="005A53FE" w:rsidRDefault="004C3B4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加密参数</w:t>
            </w:r>
          </w:p>
        </w:tc>
      </w:tr>
    </w:tbl>
    <w:p w14:paraId="503376DB" w14:textId="6711277F" w:rsidR="0051073A" w:rsidRDefault="003415B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3" w:name="_Toc50985343"/>
      <w:proofErr w:type="spellStart"/>
      <w:r w:rsidRPr="003415B5">
        <w:rPr>
          <w:rFonts w:ascii="宋体" w:eastAsia="宋体" w:hAnsi="宋体"/>
          <w:sz w:val="24"/>
          <w:szCs w:val="24"/>
        </w:rPr>
        <w:t>aes_set_key</w:t>
      </w:r>
      <w:bookmarkEnd w:id="183"/>
      <w:proofErr w:type="spellEnd"/>
    </w:p>
    <w:p w14:paraId="18251F30" w14:textId="3F59E71A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4" w:name="_Toc5098516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8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F82C6D" w:rsidRPr="000155A8" w14:paraId="23B2B454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847C0" w14:textId="77777777" w:rsidR="00F82C6D" w:rsidRPr="000155A8" w:rsidRDefault="00F82C6D" w:rsidP="00F82C6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57D40" w14:textId="2E071A92" w:rsidR="00F82C6D" w:rsidRPr="000155A8" w:rsidRDefault="004C3B4A" w:rsidP="00F82C6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_set_key</w:t>
            </w:r>
            <w:proofErr w:type="spellEnd"/>
          </w:p>
        </w:tc>
      </w:tr>
      <w:tr w:rsidR="00F82C6D" w:rsidRPr="000155A8" w14:paraId="19C48FDC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CB736" w14:textId="77777777" w:rsidR="00F82C6D" w:rsidRPr="000155A8" w:rsidRDefault="00F82C6D" w:rsidP="00F82C6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CD4B09" w14:textId="7754E73C" w:rsidR="00F82C6D" w:rsidRPr="000155A8" w:rsidRDefault="004C3B4A" w:rsidP="00F82C6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int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_set_</w:t>
            </w:r>
            <w:proofErr w:type="gram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key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(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</w:t>
            </w:r>
            <w:proofErr w:type="gram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>_context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 *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, uint8 *key, int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nbits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 )</w:t>
            </w:r>
          </w:p>
        </w:tc>
      </w:tr>
      <w:tr w:rsidR="00F82C6D" w:rsidRPr="000155A8" w14:paraId="4A95B6A5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CF9A81" w14:textId="77777777" w:rsidR="00F82C6D" w:rsidRPr="000155A8" w:rsidRDefault="00F82C6D" w:rsidP="00F82C6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70773" w14:textId="3658BCBE" w:rsidR="004C3B4A" w:rsidRPr="000155A8" w:rsidRDefault="004C3B4A" w:rsidP="00F82C6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封包密钥初始化</w:t>
            </w:r>
          </w:p>
        </w:tc>
      </w:tr>
      <w:tr w:rsidR="004C3B4A" w:rsidRPr="000155A8" w14:paraId="2C6D7F2E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CB90C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720F7" w14:textId="30B7E38C" w:rsidR="004C3B4A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tx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结构</w:t>
            </w:r>
          </w:p>
          <w:p w14:paraId="4AA8AC40" w14:textId="44B1D492" w:rsidR="004C3B4A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k</w:t>
            </w:r>
            <w:r w:rsidRPr="004C3B4A">
              <w:rPr>
                <w:rFonts w:ascii="Times New Roman" w:eastAsia="宋体" w:hAnsi="Times New Roman"/>
                <w:sz w:val="18"/>
                <w:szCs w:val="18"/>
              </w:rPr>
              <w:t>ey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</w:t>
            </w:r>
          </w:p>
          <w:p w14:paraId="28F3CF89" w14:textId="5FFBFDC9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n</w:t>
            </w:r>
            <w:r w:rsidRPr="004C3B4A">
              <w:rPr>
                <w:rFonts w:ascii="Times New Roman" w:eastAsia="宋体" w:hAnsi="Times New Roman"/>
                <w:sz w:val="18"/>
                <w:szCs w:val="18"/>
              </w:rPr>
              <w:t>bits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加密位数</w:t>
            </w:r>
          </w:p>
        </w:tc>
      </w:tr>
      <w:tr w:rsidR="004C3B4A" w:rsidRPr="000155A8" w14:paraId="6DBD68BA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4DB54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F1AA1" w14:textId="19A14A94" w:rsidR="004C3B4A" w:rsidRPr="00F7725D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1274AF41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7AA66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5F0A6" w14:textId="77777777" w:rsidR="004C3B4A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2200C43A" w14:textId="7DAF9A5F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</w:tc>
      </w:tr>
      <w:tr w:rsidR="004C3B4A" w:rsidRPr="000155A8" w14:paraId="7C5883C5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3FD59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B03AA" w14:textId="77777777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21BC667B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415DF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80F35" w14:textId="77777777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2B5EE325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B44AD5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7B887" w14:textId="77777777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019DB1BC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CBC95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B9E89" w14:textId="77777777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34BC91F1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8231C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7AA49" w14:textId="135066D4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</w:p>
        </w:tc>
      </w:tr>
      <w:tr w:rsidR="004C3B4A" w:rsidRPr="000155A8" w14:paraId="77F78305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79D6C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46EB3" w14:textId="0974118C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971B975" w14:textId="1F35D068" w:rsidR="003415B5" w:rsidRDefault="003415B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5" w:name="_Toc50985344"/>
      <w:proofErr w:type="spellStart"/>
      <w:r w:rsidRPr="003415B5">
        <w:rPr>
          <w:rFonts w:ascii="宋体" w:eastAsia="宋体" w:hAnsi="宋体"/>
          <w:sz w:val="24"/>
          <w:szCs w:val="24"/>
        </w:rPr>
        <w:t>aes_encrypt</w:t>
      </w:r>
      <w:bookmarkEnd w:id="185"/>
      <w:proofErr w:type="spellEnd"/>
    </w:p>
    <w:p w14:paraId="6E88E2FF" w14:textId="5B4FF555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6" w:name="_Toc5098516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8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B3C0A" w:rsidRPr="000155A8" w14:paraId="7EFABEC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802C6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F180E" w14:textId="0DC8EF0F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_encrypt</w:t>
            </w:r>
            <w:proofErr w:type="spellEnd"/>
          </w:p>
        </w:tc>
      </w:tr>
      <w:tr w:rsidR="008B3C0A" w:rsidRPr="000155A8" w14:paraId="0DF49FE9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5D57F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C570E" w14:textId="7BDC9A68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_</w:t>
            </w:r>
            <w:proofErr w:type="gram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encrypt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(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</w:t>
            </w:r>
            <w:proofErr w:type="gram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>_context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 *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>, uint8 input[16], uint8 output[16] )</w:t>
            </w:r>
          </w:p>
        </w:tc>
      </w:tr>
      <w:tr w:rsidR="008B3C0A" w:rsidRPr="000155A8" w14:paraId="58B759F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76FBA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63AB7" w14:textId="3523F11B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加密数据</w:t>
            </w:r>
          </w:p>
        </w:tc>
      </w:tr>
      <w:tr w:rsidR="008B3C0A" w:rsidRPr="000155A8" w14:paraId="3AE6E9AA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3509F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426BF" w14:textId="77777777" w:rsidR="008B3C0A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结构</w:t>
            </w:r>
          </w:p>
          <w:p w14:paraId="59C3AB9C" w14:textId="77777777" w:rsidR="004C3B4A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3B4A">
              <w:rPr>
                <w:rFonts w:ascii="Times New Roman" w:eastAsia="宋体" w:hAnsi="Times New Roman"/>
                <w:sz w:val="18"/>
                <w:szCs w:val="18"/>
              </w:rPr>
              <w:t>input[16]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输入数据</w:t>
            </w:r>
          </w:p>
          <w:p w14:paraId="533888DA" w14:textId="3E48F3D5" w:rsidR="004C3B4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tput[16]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输出数据</w:t>
            </w:r>
          </w:p>
        </w:tc>
      </w:tr>
      <w:tr w:rsidR="008B3C0A" w:rsidRPr="000155A8" w14:paraId="1BDFCBA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EE9C3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B0DC" w14:textId="0FBF05DA" w:rsidR="008B3C0A" w:rsidRPr="00F7725D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3BFEB740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49670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C3F8C" w14:textId="77777777" w:rsidR="008B3C0A" w:rsidRPr="000155A8" w:rsidRDefault="008B3C0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3A69C8E1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C8E07A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87412" w14:textId="5A0D0AA2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必须先初始化</w:t>
            </w:r>
          </w:p>
        </w:tc>
      </w:tr>
      <w:tr w:rsidR="008B3C0A" w:rsidRPr="000155A8" w14:paraId="0B03BB96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C40C6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DA806" w14:textId="77777777" w:rsidR="008B3C0A" w:rsidRPr="000155A8" w:rsidRDefault="008B3C0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76270A09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00EF5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A9FF4" w14:textId="77777777" w:rsidR="008B3C0A" w:rsidRPr="000155A8" w:rsidRDefault="008B3C0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68DCE6F6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8F687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66B3E" w14:textId="77777777" w:rsidR="008B3C0A" w:rsidRPr="000155A8" w:rsidRDefault="008B3C0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4CCB37B8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56978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C1554" w14:textId="6415424C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</w:p>
        </w:tc>
      </w:tr>
      <w:tr w:rsidR="008B3C0A" w:rsidRPr="000155A8" w14:paraId="26551232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55F84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E2457" w14:textId="170DF147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8FAFC44" w14:textId="2048CBCA" w:rsidR="003415B5" w:rsidRDefault="003415B5" w:rsidP="003415B5"/>
    <w:p w14:paraId="3B9667AD" w14:textId="6B78B374" w:rsidR="003415B5" w:rsidRDefault="003415B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7" w:name="_Toc50985345"/>
      <w:proofErr w:type="spellStart"/>
      <w:r w:rsidRPr="003415B5">
        <w:rPr>
          <w:rFonts w:ascii="宋体" w:eastAsia="宋体" w:hAnsi="宋体"/>
          <w:sz w:val="24"/>
          <w:szCs w:val="24"/>
        </w:rPr>
        <w:t>aes_decrypt</w:t>
      </w:r>
      <w:bookmarkEnd w:id="187"/>
      <w:proofErr w:type="spellEnd"/>
    </w:p>
    <w:p w14:paraId="10895A6F" w14:textId="62727351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8" w:name="_Toc5098516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8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B3C0A" w:rsidRPr="000155A8" w14:paraId="5B88F93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7D3EB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9AA59" w14:textId="7990A7CB" w:rsidR="008B3C0A" w:rsidRPr="000155A8" w:rsidRDefault="009B4068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aes_decrypt</w:t>
            </w:r>
            <w:proofErr w:type="spellEnd"/>
          </w:p>
        </w:tc>
      </w:tr>
      <w:tr w:rsidR="008B3C0A" w:rsidRPr="000155A8" w14:paraId="7D55C984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D8780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40F24" w14:textId="12A62907" w:rsidR="008B3C0A" w:rsidRPr="000155A8" w:rsidRDefault="009B4068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B406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aes_</w:t>
            </w:r>
            <w:proofErr w:type="gram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decrypt</w:t>
            </w:r>
            <w:proofErr w:type="spellEnd"/>
            <w:r w:rsidRPr="009B4068">
              <w:rPr>
                <w:rFonts w:ascii="Times New Roman" w:eastAsia="宋体" w:hAnsi="Times New Roman"/>
                <w:sz w:val="18"/>
                <w:szCs w:val="18"/>
              </w:rPr>
              <w:t xml:space="preserve">( </w:t>
            </w:r>
            <w:proofErr w:type="spell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aes</w:t>
            </w:r>
            <w:proofErr w:type="gramEnd"/>
            <w:r w:rsidRPr="009B4068">
              <w:rPr>
                <w:rFonts w:ascii="Times New Roman" w:eastAsia="宋体" w:hAnsi="Times New Roman"/>
                <w:sz w:val="18"/>
                <w:szCs w:val="18"/>
              </w:rPr>
              <w:t>_context</w:t>
            </w:r>
            <w:proofErr w:type="spellEnd"/>
            <w:r w:rsidRPr="009B4068">
              <w:rPr>
                <w:rFonts w:ascii="Times New Roman" w:eastAsia="宋体" w:hAnsi="Times New Roman"/>
                <w:sz w:val="18"/>
                <w:szCs w:val="18"/>
              </w:rPr>
              <w:t xml:space="preserve"> *</w:t>
            </w:r>
            <w:proofErr w:type="spell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 w:rsidRPr="009B4068">
              <w:rPr>
                <w:rFonts w:ascii="Times New Roman" w:eastAsia="宋体" w:hAnsi="Times New Roman"/>
                <w:sz w:val="18"/>
                <w:szCs w:val="18"/>
              </w:rPr>
              <w:t>, uint8 input[16], uint8 output[16] )</w:t>
            </w:r>
          </w:p>
        </w:tc>
      </w:tr>
      <w:tr w:rsidR="008B3C0A" w:rsidRPr="000155A8" w14:paraId="7373DCEE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0CD4E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10906" w14:textId="03A369C6" w:rsidR="008B3C0A" w:rsidRPr="000155A8" w:rsidRDefault="009B4068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解密数据</w:t>
            </w:r>
          </w:p>
        </w:tc>
      </w:tr>
      <w:tr w:rsidR="009B4068" w:rsidRPr="000155A8" w14:paraId="3603801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F87AE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3CBDF" w14:textId="77777777" w:rsidR="009B406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结构</w:t>
            </w:r>
          </w:p>
          <w:p w14:paraId="33B102BA" w14:textId="77777777" w:rsidR="009B406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3B4A">
              <w:rPr>
                <w:rFonts w:ascii="Times New Roman" w:eastAsia="宋体" w:hAnsi="Times New Roman"/>
                <w:sz w:val="18"/>
                <w:szCs w:val="18"/>
              </w:rPr>
              <w:t>input[16]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输入数据</w:t>
            </w:r>
          </w:p>
          <w:p w14:paraId="0634E360" w14:textId="28C275CF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tput[16]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输出数据</w:t>
            </w:r>
          </w:p>
        </w:tc>
      </w:tr>
      <w:tr w:rsidR="009B4068" w:rsidRPr="000155A8" w14:paraId="1C17DA79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5BE42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0C3E4" w14:textId="310DFFF8" w:rsidR="009B4068" w:rsidRPr="00F7725D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636E1AB2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502DC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BA6E2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7F2D6978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2FC67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9B7D0" w14:textId="606580E0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必须先初始化</w:t>
            </w:r>
          </w:p>
        </w:tc>
      </w:tr>
      <w:tr w:rsidR="009B4068" w:rsidRPr="000155A8" w14:paraId="160E5791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428AB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8D634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3A4D930A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224E0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D7EFD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2F85C57F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ECC63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3BF11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0C1E8F2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65634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5E427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097BA261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67CA0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7B51A" w14:textId="3D82074A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D78B13B" w14:textId="754717F2" w:rsidR="003415B5" w:rsidRDefault="003415B5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189" w:name="_Toc50985346"/>
      <w:r w:rsidRPr="003415B5">
        <w:rPr>
          <w:rFonts w:ascii="宋体" w:eastAsia="宋体" w:hAnsi="宋体" w:hint="eastAsia"/>
          <w:sz w:val="28"/>
          <w:szCs w:val="28"/>
        </w:rPr>
        <w:t>C</w:t>
      </w:r>
      <w:r w:rsidRPr="003415B5">
        <w:rPr>
          <w:rFonts w:ascii="宋体" w:eastAsia="宋体" w:hAnsi="宋体"/>
          <w:sz w:val="28"/>
          <w:szCs w:val="28"/>
        </w:rPr>
        <w:t>RC16.</w:t>
      </w:r>
      <w:r w:rsidRPr="003415B5">
        <w:rPr>
          <w:rFonts w:ascii="宋体" w:eastAsia="宋体" w:hAnsi="宋体" w:hint="eastAsia"/>
          <w:sz w:val="28"/>
          <w:szCs w:val="28"/>
        </w:rPr>
        <w:t>c</w:t>
      </w:r>
      <w:bookmarkEnd w:id="189"/>
    </w:p>
    <w:p w14:paraId="436E8ABC" w14:textId="227210D0" w:rsidR="003415B5" w:rsidRDefault="003415B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90" w:name="_Toc50985347"/>
      <w:r w:rsidRPr="003415B5">
        <w:rPr>
          <w:rFonts w:ascii="宋体" w:eastAsia="宋体" w:hAnsi="宋体" w:hint="eastAsia"/>
          <w:sz w:val="24"/>
          <w:szCs w:val="24"/>
        </w:rPr>
        <w:t>内容列表</w:t>
      </w:r>
      <w:bookmarkEnd w:id="190"/>
    </w:p>
    <w:p w14:paraId="0CFBD2DB" w14:textId="68FF9A23" w:rsidR="003415B5" w:rsidRDefault="003415B5" w:rsidP="00B27A29">
      <w:pPr>
        <w:pStyle w:val="a9"/>
        <w:numPr>
          <w:ilvl w:val="0"/>
          <w:numId w:val="61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函数列表</w:t>
      </w:r>
    </w:p>
    <w:p w14:paraId="71BB8EBB" w14:textId="0324F46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1" w:name="_Toc5098516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19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5D6E41" w:rsidRPr="003120F8" w14:paraId="3374CAA7" w14:textId="77777777" w:rsidTr="00156C0D">
        <w:trPr>
          <w:jc w:val="center"/>
        </w:trPr>
        <w:tc>
          <w:tcPr>
            <w:tcW w:w="2982" w:type="dxa"/>
            <w:vAlign w:val="center"/>
          </w:tcPr>
          <w:p w14:paraId="23F3A0FF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54741D4B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0594AB1A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5D6E41" w:rsidRPr="003120F8" w14:paraId="2530BCC5" w14:textId="77777777" w:rsidTr="00156C0D">
        <w:trPr>
          <w:jc w:val="center"/>
        </w:trPr>
        <w:tc>
          <w:tcPr>
            <w:tcW w:w="2982" w:type="dxa"/>
            <w:vAlign w:val="center"/>
          </w:tcPr>
          <w:p w14:paraId="228F4A14" w14:textId="3891B485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GetCrc16Value</w:t>
            </w:r>
          </w:p>
        </w:tc>
        <w:tc>
          <w:tcPr>
            <w:tcW w:w="2786" w:type="dxa"/>
            <w:vAlign w:val="center"/>
          </w:tcPr>
          <w:p w14:paraId="6E1999D6" w14:textId="23BF716F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16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位的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CRC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校验码</w:t>
            </w:r>
          </w:p>
        </w:tc>
        <w:tc>
          <w:tcPr>
            <w:tcW w:w="2737" w:type="dxa"/>
            <w:vAlign w:val="center"/>
          </w:tcPr>
          <w:p w14:paraId="672F85E6" w14:textId="026F765D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86BC955" w14:textId="7B6EBC17" w:rsidR="005D6E41" w:rsidRDefault="005D6E41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92" w:name="_Toc50985348"/>
      <w:r w:rsidRPr="005D6E41">
        <w:rPr>
          <w:rFonts w:ascii="宋体" w:eastAsia="宋体" w:hAnsi="宋体"/>
          <w:sz w:val="24"/>
          <w:szCs w:val="24"/>
        </w:rPr>
        <w:t>GetCrc16Value</w:t>
      </w:r>
      <w:bookmarkEnd w:id="192"/>
    </w:p>
    <w:p w14:paraId="11476808" w14:textId="3912F70C" w:rsidR="005D6E41" w:rsidRPr="005D6E41" w:rsidRDefault="005D6E41" w:rsidP="00B27A29">
      <w:pPr>
        <w:pStyle w:val="a9"/>
        <w:numPr>
          <w:ilvl w:val="0"/>
          <w:numId w:val="62"/>
        </w:numPr>
        <w:ind w:firstLineChars="0"/>
        <w:rPr>
          <w:rFonts w:ascii="宋体" w:eastAsia="宋体" w:hAnsi="宋体"/>
        </w:rPr>
      </w:pPr>
      <w:r w:rsidRPr="005D6E41">
        <w:rPr>
          <w:rFonts w:ascii="宋体" w:eastAsia="宋体" w:hAnsi="宋体" w:hint="eastAsia"/>
        </w:rPr>
        <w:t>函数概述</w:t>
      </w:r>
    </w:p>
    <w:p w14:paraId="056186A7" w14:textId="3B7C96FE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3" w:name="_Toc5098516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9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D6E41" w:rsidRPr="000155A8" w14:paraId="0C80E69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ACC8D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063089" w14:textId="304C51E4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GetCrc16Value</w:t>
            </w:r>
          </w:p>
        </w:tc>
      </w:tr>
      <w:tr w:rsidR="005D6E41" w:rsidRPr="000155A8" w14:paraId="677EEC6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1AFB22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11DBE" w14:textId="0A03E843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u16 GetCrc16</w:t>
            </w:r>
            <w:proofErr w:type="gram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Value(</w:t>
            </w:r>
            <w:proofErr w:type="gramEnd"/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InitValue</w:t>
            </w:r>
            <w:proofErr w:type="spellEnd"/>
            <w:r w:rsidRPr="005D6E41">
              <w:rPr>
                <w:rFonts w:ascii="Times New Roman" w:eastAsia="宋体" w:hAnsi="Times New Roman"/>
                <w:sz w:val="18"/>
                <w:szCs w:val="18"/>
              </w:rPr>
              <w:t>, u8 *crc16, u8 *data, u16 length)</w:t>
            </w:r>
          </w:p>
        </w:tc>
      </w:tr>
      <w:tr w:rsidR="005D6E41" w:rsidRPr="000155A8" w14:paraId="63746BB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0C261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DC03B" w14:textId="4DCCF505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6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位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R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校验码</w:t>
            </w:r>
          </w:p>
        </w:tc>
      </w:tr>
      <w:tr w:rsidR="005D6E41" w:rsidRPr="000155A8" w14:paraId="7094F2F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5A5AD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BDBFF" w14:textId="77777777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InitValue</w:t>
            </w:r>
            <w:proofErr w:type="spellEnd"/>
            <w:r w:rsidRPr="005D6E41">
              <w:rPr>
                <w:rFonts w:ascii="Times New Roman" w:eastAsia="宋体" w:hAnsi="Times New Roman"/>
                <w:sz w:val="18"/>
                <w:szCs w:val="18"/>
              </w:rPr>
              <w:t>:  CRC16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初始值，如果一次可计算完成为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0xFFFF</w:t>
            </w:r>
          </w:p>
          <w:p w14:paraId="3163F04D" w14:textId="77777777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crc16:  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缓存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crc16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校验计算结果</w:t>
            </w:r>
          </w:p>
          <w:p w14:paraId="1AB464FC" w14:textId="77777777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data:   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需要进行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crc</w:t>
            </w:r>
            <w:proofErr w:type="spellEnd"/>
            <w:r w:rsidRPr="005D6E41">
              <w:rPr>
                <w:rFonts w:ascii="Times New Roman" w:eastAsia="宋体" w:hAnsi="Times New Roman"/>
                <w:sz w:val="18"/>
                <w:szCs w:val="18"/>
              </w:rPr>
              <w:t>计算的数据帧</w:t>
            </w:r>
          </w:p>
          <w:p w14:paraId="64C18EEC" w14:textId="276F8FEC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length: 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该数据帧的长度</w:t>
            </w:r>
          </w:p>
        </w:tc>
      </w:tr>
      <w:tr w:rsidR="005D6E41" w:rsidRPr="000155A8" w14:paraId="0B9C4C8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9B18B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5CE3CF" w14:textId="255A7957" w:rsidR="005D6E41" w:rsidRPr="00F7725D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校验码</w:t>
            </w:r>
          </w:p>
        </w:tc>
      </w:tr>
      <w:tr w:rsidR="005D6E41" w:rsidRPr="000155A8" w14:paraId="72D4F00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07FBC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0F49D" w14:textId="5CF97E82" w:rsidR="005D6E41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6FE63BA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9BAFF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57C326" w14:textId="77777777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59BFE73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8C68DC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FBA6F" w14:textId="4F34595D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139968F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5762E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BDE42" w14:textId="124A3D88" w:rsidR="005D6E41" w:rsidRPr="00B95553" w:rsidRDefault="00B95553" w:rsidP="00B95553">
            <w:pPr>
              <w:pStyle w:val="a9"/>
              <w:numPr>
                <w:ilvl w:val="0"/>
                <w:numId w:val="144"/>
              </w:numPr>
              <w:ind w:firstLineChars="0"/>
              <w:rPr>
                <w:rFonts w:ascii="Times New Roman" w:eastAsia="宋体" w:hAnsi="Times New Roman"/>
                <w:sz w:val="18"/>
                <w:szCs w:val="18"/>
              </w:rPr>
            </w:pP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先计算索引，需要加密的一帧数据先和</w:t>
            </w: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0x</w:t>
            </w:r>
            <w:r w:rsidRPr="00B95553">
              <w:rPr>
                <w:rFonts w:ascii="Times New Roman" w:eastAsia="宋体" w:hAnsi="Times New Roman"/>
                <w:sz w:val="18"/>
                <w:szCs w:val="18"/>
              </w:rPr>
              <w:t>FF</w:t>
            </w: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按位与，然后再和初始</w:t>
            </w: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 w:rsidRPr="00B95553">
              <w:rPr>
                <w:rFonts w:ascii="Times New Roman" w:eastAsia="宋体" w:hAnsi="Times New Roman"/>
                <w:sz w:val="18"/>
                <w:szCs w:val="18"/>
              </w:rPr>
              <w:t>RC16</w:t>
            </w: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数据低八位异或运算</w:t>
            </w:r>
          </w:p>
          <w:p w14:paraId="47164EDB" w14:textId="5E1E8C40" w:rsidR="00B95553" w:rsidRDefault="00B95553" w:rsidP="00B95553">
            <w:pPr>
              <w:pStyle w:val="a9"/>
              <w:numPr>
                <w:ilvl w:val="0"/>
                <w:numId w:val="144"/>
              </w:numPr>
              <w:ind w:firstLineChars="0"/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再计算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校验码低八位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，根据索引号去找</w:t>
            </w:r>
            <w:proofErr w:type="spellStart"/>
            <w:r w:rsidRPr="00B95553">
              <w:rPr>
                <w:rFonts w:ascii="Times New Roman" w:eastAsia="宋体" w:hAnsi="Times New Roman"/>
                <w:sz w:val="18"/>
                <w:szCs w:val="18"/>
              </w:rPr>
              <w:t>auch_CRCHi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中的数据和初始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RC16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高八位异或运算</w:t>
            </w:r>
          </w:p>
          <w:p w14:paraId="7C6396B4" w14:textId="3B6D4059" w:rsidR="00B95553" w:rsidRPr="00B95553" w:rsidRDefault="00B95553" w:rsidP="00B95553">
            <w:pPr>
              <w:pStyle w:val="a9"/>
              <w:numPr>
                <w:ilvl w:val="0"/>
                <w:numId w:val="144"/>
              </w:numPr>
              <w:ind w:firstLineChars="0"/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最后计算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校验码高八位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，根据索引号去找</w:t>
            </w:r>
            <w:proofErr w:type="spellStart"/>
            <w:r w:rsidRPr="00B95553">
              <w:rPr>
                <w:rFonts w:ascii="Times New Roman" w:eastAsia="宋体" w:hAnsi="Times New Roman"/>
                <w:sz w:val="18"/>
                <w:szCs w:val="18"/>
              </w:rPr>
              <w:t>auch_CRCLo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的数据</w:t>
            </w:r>
          </w:p>
        </w:tc>
      </w:tr>
      <w:tr w:rsidR="005D6E41" w:rsidRPr="000155A8" w14:paraId="4CC23A2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D4D1B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64028A" w14:textId="77777777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4EBD786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ECC94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B29C0" w14:textId="77777777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3254B98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BFDB9B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FEEB0" w14:textId="7C74788F" w:rsidR="005D6E41" w:rsidRPr="005D6E41" w:rsidRDefault="005D6E41" w:rsidP="005D6E4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uch_CRCH</w:t>
            </w:r>
            <w:proofErr w:type="spellEnd"/>
          </w:p>
          <w:p w14:paraId="5084DF5B" w14:textId="4F9C705C" w:rsidR="005D6E41" w:rsidRPr="005D6E41" w:rsidRDefault="005D6E41" w:rsidP="005D6E4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uch_CRCL</w:t>
            </w:r>
            <w:proofErr w:type="spellEnd"/>
          </w:p>
          <w:p w14:paraId="3C58B641" w14:textId="3F8F53C9" w:rsidR="005D6E41" w:rsidRPr="000155A8" w:rsidRDefault="005D6E41" w:rsidP="005D6E4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uch_Index</w:t>
            </w:r>
            <w:proofErr w:type="spellEnd"/>
          </w:p>
        </w:tc>
      </w:tr>
    </w:tbl>
    <w:p w14:paraId="53441398" w14:textId="25E4713C" w:rsidR="005D6E41" w:rsidRDefault="005D6E41" w:rsidP="00B27A29">
      <w:pPr>
        <w:pStyle w:val="a9"/>
        <w:numPr>
          <w:ilvl w:val="0"/>
          <w:numId w:val="6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47D8E071" w14:textId="78F1F5A9" w:rsidR="005D6E41" w:rsidRDefault="00EB4610" w:rsidP="005D6E41">
      <w:pPr>
        <w:jc w:val="center"/>
      </w:pPr>
      <w:r>
        <w:object w:dxaOrig="2416" w:dyaOrig="6165" w14:anchorId="76F9F29E">
          <v:shape id="_x0000_i6337" type="#_x0000_t75" style="width:120.9pt;height:308.4pt" o:ole="">
            <v:imagedata r:id="rId74" o:title=""/>
          </v:shape>
          <o:OLEObject Type="Embed" ProgID="Visio.Drawing.15" ShapeID="_x0000_i6337" DrawAspect="Content" ObjectID="_1661783625" r:id="rId75"/>
        </w:object>
      </w:r>
    </w:p>
    <w:p w14:paraId="756A4575" w14:textId="3A25ADC8" w:rsidR="00EB4610" w:rsidRPr="00EB4610" w:rsidRDefault="00EB4610" w:rsidP="00EB4610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4" w:name="_Toc50985082"/>
      <w:r w:rsidRPr="00EB4610">
        <w:rPr>
          <w:rFonts w:ascii="宋体" w:eastAsia="宋体" w:hAnsi="宋体"/>
          <w:sz w:val="18"/>
          <w:szCs w:val="18"/>
        </w:rPr>
        <w:t xml:space="preserve">图 </w:t>
      </w:r>
      <w:r w:rsidRPr="00EB4610">
        <w:rPr>
          <w:rFonts w:ascii="宋体" w:eastAsia="宋体" w:hAnsi="宋体"/>
          <w:sz w:val="18"/>
          <w:szCs w:val="18"/>
        </w:rPr>
        <w:fldChar w:fldCharType="begin"/>
      </w:r>
      <w:r w:rsidRPr="00EB4610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EB4610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0</w:t>
      </w:r>
      <w:r w:rsidRPr="00EB4610">
        <w:rPr>
          <w:rFonts w:ascii="宋体" w:eastAsia="宋体" w:hAnsi="宋体"/>
          <w:sz w:val="18"/>
          <w:szCs w:val="18"/>
        </w:rPr>
        <w:fldChar w:fldCharType="end"/>
      </w:r>
      <w:r w:rsidRPr="00EB4610">
        <w:rPr>
          <w:rFonts w:ascii="宋体" w:eastAsia="宋体" w:hAnsi="宋体"/>
          <w:sz w:val="18"/>
          <w:szCs w:val="18"/>
        </w:rPr>
        <w:t xml:space="preserve"> </w:t>
      </w:r>
      <w:r w:rsidRPr="00EB4610">
        <w:rPr>
          <w:rFonts w:ascii="宋体" w:eastAsia="宋体" w:hAnsi="宋体" w:hint="eastAsia"/>
          <w:sz w:val="18"/>
          <w:szCs w:val="18"/>
        </w:rPr>
        <w:t>获得C</w:t>
      </w:r>
      <w:r w:rsidRPr="00EB4610">
        <w:rPr>
          <w:rFonts w:ascii="宋体" w:eastAsia="宋体" w:hAnsi="宋体"/>
          <w:sz w:val="18"/>
          <w:szCs w:val="18"/>
        </w:rPr>
        <w:t>RC16</w:t>
      </w:r>
      <w:r w:rsidRPr="00EB4610">
        <w:rPr>
          <w:rFonts w:ascii="宋体" w:eastAsia="宋体" w:hAnsi="宋体" w:hint="eastAsia"/>
          <w:sz w:val="18"/>
          <w:szCs w:val="18"/>
        </w:rPr>
        <w:t>校验码</w:t>
      </w:r>
      <w:bookmarkEnd w:id="194"/>
    </w:p>
    <w:p w14:paraId="2E5B6816" w14:textId="050454C3" w:rsidR="005D6E41" w:rsidRDefault="005D6E41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195" w:name="_Toc50985349"/>
      <w:proofErr w:type="spellStart"/>
      <w:r w:rsidRPr="005D6E41">
        <w:rPr>
          <w:rFonts w:ascii="宋体" w:eastAsia="宋体" w:hAnsi="宋体" w:hint="eastAsia"/>
          <w:sz w:val="28"/>
          <w:szCs w:val="28"/>
        </w:rPr>
        <w:t>Package.c</w:t>
      </w:r>
      <w:bookmarkEnd w:id="195"/>
      <w:proofErr w:type="spellEnd"/>
    </w:p>
    <w:p w14:paraId="18AECD3D" w14:textId="16F177BA" w:rsidR="005D6E41" w:rsidRDefault="005D6E41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96" w:name="_Toc50985350"/>
      <w:r w:rsidRPr="005D6E41">
        <w:rPr>
          <w:rFonts w:ascii="宋体" w:eastAsia="宋体" w:hAnsi="宋体" w:hint="eastAsia"/>
          <w:sz w:val="24"/>
          <w:szCs w:val="24"/>
        </w:rPr>
        <w:t>内容列表</w:t>
      </w:r>
      <w:bookmarkEnd w:id="196"/>
    </w:p>
    <w:p w14:paraId="488AD90F" w14:textId="454D0EA8" w:rsidR="005D6E41" w:rsidRPr="005D6E41" w:rsidRDefault="005D6E41" w:rsidP="00B27A29">
      <w:pPr>
        <w:pStyle w:val="a9"/>
        <w:numPr>
          <w:ilvl w:val="0"/>
          <w:numId w:val="63"/>
        </w:numPr>
        <w:ind w:firstLineChars="0"/>
        <w:rPr>
          <w:rFonts w:ascii="宋体" w:eastAsia="宋体" w:hAnsi="宋体"/>
        </w:rPr>
      </w:pPr>
      <w:r w:rsidRPr="005D6E41">
        <w:rPr>
          <w:rFonts w:ascii="宋体" w:eastAsia="宋体" w:hAnsi="宋体" w:hint="eastAsia"/>
        </w:rPr>
        <w:t>函数列表</w:t>
      </w:r>
    </w:p>
    <w:p w14:paraId="65BA08F4" w14:textId="5CA9C44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7" w:name="_Toc5098516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19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5D6E41" w:rsidRPr="003120F8" w14:paraId="5F393B6B" w14:textId="77777777" w:rsidTr="00156C0D">
        <w:trPr>
          <w:jc w:val="center"/>
        </w:trPr>
        <w:tc>
          <w:tcPr>
            <w:tcW w:w="2982" w:type="dxa"/>
            <w:vAlign w:val="center"/>
          </w:tcPr>
          <w:p w14:paraId="78CCB259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5FE305DA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23647069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5D6E41" w:rsidRPr="003120F8" w14:paraId="20283668" w14:textId="77777777" w:rsidTr="00156C0D">
        <w:trPr>
          <w:jc w:val="center"/>
        </w:trPr>
        <w:tc>
          <w:tcPr>
            <w:tcW w:w="2982" w:type="dxa"/>
            <w:vAlign w:val="center"/>
          </w:tcPr>
          <w:p w14:paraId="31A95874" w14:textId="096781B2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PackageKeyInit</w:t>
            </w:r>
            <w:proofErr w:type="spellEnd"/>
          </w:p>
        </w:tc>
        <w:tc>
          <w:tcPr>
            <w:tcW w:w="2786" w:type="dxa"/>
            <w:vAlign w:val="center"/>
          </w:tcPr>
          <w:p w14:paraId="48B33926" w14:textId="62E72D54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初始化</w:t>
            </w:r>
          </w:p>
        </w:tc>
        <w:tc>
          <w:tcPr>
            <w:tcW w:w="2737" w:type="dxa"/>
            <w:vAlign w:val="center"/>
          </w:tcPr>
          <w:p w14:paraId="1EA44CEF" w14:textId="08A5323C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5D6E41" w:rsidRPr="003120F8" w14:paraId="51074F9C" w14:textId="77777777" w:rsidTr="00156C0D">
        <w:trPr>
          <w:jc w:val="center"/>
        </w:trPr>
        <w:tc>
          <w:tcPr>
            <w:tcW w:w="2982" w:type="dxa"/>
            <w:vAlign w:val="center"/>
          </w:tcPr>
          <w:p w14:paraId="460130B9" w14:textId="3DF42E40" w:rsidR="005D6E41" w:rsidRP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Unpack</w:t>
            </w:r>
          </w:p>
        </w:tc>
        <w:tc>
          <w:tcPr>
            <w:tcW w:w="2786" w:type="dxa"/>
            <w:vAlign w:val="center"/>
          </w:tcPr>
          <w:p w14:paraId="36B706F1" w14:textId="5B9F1C73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解包</w:t>
            </w:r>
          </w:p>
        </w:tc>
        <w:tc>
          <w:tcPr>
            <w:tcW w:w="2737" w:type="dxa"/>
            <w:vAlign w:val="center"/>
          </w:tcPr>
          <w:p w14:paraId="26922E4F" w14:textId="02134165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5D6E41" w:rsidRPr="003120F8" w14:paraId="257790E2" w14:textId="77777777" w:rsidTr="00156C0D">
        <w:trPr>
          <w:jc w:val="center"/>
        </w:trPr>
        <w:tc>
          <w:tcPr>
            <w:tcW w:w="2982" w:type="dxa"/>
            <w:vAlign w:val="center"/>
          </w:tcPr>
          <w:p w14:paraId="53C364E1" w14:textId="73D4832A" w:rsidR="005D6E41" w:rsidRP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Pack</w:t>
            </w:r>
          </w:p>
        </w:tc>
        <w:tc>
          <w:tcPr>
            <w:tcW w:w="2786" w:type="dxa"/>
            <w:vAlign w:val="center"/>
          </w:tcPr>
          <w:p w14:paraId="0A01EFFF" w14:textId="3AB8C8E9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打包</w:t>
            </w:r>
          </w:p>
        </w:tc>
        <w:tc>
          <w:tcPr>
            <w:tcW w:w="2737" w:type="dxa"/>
            <w:vAlign w:val="center"/>
          </w:tcPr>
          <w:p w14:paraId="0760BE77" w14:textId="5E0066CA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0CF959C" w14:textId="7B9BB946" w:rsidR="005D6E41" w:rsidRDefault="00B66A8E" w:rsidP="00B27A29">
      <w:pPr>
        <w:pStyle w:val="a9"/>
        <w:numPr>
          <w:ilvl w:val="0"/>
          <w:numId w:val="6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64EF5DB9" w14:textId="05ECA3B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8" w:name="_Toc5098517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变量列表</w:t>
      </w:r>
      <w:bookmarkEnd w:id="19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B66A8E" w:rsidRPr="003120F8" w14:paraId="637A5DB6" w14:textId="77777777" w:rsidTr="00156C0D">
        <w:trPr>
          <w:jc w:val="center"/>
        </w:trPr>
        <w:tc>
          <w:tcPr>
            <w:tcW w:w="2415" w:type="dxa"/>
            <w:vAlign w:val="center"/>
          </w:tcPr>
          <w:p w14:paraId="059DB93E" w14:textId="77777777" w:rsidR="00B66A8E" w:rsidRPr="003120F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0ED82C42" w14:textId="77777777" w:rsidR="00B66A8E" w:rsidRPr="003120F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1626A450" w14:textId="77777777" w:rsidR="00B66A8E" w:rsidRPr="003120F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B66A8E" w:rsidRPr="003120F8" w14:paraId="78B165BF" w14:textId="77777777" w:rsidTr="00156C0D">
        <w:trPr>
          <w:jc w:val="center"/>
        </w:trPr>
        <w:tc>
          <w:tcPr>
            <w:tcW w:w="2415" w:type="dxa"/>
            <w:vAlign w:val="center"/>
          </w:tcPr>
          <w:p w14:paraId="686A0859" w14:textId="3D95204F" w:rsidR="00B66A8E" w:rsidRPr="003120F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AesCtx</w:t>
            </w:r>
            <w:proofErr w:type="spellEnd"/>
          </w:p>
        </w:tc>
        <w:tc>
          <w:tcPr>
            <w:tcW w:w="2543" w:type="dxa"/>
            <w:vAlign w:val="center"/>
          </w:tcPr>
          <w:p w14:paraId="46CF3A7D" w14:textId="77777777" w:rsidR="00B66A8E" w:rsidRPr="003120F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context</w:t>
            </w:r>
            <w:proofErr w:type="spellEnd"/>
          </w:p>
        </w:tc>
        <w:tc>
          <w:tcPr>
            <w:tcW w:w="3547" w:type="dxa"/>
            <w:vAlign w:val="center"/>
          </w:tcPr>
          <w:p w14:paraId="1703A66E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02147559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65E69153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uint32 </w:t>
            </w:r>
            <w:proofErr w:type="spellStart"/>
            <w:proofErr w:type="gram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erk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64];    </w:t>
            </w:r>
          </w:p>
          <w:p w14:paraId="59620D9F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uint32 </w:t>
            </w:r>
            <w:proofErr w:type="spellStart"/>
            <w:proofErr w:type="gram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drk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64];     </w:t>
            </w:r>
          </w:p>
          <w:p w14:paraId="21B16FE5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int nr;             </w:t>
            </w:r>
          </w:p>
          <w:p w14:paraId="2F1E6395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}</w:t>
            </w:r>
          </w:p>
          <w:p w14:paraId="3BDF183B" w14:textId="77777777" w:rsidR="00B66A8E" w:rsidRPr="005A53FE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context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</w:tc>
      </w:tr>
    </w:tbl>
    <w:p w14:paraId="2740AC67" w14:textId="39213C3B" w:rsidR="00B66A8E" w:rsidRDefault="00B66A8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99" w:name="_Toc50985351"/>
      <w:proofErr w:type="spellStart"/>
      <w:r w:rsidRPr="00B66A8E">
        <w:rPr>
          <w:rFonts w:ascii="宋体" w:eastAsia="宋体" w:hAnsi="宋体"/>
          <w:sz w:val="24"/>
          <w:szCs w:val="24"/>
        </w:rPr>
        <w:lastRenderedPageBreak/>
        <w:t>PackageKeyInit</w:t>
      </w:r>
      <w:bookmarkEnd w:id="199"/>
      <w:proofErr w:type="spellEnd"/>
    </w:p>
    <w:p w14:paraId="3D70F486" w14:textId="508F7787" w:rsidR="00B66A8E" w:rsidRPr="00B66A8E" w:rsidRDefault="00B66A8E" w:rsidP="00B27A29">
      <w:pPr>
        <w:pStyle w:val="a9"/>
        <w:numPr>
          <w:ilvl w:val="0"/>
          <w:numId w:val="64"/>
        </w:numPr>
        <w:ind w:firstLineChars="0"/>
        <w:rPr>
          <w:rFonts w:ascii="宋体" w:eastAsia="宋体" w:hAnsi="宋体"/>
        </w:rPr>
      </w:pPr>
      <w:r w:rsidRPr="00B66A8E">
        <w:rPr>
          <w:rFonts w:ascii="宋体" w:eastAsia="宋体" w:hAnsi="宋体" w:hint="eastAsia"/>
        </w:rPr>
        <w:t>函数概述</w:t>
      </w:r>
    </w:p>
    <w:p w14:paraId="2D55CC9D" w14:textId="185D57DB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0" w:name="_Toc5098517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0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66A8E" w:rsidRPr="000155A8" w14:paraId="0473D7F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6C1C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5C784" w14:textId="44535F73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PackageKeyInit</w:t>
            </w:r>
            <w:proofErr w:type="spellEnd"/>
          </w:p>
        </w:tc>
      </w:tr>
      <w:tr w:rsidR="00B66A8E" w:rsidRPr="000155A8" w14:paraId="17E15B4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0DD5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A959A8" w14:textId="6760FF1C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PackageKeyIni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B66A8E" w:rsidRPr="000155A8" w14:paraId="6FC4BD5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74CB8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702D6" w14:textId="0C3438C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密钥</w:t>
            </w:r>
          </w:p>
        </w:tc>
      </w:tr>
      <w:tr w:rsidR="00B66A8E" w:rsidRPr="000155A8" w14:paraId="0E4C0C2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04DCD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35D57D" w14:textId="357BABAD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FD6860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7A2129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6ED32" w14:textId="197248B1" w:rsidR="00B66A8E" w:rsidRPr="00F7725D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C3D419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1C0B2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A3EF0" w14:textId="505B6333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EE0CCD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A5E33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CCBFA4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146DBF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E70C1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85523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0009C97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12CD7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22CB4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3F14DC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28611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5DF79F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B13E79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4253D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982D70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6E136FD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89E1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830C2" w14:textId="76089056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9CEEC7B" w14:textId="72B68B68" w:rsidR="00B66A8E" w:rsidRDefault="00B66A8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01" w:name="_Toc50985352"/>
      <w:r w:rsidRPr="00B66A8E">
        <w:rPr>
          <w:rFonts w:ascii="宋体" w:eastAsia="宋体" w:hAnsi="宋体"/>
          <w:sz w:val="24"/>
          <w:szCs w:val="24"/>
        </w:rPr>
        <w:t>Unpack</w:t>
      </w:r>
      <w:bookmarkEnd w:id="201"/>
    </w:p>
    <w:p w14:paraId="146B4804" w14:textId="5848AF2F" w:rsidR="00B66A8E" w:rsidRPr="00B66A8E" w:rsidRDefault="00B66A8E" w:rsidP="00B27A29">
      <w:pPr>
        <w:pStyle w:val="a9"/>
        <w:numPr>
          <w:ilvl w:val="0"/>
          <w:numId w:val="65"/>
        </w:numPr>
        <w:ind w:firstLineChars="0"/>
        <w:rPr>
          <w:rFonts w:ascii="宋体" w:eastAsia="宋体" w:hAnsi="宋体"/>
        </w:rPr>
      </w:pPr>
      <w:r w:rsidRPr="00B66A8E">
        <w:rPr>
          <w:rFonts w:ascii="宋体" w:eastAsia="宋体" w:hAnsi="宋体" w:hint="eastAsia"/>
        </w:rPr>
        <w:t>函数概述</w:t>
      </w:r>
    </w:p>
    <w:p w14:paraId="4D0EE145" w14:textId="76495E5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2" w:name="_Toc5098517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0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66A8E" w:rsidRPr="000155A8" w14:paraId="2278B6B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9ADAF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8FB2D" w14:textId="2BD7153F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>Unpack</w:t>
            </w:r>
          </w:p>
        </w:tc>
      </w:tr>
      <w:tr w:rsidR="00B66A8E" w:rsidRPr="000155A8" w14:paraId="7521B2E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5EA91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4619D" w14:textId="1866A33B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gram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Unpack(</w:t>
            </w:r>
            <w:proofErr w:type="gram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STR_COMM*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i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, STR_COMM*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ou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B66A8E" w:rsidRPr="000155A8" w14:paraId="219339D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A27B5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21D19" w14:textId="63D5CAD8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解包</w:t>
            </w:r>
          </w:p>
        </w:tc>
      </w:tr>
      <w:tr w:rsidR="00B66A8E" w:rsidRPr="000155A8" w14:paraId="122935E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E2327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10542" w14:textId="77777777" w:rsidR="00B66A8E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i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前的数据结构</w:t>
            </w:r>
          </w:p>
          <w:p w14:paraId="27375E4B" w14:textId="44DE7882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ou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后的数据结构</w:t>
            </w:r>
          </w:p>
        </w:tc>
      </w:tr>
      <w:tr w:rsidR="00B66A8E" w:rsidRPr="000155A8" w14:paraId="0D38899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5531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10BA5" w14:textId="56F91878" w:rsidR="00B66A8E" w:rsidRPr="00F7725D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021D09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2443C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00935A" w14:textId="28A7BC62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ERROR  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失败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成功</w:t>
            </w:r>
          </w:p>
        </w:tc>
      </w:tr>
      <w:tr w:rsidR="00B66A8E" w:rsidRPr="000155A8" w14:paraId="5AD1F4A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B21AA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7728A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3447C4C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42A79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FE4272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035FF2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4534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B3D27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78EF7E4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92F2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E23A9D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6FCF51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BD065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67681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4806B3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3AFCD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E0977" w14:textId="6905AEB3" w:rsidR="00B66A8E" w:rsidRPr="00B66A8E" w:rsidRDefault="00B66A8E" w:rsidP="00B66A8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>u16 Count, Number;</w:t>
            </w:r>
          </w:p>
          <w:p w14:paraId="128C1EA5" w14:textId="6BC7BF60" w:rsidR="00B66A8E" w:rsidRPr="000155A8" w:rsidRDefault="00B66A8E" w:rsidP="00B66A8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proofErr w:type="gram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crc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2];</w:t>
            </w:r>
          </w:p>
        </w:tc>
      </w:tr>
    </w:tbl>
    <w:p w14:paraId="7E75CCE2" w14:textId="79C20903" w:rsidR="00B66A8E" w:rsidRDefault="00B66A8E" w:rsidP="00B27A29">
      <w:pPr>
        <w:pStyle w:val="a9"/>
        <w:numPr>
          <w:ilvl w:val="0"/>
          <w:numId w:val="6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23E0AA82" w14:textId="06F08D6B" w:rsidR="00B66A8E" w:rsidRDefault="003B11D7" w:rsidP="00B66A8E">
      <w:pPr>
        <w:jc w:val="center"/>
      </w:pPr>
      <w:r>
        <w:object w:dxaOrig="5731" w:dyaOrig="10831" w14:anchorId="4D1C025C">
          <v:shape id="_x0000_i6338" type="#_x0000_t75" style="width:270.35pt;height:510.8pt" o:ole="">
            <v:imagedata r:id="rId76" o:title=""/>
          </v:shape>
          <o:OLEObject Type="Embed" ProgID="Visio.Drawing.15" ShapeID="_x0000_i6338" DrawAspect="Content" ObjectID="_1661783626" r:id="rId77"/>
        </w:object>
      </w:r>
    </w:p>
    <w:p w14:paraId="0936E56F" w14:textId="07EC7590" w:rsidR="00B019BB" w:rsidRPr="00B019BB" w:rsidRDefault="00B019BB" w:rsidP="00B019BB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3" w:name="_Toc50985083"/>
      <w:r w:rsidRPr="00B019BB">
        <w:rPr>
          <w:rFonts w:ascii="宋体" w:eastAsia="宋体" w:hAnsi="宋体"/>
          <w:sz w:val="18"/>
          <w:szCs w:val="18"/>
        </w:rPr>
        <w:t xml:space="preserve">图 </w:t>
      </w:r>
      <w:r w:rsidRPr="00B019BB">
        <w:rPr>
          <w:rFonts w:ascii="宋体" w:eastAsia="宋体" w:hAnsi="宋体"/>
          <w:sz w:val="18"/>
          <w:szCs w:val="18"/>
        </w:rPr>
        <w:fldChar w:fldCharType="begin"/>
      </w:r>
      <w:r w:rsidRPr="00B019BB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B019BB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1</w:t>
      </w:r>
      <w:r w:rsidRPr="00B019BB">
        <w:rPr>
          <w:rFonts w:ascii="宋体" w:eastAsia="宋体" w:hAnsi="宋体"/>
          <w:sz w:val="18"/>
          <w:szCs w:val="18"/>
        </w:rPr>
        <w:fldChar w:fldCharType="end"/>
      </w:r>
      <w:r w:rsidRPr="00B019BB">
        <w:rPr>
          <w:rFonts w:ascii="宋体" w:eastAsia="宋体" w:hAnsi="宋体"/>
          <w:sz w:val="18"/>
          <w:szCs w:val="18"/>
        </w:rPr>
        <w:t xml:space="preserve"> </w:t>
      </w:r>
      <w:r w:rsidRPr="00B019BB">
        <w:rPr>
          <w:rFonts w:ascii="宋体" w:eastAsia="宋体" w:hAnsi="宋体" w:hint="eastAsia"/>
          <w:sz w:val="18"/>
          <w:szCs w:val="18"/>
        </w:rPr>
        <w:t>解</w:t>
      </w:r>
      <w:proofErr w:type="gramStart"/>
      <w:r w:rsidRPr="00B019BB">
        <w:rPr>
          <w:rFonts w:ascii="宋体" w:eastAsia="宋体" w:hAnsi="宋体" w:hint="eastAsia"/>
          <w:sz w:val="18"/>
          <w:szCs w:val="18"/>
        </w:rPr>
        <w:t>包函</w:t>
      </w:r>
      <w:proofErr w:type="gramEnd"/>
      <w:r w:rsidRPr="00B019BB">
        <w:rPr>
          <w:rFonts w:ascii="宋体" w:eastAsia="宋体" w:hAnsi="宋体" w:hint="eastAsia"/>
          <w:sz w:val="18"/>
          <w:szCs w:val="18"/>
        </w:rPr>
        <w:t>数</w:t>
      </w:r>
      <w:bookmarkEnd w:id="203"/>
    </w:p>
    <w:p w14:paraId="43C07F8A" w14:textId="01CF5E71" w:rsidR="00B66A8E" w:rsidRPr="00B66A8E" w:rsidRDefault="00B66A8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04" w:name="_Toc50985353"/>
      <w:r w:rsidRPr="00B66A8E">
        <w:rPr>
          <w:rFonts w:ascii="宋体" w:eastAsia="宋体" w:hAnsi="宋体"/>
          <w:sz w:val="24"/>
          <w:szCs w:val="24"/>
        </w:rPr>
        <w:t>Pack</w:t>
      </w:r>
      <w:bookmarkEnd w:id="204"/>
    </w:p>
    <w:p w14:paraId="058FABF7" w14:textId="477AB812" w:rsidR="00B66A8E" w:rsidRDefault="00B66A8E" w:rsidP="00B27A29">
      <w:pPr>
        <w:pStyle w:val="a9"/>
        <w:numPr>
          <w:ilvl w:val="0"/>
          <w:numId w:val="6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457A6CE" w14:textId="344F013A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5" w:name="_Toc5098517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7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0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66A8E" w:rsidRPr="000155A8" w14:paraId="2A359DD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B031D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36C11" w14:textId="7B477BF3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>Pack</w:t>
            </w:r>
          </w:p>
        </w:tc>
      </w:tr>
      <w:tr w:rsidR="00B66A8E" w:rsidRPr="000155A8" w14:paraId="1066FA5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44C5D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28C23" w14:textId="7E7F0AD5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v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id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Pack (STR_COMM*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i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, STR_COMM*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ou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B66A8E" w:rsidRPr="000155A8" w14:paraId="4E3D11F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E134C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573FF3" w14:textId="4AF5866D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打包</w:t>
            </w:r>
          </w:p>
        </w:tc>
      </w:tr>
      <w:tr w:rsidR="00B66A8E" w:rsidRPr="000155A8" w14:paraId="1091122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7E00B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AC443" w14:textId="77777777" w:rsidR="00B66A8E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i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前的数据结构</w:t>
            </w:r>
          </w:p>
          <w:p w14:paraId="27981602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ou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后的数据结构</w:t>
            </w:r>
          </w:p>
        </w:tc>
      </w:tr>
      <w:tr w:rsidR="00B66A8E" w:rsidRPr="000155A8" w14:paraId="51C2288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1802A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4E8E9F" w14:textId="77777777" w:rsidR="00B66A8E" w:rsidRPr="00F7725D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7D19C46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9A8B4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F0042" w14:textId="668A1B54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457D8A4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90C137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514980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53891DF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E399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3CBAB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03CCBF6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503599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4FB61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5D2140A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7ECB2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0426D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75EBA9A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A974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9FFEB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34B6D38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7FF86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EA404" w14:textId="0390BDEB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AesLe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, Count, Number;</w:t>
            </w:r>
          </w:p>
        </w:tc>
      </w:tr>
    </w:tbl>
    <w:p w14:paraId="75B80A0C" w14:textId="04003B82" w:rsidR="00B019BB" w:rsidRPr="00B019BB" w:rsidRDefault="00B019BB" w:rsidP="00B019BB">
      <w:pPr>
        <w:pStyle w:val="a9"/>
        <w:numPr>
          <w:ilvl w:val="0"/>
          <w:numId w:val="66"/>
        </w:numPr>
        <w:ind w:firstLineChars="0"/>
        <w:rPr>
          <w:rFonts w:ascii="宋体" w:eastAsia="宋体" w:hAnsi="宋体"/>
        </w:rPr>
      </w:pPr>
      <w:r w:rsidRPr="00B019BB">
        <w:rPr>
          <w:rFonts w:ascii="宋体" w:eastAsia="宋体" w:hAnsi="宋体" w:hint="eastAsia"/>
        </w:rPr>
        <w:t>函数流程图</w:t>
      </w:r>
    </w:p>
    <w:p w14:paraId="1176574F" w14:textId="4A507952" w:rsidR="00B019BB" w:rsidRDefault="00243C30" w:rsidP="00B019BB">
      <w:pPr>
        <w:jc w:val="center"/>
      </w:pPr>
      <w:r>
        <w:object w:dxaOrig="5626" w:dyaOrig="10606" w14:anchorId="3BF8A1FA">
          <v:shape id="_x0000_i6339" type="#_x0000_t75" style="width:281.2pt;height:530.5pt" o:ole="">
            <v:imagedata r:id="rId78" o:title=""/>
          </v:shape>
          <o:OLEObject Type="Embed" ProgID="Visio.Drawing.15" ShapeID="_x0000_i6339" DrawAspect="Content" ObjectID="_1661783627" r:id="rId79"/>
        </w:object>
      </w:r>
    </w:p>
    <w:p w14:paraId="0C4B1855" w14:textId="7EB092F5" w:rsidR="00243C30" w:rsidRPr="00243C30" w:rsidRDefault="00243C30" w:rsidP="00243C30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6" w:name="_Toc50985084"/>
      <w:r w:rsidRPr="00243C30">
        <w:rPr>
          <w:rFonts w:ascii="宋体" w:eastAsia="宋体" w:hAnsi="宋体"/>
          <w:sz w:val="18"/>
          <w:szCs w:val="18"/>
        </w:rPr>
        <w:t xml:space="preserve">图 </w:t>
      </w:r>
      <w:r w:rsidRPr="00243C30">
        <w:rPr>
          <w:rFonts w:ascii="宋体" w:eastAsia="宋体" w:hAnsi="宋体"/>
          <w:sz w:val="18"/>
          <w:szCs w:val="18"/>
        </w:rPr>
        <w:fldChar w:fldCharType="begin"/>
      </w:r>
      <w:r w:rsidRPr="00243C30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243C30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2</w:t>
      </w:r>
      <w:r w:rsidRPr="00243C30">
        <w:rPr>
          <w:rFonts w:ascii="宋体" w:eastAsia="宋体" w:hAnsi="宋体"/>
          <w:sz w:val="18"/>
          <w:szCs w:val="18"/>
        </w:rPr>
        <w:fldChar w:fldCharType="end"/>
      </w:r>
      <w:r w:rsidRPr="00243C30">
        <w:rPr>
          <w:rFonts w:ascii="宋体" w:eastAsia="宋体" w:hAnsi="宋体"/>
          <w:sz w:val="18"/>
          <w:szCs w:val="18"/>
        </w:rPr>
        <w:t xml:space="preserve"> </w:t>
      </w:r>
      <w:r w:rsidRPr="00243C30">
        <w:rPr>
          <w:rFonts w:ascii="宋体" w:eastAsia="宋体" w:hAnsi="宋体" w:hint="eastAsia"/>
          <w:sz w:val="18"/>
          <w:szCs w:val="18"/>
        </w:rPr>
        <w:t>打包函数</w:t>
      </w:r>
      <w:bookmarkEnd w:id="206"/>
    </w:p>
    <w:p w14:paraId="73F46B70" w14:textId="415BB192" w:rsidR="00B66A8E" w:rsidRDefault="009C4E85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07" w:name="_Toc50985354"/>
      <w:proofErr w:type="spellStart"/>
      <w:r w:rsidRPr="009C4E85">
        <w:rPr>
          <w:rFonts w:ascii="宋体" w:eastAsia="宋体" w:hAnsi="宋体" w:hint="eastAsia"/>
          <w:sz w:val="28"/>
          <w:szCs w:val="28"/>
        </w:rPr>
        <w:lastRenderedPageBreak/>
        <w:t>slip.c</w:t>
      </w:r>
      <w:bookmarkEnd w:id="207"/>
      <w:proofErr w:type="spellEnd"/>
    </w:p>
    <w:p w14:paraId="0574FE3A" w14:textId="7F78B341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08" w:name="_Toc50985355"/>
      <w:r w:rsidRPr="009C4E85">
        <w:rPr>
          <w:rFonts w:ascii="宋体" w:eastAsia="宋体" w:hAnsi="宋体" w:hint="eastAsia"/>
          <w:sz w:val="24"/>
          <w:szCs w:val="24"/>
        </w:rPr>
        <w:t>内容列表</w:t>
      </w:r>
      <w:bookmarkEnd w:id="208"/>
    </w:p>
    <w:p w14:paraId="5481D29A" w14:textId="5A50CBDE" w:rsidR="009C4E85" w:rsidRPr="009C4E85" w:rsidRDefault="009C4E85" w:rsidP="00B27A29">
      <w:pPr>
        <w:pStyle w:val="a9"/>
        <w:numPr>
          <w:ilvl w:val="0"/>
          <w:numId w:val="67"/>
        </w:numPr>
        <w:ind w:firstLineChars="0"/>
        <w:rPr>
          <w:rFonts w:ascii="宋体" w:eastAsia="宋体" w:hAnsi="宋体"/>
        </w:rPr>
      </w:pPr>
      <w:r w:rsidRPr="009C4E85">
        <w:rPr>
          <w:rFonts w:ascii="宋体" w:eastAsia="宋体" w:hAnsi="宋体" w:hint="eastAsia"/>
        </w:rPr>
        <w:t>函数列表</w:t>
      </w:r>
    </w:p>
    <w:p w14:paraId="3A3EE2EC" w14:textId="75951DDE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9" w:name="_Toc5098517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20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9C4E85" w:rsidRPr="003120F8" w14:paraId="6C278DDB" w14:textId="77777777" w:rsidTr="00156C0D">
        <w:trPr>
          <w:jc w:val="center"/>
        </w:trPr>
        <w:tc>
          <w:tcPr>
            <w:tcW w:w="2982" w:type="dxa"/>
            <w:vAlign w:val="center"/>
          </w:tcPr>
          <w:p w14:paraId="0CDD51A1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219147C9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5D7BA9A2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9C4E85" w:rsidRPr="003120F8" w14:paraId="3AC4C850" w14:textId="77777777" w:rsidTr="00156C0D">
        <w:trPr>
          <w:jc w:val="center"/>
        </w:trPr>
        <w:tc>
          <w:tcPr>
            <w:tcW w:w="2982" w:type="dxa"/>
            <w:vAlign w:val="center"/>
          </w:tcPr>
          <w:p w14:paraId="4479FAE0" w14:textId="5C01F53E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Comm_RcvNByte</w:t>
            </w:r>
            <w:proofErr w:type="spellEnd"/>
          </w:p>
        </w:tc>
        <w:tc>
          <w:tcPr>
            <w:tcW w:w="2786" w:type="dxa"/>
            <w:vAlign w:val="center"/>
          </w:tcPr>
          <w:p w14:paraId="169A4802" w14:textId="78A65D9A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 w:hint="eastAsia"/>
                <w:sz w:val="18"/>
                <w:szCs w:val="18"/>
              </w:rPr>
              <w:t>简单检查数据缓冲区中的数据是否有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的包头包尾</w:t>
            </w:r>
          </w:p>
        </w:tc>
        <w:tc>
          <w:tcPr>
            <w:tcW w:w="2737" w:type="dxa"/>
            <w:vAlign w:val="center"/>
          </w:tcPr>
          <w:p w14:paraId="37C92608" w14:textId="2161DD26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4E85" w:rsidRPr="003120F8" w14:paraId="0FDEC8DD" w14:textId="77777777" w:rsidTr="00156C0D">
        <w:trPr>
          <w:jc w:val="center"/>
        </w:trPr>
        <w:tc>
          <w:tcPr>
            <w:tcW w:w="2982" w:type="dxa"/>
            <w:vAlign w:val="center"/>
          </w:tcPr>
          <w:p w14:paraId="2A4582E0" w14:textId="6E74A73B" w:rsidR="009C4E85" w:rsidRPr="005D6E41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SimpleCheck</w:t>
            </w:r>
            <w:proofErr w:type="spellEnd"/>
          </w:p>
        </w:tc>
        <w:tc>
          <w:tcPr>
            <w:tcW w:w="2786" w:type="dxa"/>
            <w:vAlign w:val="center"/>
          </w:tcPr>
          <w:p w14:paraId="47BA8EBC" w14:textId="6E4ACBAD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 w:hint="eastAsia"/>
                <w:sz w:val="18"/>
                <w:szCs w:val="18"/>
              </w:rPr>
              <w:t>简单检查数据缓冲区中的数据是否有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的包头包尾</w:t>
            </w:r>
          </w:p>
        </w:tc>
        <w:tc>
          <w:tcPr>
            <w:tcW w:w="2737" w:type="dxa"/>
            <w:vAlign w:val="center"/>
          </w:tcPr>
          <w:p w14:paraId="5B02A773" w14:textId="4674963F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4E85" w:rsidRPr="003120F8" w14:paraId="408E8C3A" w14:textId="77777777" w:rsidTr="00156C0D">
        <w:trPr>
          <w:jc w:val="center"/>
        </w:trPr>
        <w:tc>
          <w:tcPr>
            <w:tcW w:w="2982" w:type="dxa"/>
            <w:vAlign w:val="center"/>
          </w:tcPr>
          <w:p w14:paraId="70CC70D7" w14:textId="07D694DB" w:rsidR="009C4E85" w:rsidRPr="005D6E41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Get_Sum_Verify</w:t>
            </w:r>
            <w:proofErr w:type="spellEnd"/>
          </w:p>
        </w:tc>
        <w:tc>
          <w:tcPr>
            <w:tcW w:w="2786" w:type="dxa"/>
            <w:vAlign w:val="center"/>
          </w:tcPr>
          <w:p w14:paraId="6E11EEE6" w14:textId="5FCCEB19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8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位和校验值</w:t>
            </w:r>
          </w:p>
        </w:tc>
        <w:tc>
          <w:tcPr>
            <w:tcW w:w="2737" w:type="dxa"/>
            <w:vAlign w:val="center"/>
          </w:tcPr>
          <w:p w14:paraId="4106E511" w14:textId="5363FFB6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4E85" w:rsidRPr="003120F8" w14:paraId="4B0397C5" w14:textId="77777777" w:rsidTr="00156C0D">
        <w:trPr>
          <w:jc w:val="center"/>
        </w:trPr>
        <w:tc>
          <w:tcPr>
            <w:tcW w:w="2982" w:type="dxa"/>
            <w:vAlign w:val="center"/>
          </w:tcPr>
          <w:p w14:paraId="328928BF" w14:textId="49F52746" w:rsidR="009C4E85" w:rsidRP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_Unpack</w:t>
            </w:r>
            <w:proofErr w:type="spellEnd"/>
          </w:p>
        </w:tc>
        <w:tc>
          <w:tcPr>
            <w:tcW w:w="2786" w:type="dxa"/>
            <w:vAlign w:val="center"/>
          </w:tcPr>
          <w:p w14:paraId="52ECF8C2" w14:textId="76D76C79" w:rsidR="009C4E85" w:rsidRP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 w:hint="eastAsia"/>
                <w:sz w:val="18"/>
                <w:szCs w:val="18"/>
              </w:rPr>
              <w:t>对完整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数据包进行解包</w:t>
            </w:r>
          </w:p>
        </w:tc>
        <w:tc>
          <w:tcPr>
            <w:tcW w:w="2737" w:type="dxa"/>
            <w:vAlign w:val="center"/>
          </w:tcPr>
          <w:p w14:paraId="68100E5B" w14:textId="4169674D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4E85" w:rsidRPr="003120F8" w14:paraId="7E3D8A52" w14:textId="77777777" w:rsidTr="00156C0D">
        <w:trPr>
          <w:jc w:val="center"/>
        </w:trPr>
        <w:tc>
          <w:tcPr>
            <w:tcW w:w="2982" w:type="dxa"/>
            <w:vAlign w:val="center"/>
          </w:tcPr>
          <w:p w14:paraId="49CFA064" w14:textId="4FB491B1" w:rsidR="009C4E85" w:rsidRP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_Pack</w:t>
            </w:r>
            <w:proofErr w:type="spellEnd"/>
          </w:p>
        </w:tc>
        <w:tc>
          <w:tcPr>
            <w:tcW w:w="2786" w:type="dxa"/>
            <w:vAlign w:val="center"/>
          </w:tcPr>
          <w:p w14:paraId="3D48F711" w14:textId="76EFA30A" w:rsidR="009C4E85" w:rsidRP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打包程序</w:t>
            </w:r>
          </w:p>
        </w:tc>
        <w:tc>
          <w:tcPr>
            <w:tcW w:w="2737" w:type="dxa"/>
            <w:vAlign w:val="center"/>
          </w:tcPr>
          <w:p w14:paraId="333B1FBE" w14:textId="624EA560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065634EF" w14:textId="2A157608" w:rsidR="009C4E85" w:rsidRDefault="009C4E85" w:rsidP="00B27A29">
      <w:pPr>
        <w:pStyle w:val="a9"/>
        <w:numPr>
          <w:ilvl w:val="0"/>
          <w:numId w:val="6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6A2E79F4" w14:textId="303C350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0" w:name="_Toc5098517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变量列表</w:t>
      </w:r>
      <w:bookmarkEnd w:id="21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9C4E85" w:rsidRPr="003120F8" w14:paraId="7600E5D5" w14:textId="77777777" w:rsidTr="00156C0D">
        <w:trPr>
          <w:jc w:val="center"/>
        </w:trPr>
        <w:tc>
          <w:tcPr>
            <w:tcW w:w="2415" w:type="dxa"/>
            <w:vAlign w:val="center"/>
          </w:tcPr>
          <w:p w14:paraId="78AADFC9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4E582AFD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27760740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9C4E85" w:rsidRPr="003120F8" w14:paraId="372D6B27" w14:textId="77777777" w:rsidTr="00156C0D">
        <w:trPr>
          <w:jc w:val="center"/>
        </w:trPr>
        <w:tc>
          <w:tcPr>
            <w:tcW w:w="2415" w:type="dxa"/>
            <w:vAlign w:val="center"/>
          </w:tcPr>
          <w:p w14:paraId="1B7E1671" w14:textId="5A33C7ED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rcv_temp</w:t>
            </w:r>
            <w:proofErr w:type="spellEnd"/>
          </w:p>
        </w:tc>
        <w:tc>
          <w:tcPr>
            <w:tcW w:w="2543" w:type="dxa"/>
            <w:vAlign w:val="center"/>
          </w:tcPr>
          <w:p w14:paraId="4F2F9C7B" w14:textId="60622B25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</w:p>
        </w:tc>
        <w:tc>
          <w:tcPr>
            <w:tcW w:w="3547" w:type="dxa"/>
            <w:vAlign w:val="center"/>
          </w:tcPr>
          <w:p w14:paraId="3A4BB5D8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typedef 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enum</w:t>
            </w:r>
            <w:proofErr w:type="spell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  <w:p w14:paraId="058BF57E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655583F7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RECIEVING = 0x10,</w:t>
            </w:r>
          </w:p>
          <w:p w14:paraId="1CB4867B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RECIEVED  =</w:t>
            </w:r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0x11,</w:t>
            </w:r>
          </w:p>
          <w:p w14:paraId="5497D7CD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SENDING   = 0x20,</w:t>
            </w:r>
          </w:p>
          <w:p w14:paraId="603EB960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SENDED    = 0x21,</w:t>
            </w:r>
          </w:p>
          <w:p w14:paraId="615A72E9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DECODING  =</w:t>
            </w:r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0x30,</w:t>
            </w:r>
          </w:p>
          <w:p w14:paraId="65F74915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DECODED   = 0x31,</w:t>
            </w:r>
          </w:p>
          <w:p w14:paraId="5ABB8ECF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ENCODING  =</w:t>
            </w:r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0x40,</w:t>
            </w:r>
          </w:p>
          <w:p w14:paraId="68626F6B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ENCODED   = 0x41,</w:t>
            </w:r>
          </w:p>
          <w:p w14:paraId="23593C02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IDL       = 0x00,</w:t>
            </w:r>
          </w:p>
          <w:p w14:paraId="233882E8" w14:textId="77777777" w:rsid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}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COMStatus</w:t>
            </w:r>
            <w:proofErr w:type="spellEnd"/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40AFB7D0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302B7EAE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0FA7A411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u16 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bytenum</w:t>
            </w:r>
            <w:proofErr w:type="spell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2D4DE543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COMStatus</w:t>
            </w:r>
            <w:proofErr w:type="spell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status;</w:t>
            </w:r>
          </w:p>
          <w:p w14:paraId="206100F3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uch_</w:t>
            </w: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buf</w:t>
            </w:r>
            <w:proofErr w:type="spell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>BUF_MAX];</w:t>
            </w:r>
          </w:p>
          <w:p w14:paraId="1F345F01" w14:textId="446E3A4D" w:rsidR="009C4E85" w:rsidRPr="005A53FE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}STR_COMM;</w:t>
            </w:r>
          </w:p>
        </w:tc>
      </w:tr>
    </w:tbl>
    <w:p w14:paraId="11F82B89" w14:textId="311E0807" w:rsidR="009C4E85" w:rsidRDefault="009C4E85" w:rsidP="009C4E85">
      <w:pPr>
        <w:jc w:val="center"/>
        <w:rPr>
          <w:rFonts w:ascii="宋体" w:eastAsia="宋体" w:hAnsi="宋体"/>
        </w:rPr>
      </w:pPr>
    </w:p>
    <w:p w14:paraId="6826C95C" w14:textId="6954AA66" w:rsidR="009C4E85" w:rsidRDefault="00F43BF6" w:rsidP="00B27A29">
      <w:pPr>
        <w:pStyle w:val="a9"/>
        <w:numPr>
          <w:ilvl w:val="0"/>
          <w:numId w:val="6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宏定义列表</w:t>
      </w:r>
    </w:p>
    <w:p w14:paraId="1D4DE321" w14:textId="38039264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1" w:name="_Toc5098517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宏定义列表</w:t>
      </w:r>
      <w:bookmarkEnd w:id="21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2619"/>
        <w:gridCol w:w="2556"/>
      </w:tblGrid>
      <w:tr w:rsidR="00F43BF6" w:rsidRPr="003120F8" w14:paraId="16278ABE" w14:textId="77777777" w:rsidTr="00F43BF6">
        <w:trPr>
          <w:jc w:val="center"/>
        </w:trPr>
        <w:tc>
          <w:tcPr>
            <w:tcW w:w="3330" w:type="dxa"/>
            <w:vAlign w:val="center"/>
          </w:tcPr>
          <w:p w14:paraId="181C04A8" w14:textId="77777777" w:rsidR="00F43BF6" w:rsidRPr="003120F8" w:rsidRDefault="00F43BF6" w:rsidP="00156C0D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2619" w:type="dxa"/>
            <w:vAlign w:val="center"/>
          </w:tcPr>
          <w:p w14:paraId="05EB716F" w14:textId="77777777" w:rsidR="00F43BF6" w:rsidRPr="003120F8" w:rsidRDefault="00F43BF6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556" w:type="dxa"/>
            <w:vAlign w:val="center"/>
          </w:tcPr>
          <w:p w14:paraId="346B5EFB" w14:textId="77777777" w:rsidR="00F43BF6" w:rsidRPr="003120F8" w:rsidRDefault="00F43BF6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F43BF6" w:rsidRPr="003120F8" w14:paraId="094BA491" w14:textId="77777777" w:rsidTr="00F43BF6">
        <w:trPr>
          <w:jc w:val="center"/>
        </w:trPr>
        <w:tc>
          <w:tcPr>
            <w:tcW w:w="3330" w:type="dxa"/>
            <w:vAlign w:val="center"/>
          </w:tcPr>
          <w:p w14:paraId="06026069" w14:textId="3F9DE322" w:rsidR="00F43BF6" w:rsidRPr="001506D0" w:rsidRDefault="00F43BF6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43BF6">
              <w:rPr>
                <w:rFonts w:ascii="Times New Roman" w:eastAsia="宋体" w:hAnsi="Times New Roman"/>
                <w:sz w:val="18"/>
                <w:szCs w:val="18"/>
              </w:rPr>
              <w:t>BUF_MAX</w:t>
            </w:r>
          </w:p>
        </w:tc>
        <w:tc>
          <w:tcPr>
            <w:tcW w:w="2619" w:type="dxa"/>
            <w:vAlign w:val="center"/>
          </w:tcPr>
          <w:p w14:paraId="24395744" w14:textId="52F39CF3" w:rsidR="00F43BF6" w:rsidRPr="001506D0" w:rsidRDefault="00F43BF6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24</w:t>
            </w:r>
          </w:p>
        </w:tc>
        <w:tc>
          <w:tcPr>
            <w:tcW w:w="2556" w:type="dxa"/>
            <w:vAlign w:val="center"/>
          </w:tcPr>
          <w:p w14:paraId="46D58B3E" w14:textId="2ED8DE7B" w:rsidR="00F43BF6" w:rsidRPr="003120F8" w:rsidRDefault="00F43BF6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43BF6">
              <w:rPr>
                <w:rFonts w:ascii="Times New Roman" w:eastAsia="宋体" w:hAnsi="Times New Roman" w:hint="eastAsia"/>
                <w:sz w:val="18"/>
                <w:szCs w:val="18"/>
              </w:rPr>
              <w:t>接收发送数据帧缓冲区大小</w:t>
            </w:r>
          </w:p>
        </w:tc>
      </w:tr>
    </w:tbl>
    <w:p w14:paraId="242ADB8F" w14:textId="01DD5785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12" w:name="_Toc50985356"/>
      <w:proofErr w:type="spellStart"/>
      <w:r w:rsidRPr="009C4E85">
        <w:rPr>
          <w:rFonts w:ascii="宋体" w:eastAsia="宋体" w:hAnsi="宋体"/>
          <w:sz w:val="24"/>
          <w:szCs w:val="24"/>
        </w:rPr>
        <w:lastRenderedPageBreak/>
        <w:t>Comm_RcvNByte</w:t>
      </w:r>
      <w:bookmarkEnd w:id="212"/>
      <w:proofErr w:type="spellEnd"/>
    </w:p>
    <w:p w14:paraId="7E30A06D" w14:textId="08725BDB" w:rsidR="00EE146C" w:rsidRPr="00EE146C" w:rsidRDefault="00EE146C" w:rsidP="00B27A29">
      <w:pPr>
        <w:pStyle w:val="a9"/>
        <w:numPr>
          <w:ilvl w:val="0"/>
          <w:numId w:val="68"/>
        </w:numPr>
        <w:ind w:firstLineChars="0"/>
        <w:rPr>
          <w:rFonts w:ascii="宋体" w:eastAsia="宋体" w:hAnsi="宋体"/>
        </w:rPr>
      </w:pPr>
      <w:r w:rsidRPr="00EE146C">
        <w:rPr>
          <w:rFonts w:ascii="宋体" w:eastAsia="宋体" w:hAnsi="宋体" w:hint="eastAsia"/>
        </w:rPr>
        <w:t>函数概述</w:t>
      </w:r>
    </w:p>
    <w:p w14:paraId="2795D41B" w14:textId="2B1E3A1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3" w:name="_Toc5098517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1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EE146C" w:rsidRPr="000155A8" w14:paraId="58C911B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BF351F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5D5D5" w14:textId="70841326" w:rsidR="00EE146C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Comm_RcvNByte</w:t>
            </w:r>
            <w:proofErr w:type="spellEnd"/>
          </w:p>
        </w:tc>
      </w:tr>
      <w:tr w:rsidR="00EE146C" w:rsidRPr="000155A8" w14:paraId="5070E32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86774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590CE" w14:textId="5AD0FE9C" w:rsidR="00EE146C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Comm_</w:t>
            </w:r>
            <w:proofErr w:type="gram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RcvNByte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TR_COMM *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rcv_temp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, u8 *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p_data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uin_num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EE146C" w:rsidRPr="000155A8" w14:paraId="0567996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68751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1DA7B" w14:textId="3F187EBD" w:rsidR="00EE146C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 w:hint="eastAsia"/>
                <w:sz w:val="18"/>
                <w:szCs w:val="18"/>
              </w:rPr>
              <w:t>简单检查数据缓冲区中的数据是否有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的包头包尾</w:t>
            </w:r>
          </w:p>
        </w:tc>
      </w:tr>
      <w:tr w:rsidR="00EE146C" w:rsidRPr="000155A8" w14:paraId="4A74CDC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48324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824D2" w14:textId="77777777" w:rsidR="00EE146C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rcv_temp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简单解包后的数据结构指针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仅返回含有包头后的数据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  <w:p w14:paraId="52830BBF" w14:textId="77777777" w:rsidR="00BA2EC9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p_data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:  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指针</w:t>
            </w:r>
          </w:p>
          <w:p w14:paraId="7AD7F8E8" w14:textId="7044AAD1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uin_num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: 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长度</w:t>
            </w:r>
          </w:p>
        </w:tc>
      </w:tr>
      <w:tr w:rsidR="00EE146C" w:rsidRPr="000155A8" w14:paraId="08C36C5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7EC23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B038A" w14:textId="77777777" w:rsidR="00EE146C" w:rsidRPr="00F7725D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53E9156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F5F8E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D4015" w14:textId="77777777" w:rsidR="00EE146C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ERROR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没有包头包尾或数据帧不大于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4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个字节</w:t>
            </w:r>
          </w:p>
          <w:p w14:paraId="6AA1954A" w14:textId="39217E58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有包头包尾，且数据帧最少要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4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个字节</w:t>
            </w:r>
          </w:p>
        </w:tc>
      </w:tr>
      <w:tr w:rsidR="00EE146C" w:rsidRPr="000155A8" w14:paraId="78A9762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6918B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A50C5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6C11DAE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66ED1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607B1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2539D72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6D1D1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BFDF2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545E349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09DE8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B6AED7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75C6DF0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541F4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FFC16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0DDCBAA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65C37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6B5BE" w14:textId="1CB5596C" w:rsidR="00BA2EC9" w:rsidRPr="00BA2EC9" w:rsidRDefault="00BA2EC9" w:rsidP="00BA2EC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u8 temp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  <w:p w14:paraId="16EC9A00" w14:textId="74344379" w:rsidR="00EE146C" w:rsidRPr="000155A8" w:rsidRDefault="00BA2EC9" w:rsidP="00BA2EC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40D8D55A" w14:textId="24E0462E" w:rsidR="00EE146C" w:rsidRDefault="00BA2EC9" w:rsidP="00B27A29">
      <w:pPr>
        <w:pStyle w:val="a9"/>
        <w:numPr>
          <w:ilvl w:val="0"/>
          <w:numId w:val="68"/>
        </w:numPr>
        <w:ind w:firstLineChars="0"/>
        <w:rPr>
          <w:rFonts w:ascii="宋体" w:eastAsia="宋体" w:hAnsi="宋体"/>
        </w:rPr>
      </w:pPr>
      <w:r w:rsidRPr="00BA2EC9">
        <w:rPr>
          <w:rFonts w:ascii="宋体" w:eastAsia="宋体" w:hAnsi="宋体" w:hint="eastAsia"/>
        </w:rPr>
        <w:t>函数流程图</w:t>
      </w:r>
    </w:p>
    <w:p w14:paraId="4AF11B2B" w14:textId="47C06F62" w:rsidR="00243C30" w:rsidRDefault="00F23DF3" w:rsidP="00243C30">
      <w:pPr>
        <w:jc w:val="center"/>
      </w:pPr>
      <w:r>
        <w:object w:dxaOrig="10455" w:dyaOrig="10561" w14:anchorId="5E0B5C8E">
          <v:shape id="_x0000_i6340" type="#_x0000_t75" style="width:415pt;height:419.1pt" o:ole="">
            <v:imagedata r:id="rId80" o:title=""/>
          </v:shape>
          <o:OLEObject Type="Embed" ProgID="Visio.Drawing.15" ShapeID="_x0000_i6340" DrawAspect="Content" ObjectID="_1661783628" r:id="rId81"/>
        </w:object>
      </w:r>
    </w:p>
    <w:p w14:paraId="5AE300D3" w14:textId="32FE244B" w:rsidR="00665FB6" w:rsidRPr="001149B4" w:rsidRDefault="00665FB6" w:rsidP="00665FB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4" w:name="_Toc50985085"/>
      <w:r w:rsidRPr="001149B4">
        <w:rPr>
          <w:rFonts w:ascii="宋体" w:eastAsia="宋体" w:hAnsi="宋体"/>
          <w:sz w:val="18"/>
          <w:szCs w:val="18"/>
        </w:rPr>
        <w:t xml:space="preserve">图 </w:t>
      </w:r>
      <w:r w:rsidRPr="001149B4">
        <w:rPr>
          <w:rFonts w:ascii="宋体" w:eastAsia="宋体" w:hAnsi="宋体"/>
          <w:sz w:val="18"/>
          <w:szCs w:val="18"/>
        </w:rPr>
        <w:fldChar w:fldCharType="begin"/>
      </w:r>
      <w:r w:rsidRPr="001149B4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1149B4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3</w:t>
      </w:r>
      <w:r w:rsidRPr="001149B4">
        <w:rPr>
          <w:rFonts w:ascii="宋体" w:eastAsia="宋体" w:hAnsi="宋体"/>
          <w:sz w:val="18"/>
          <w:szCs w:val="18"/>
        </w:rPr>
        <w:fldChar w:fldCharType="end"/>
      </w:r>
      <w:r w:rsidRPr="001149B4">
        <w:rPr>
          <w:rFonts w:ascii="宋体" w:eastAsia="宋体" w:hAnsi="宋体"/>
          <w:sz w:val="18"/>
          <w:szCs w:val="18"/>
        </w:rPr>
        <w:t xml:space="preserve"> </w:t>
      </w:r>
      <w:r w:rsidRPr="001149B4">
        <w:rPr>
          <w:rFonts w:ascii="宋体" w:eastAsia="宋体" w:hAnsi="宋体" w:hint="eastAsia"/>
          <w:sz w:val="18"/>
          <w:szCs w:val="18"/>
        </w:rPr>
        <w:t>简单检查接收数据包头包尾</w:t>
      </w:r>
      <w:bookmarkEnd w:id="214"/>
    </w:p>
    <w:p w14:paraId="328FDFF7" w14:textId="77777777" w:rsidR="00665FB6" w:rsidRPr="00665FB6" w:rsidRDefault="00665FB6" w:rsidP="00243C30">
      <w:pPr>
        <w:jc w:val="center"/>
        <w:rPr>
          <w:rFonts w:ascii="宋体" w:eastAsia="宋体" w:hAnsi="宋体"/>
        </w:rPr>
      </w:pPr>
    </w:p>
    <w:p w14:paraId="584E5C7C" w14:textId="48918E5D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15" w:name="_Toc50985357"/>
      <w:proofErr w:type="spellStart"/>
      <w:r w:rsidRPr="009C4E85">
        <w:rPr>
          <w:rFonts w:ascii="宋体" w:eastAsia="宋体" w:hAnsi="宋体"/>
          <w:sz w:val="24"/>
          <w:szCs w:val="24"/>
        </w:rPr>
        <w:t>SlipSimpleCheck</w:t>
      </w:r>
      <w:bookmarkEnd w:id="215"/>
      <w:proofErr w:type="spellEnd"/>
    </w:p>
    <w:p w14:paraId="130F6EFD" w14:textId="72330FD0" w:rsidR="009C4E85" w:rsidRDefault="00BA2EC9" w:rsidP="00B27A29">
      <w:pPr>
        <w:pStyle w:val="a9"/>
        <w:numPr>
          <w:ilvl w:val="0"/>
          <w:numId w:val="6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49F68AD" w14:textId="0582E367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6" w:name="_Toc5098517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1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A2EC9" w:rsidRPr="000155A8" w14:paraId="4E9813F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040F9A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D74C55" w14:textId="75F0657D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lipSimpleCheck</w:t>
            </w:r>
            <w:proofErr w:type="spellEnd"/>
          </w:p>
        </w:tc>
      </w:tr>
      <w:tr w:rsidR="00BA2EC9" w:rsidRPr="000155A8" w14:paraId="6C35860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4038A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8A02C" w14:textId="4E4727A5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proofErr w:type="gram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lipSimpleCheck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TR_COMM * buffer)</w:t>
            </w:r>
          </w:p>
        </w:tc>
      </w:tr>
      <w:tr w:rsidR="00BA2EC9" w:rsidRPr="000155A8" w14:paraId="5C449CC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64D1A0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CAE1C9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 w:hint="eastAsia"/>
                <w:sz w:val="18"/>
                <w:szCs w:val="18"/>
              </w:rPr>
              <w:t>简单检查数据缓冲区中的数据是否有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的包头包尾</w:t>
            </w:r>
          </w:p>
        </w:tc>
      </w:tr>
      <w:tr w:rsidR="00BA2EC9" w:rsidRPr="000155A8" w14:paraId="783C540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E95EB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9E76B2" w14:textId="25BD5AC8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buffer: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要检查的数据结构指针并返回检查后的数据</w:t>
            </w:r>
          </w:p>
        </w:tc>
      </w:tr>
      <w:tr w:rsidR="00BA2EC9" w:rsidRPr="000155A8" w14:paraId="6AA3CD4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016FD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EB35E" w14:textId="77777777" w:rsidR="00BA2EC9" w:rsidRPr="00F7725D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52BC25B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6019E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8DD6B" w14:textId="63A23FBA" w:rsidR="00BA2EC9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ERROR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没有包头包尾或数据帧不大于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5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个字节</w:t>
            </w:r>
          </w:p>
          <w:p w14:paraId="45D3359A" w14:textId="0ADF1BD1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有包头包尾，且数据帧最少要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5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个字节</w:t>
            </w:r>
          </w:p>
        </w:tc>
      </w:tr>
      <w:tr w:rsidR="00BA2EC9" w:rsidRPr="000155A8" w14:paraId="650044F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FFD658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EA0EB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621B811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39439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A2147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7FAE223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39F67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702AA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3B4B0F3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2F4B0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1EF03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4946EE0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3BBF9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F1720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184C9C3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686B7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8DC256" w14:textId="72B31687" w:rsidR="00BA2EC9" w:rsidRPr="00BA2EC9" w:rsidRDefault="00BA2EC9" w:rsidP="00BA2EC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i,bytenum</w:t>
            </w:r>
            <w:proofErr w:type="gram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_temp</w:t>
            </w:r>
            <w:proofErr w:type="spellEnd"/>
          </w:p>
          <w:p w14:paraId="07AD240C" w14:textId="548AC979" w:rsidR="00BA2EC9" w:rsidRPr="000155A8" w:rsidRDefault="00BA2EC9" w:rsidP="00BA2EC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tart_flag</w:t>
            </w:r>
            <w:proofErr w:type="spellEnd"/>
          </w:p>
        </w:tc>
      </w:tr>
    </w:tbl>
    <w:p w14:paraId="6D428D15" w14:textId="14AB5795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17" w:name="_Toc50985358"/>
      <w:proofErr w:type="spellStart"/>
      <w:r w:rsidRPr="009C4E85">
        <w:rPr>
          <w:rFonts w:ascii="宋体" w:eastAsia="宋体" w:hAnsi="宋体"/>
          <w:sz w:val="24"/>
          <w:szCs w:val="24"/>
        </w:rPr>
        <w:t>Get_Sum_Verify</w:t>
      </w:r>
      <w:bookmarkEnd w:id="217"/>
      <w:proofErr w:type="spellEnd"/>
    </w:p>
    <w:p w14:paraId="0C4BB7BD" w14:textId="769B8803" w:rsidR="009C4E85" w:rsidRDefault="00BA2EC9" w:rsidP="00B27A29">
      <w:pPr>
        <w:pStyle w:val="a9"/>
        <w:numPr>
          <w:ilvl w:val="0"/>
          <w:numId w:val="7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0C7419A" w14:textId="7A719814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8" w:name="_Toc5098517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1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3328F" w:rsidRPr="000155A8" w14:paraId="7AFE520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6A14D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96F9EA" w14:textId="64FEA098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Get_Sum_Verify</w:t>
            </w:r>
            <w:proofErr w:type="spellEnd"/>
          </w:p>
        </w:tc>
      </w:tr>
      <w:tr w:rsidR="0023328F" w:rsidRPr="000155A8" w14:paraId="450DBD4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EF14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BE786" w14:textId="05454E6F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Get_Sum_</w:t>
            </w:r>
            <w:proofErr w:type="gram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Verify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u8 *buffer, u16 length)</w:t>
            </w:r>
          </w:p>
        </w:tc>
      </w:tr>
      <w:tr w:rsidR="0023328F" w:rsidRPr="000155A8" w14:paraId="2A9F46C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2E5BF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49685" w14:textId="7B18DFEE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8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位和校验值</w:t>
            </w:r>
          </w:p>
        </w:tc>
      </w:tr>
      <w:tr w:rsidR="0023328F" w:rsidRPr="000155A8" w14:paraId="67735C0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A3D2B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34D18" w14:textId="77777777" w:rsidR="0023328F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buffer: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要获取校验和的数据</w:t>
            </w:r>
          </w:p>
          <w:p w14:paraId="75B97967" w14:textId="503E9C76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length: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要获取校验和的数据长度</w:t>
            </w:r>
          </w:p>
        </w:tc>
      </w:tr>
      <w:tr w:rsidR="0023328F" w:rsidRPr="000155A8" w14:paraId="69CF636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D684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75F49" w14:textId="77777777" w:rsidR="0023328F" w:rsidRPr="00F7725D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3821BA0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4AE12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6D1F7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4A8D03A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9D14C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EF9AC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0FDD9CA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18CD9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52FF4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3BEC1B5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CF738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0F3F8" w14:textId="4FE530E0" w:rsidR="0023328F" w:rsidRPr="000155A8" w:rsidRDefault="00665FB6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将需要校验的数据加起来</w:t>
            </w:r>
          </w:p>
        </w:tc>
      </w:tr>
      <w:tr w:rsidR="0023328F" w:rsidRPr="000155A8" w14:paraId="650779A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2369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62CF4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1F1387F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32D3F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BB675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66C3720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4B473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5DE1D" w14:textId="183DC96E" w:rsidR="0023328F" w:rsidRDefault="0023328F" w:rsidP="0023328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8 temp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  <w:p w14:paraId="0B9B7AD2" w14:textId="5F85EBE8" w:rsidR="0023328F" w:rsidRPr="000155A8" w:rsidRDefault="0023328F" w:rsidP="0023328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26794CBE" w14:textId="25BC5DCE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19" w:name="_Toc50985359"/>
      <w:proofErr w:type="spellStart"/>
      <w:r w:rsidRPr="009C4E85">
        <w:rPr>
          <w:rFonts w:ascii="宋体" w:eastAsia="宋体" w:hAnsi="宋体"/>
          <w:sz w:val="24"/>
          <w:szCs w:val="24"/>
        </w:rPr>
        <w:t>Slip_Unpack</w:t>
      </w:r>
      <w:bookmarkEnd w:id="219"/>
      <w:proofErr w:type="spellEnd"/>
    </w:p>
    <w:p w14:paraId="46675C40" w14:textId="2EA5FC4D" w:rsidR="009C4E85" w:rsidRDefault="0023328F" w:rsidP="00B27A29">
      <w:pPr>
        <w:pStyle w:val="a9"/>
        <w:numPr>
          <w:ilvl w:val="0"/>
          <w:numId w:val="7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14A1BFB" w14:textId="2C3E2FD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0" w:name="_Toc5098518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2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3328F" w:rsidRPr="000155A8" w14:paraId="1F4119C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55A72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3BABF8" w14:textId="29A75958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_Unpack</w:t>
            </w:r>
            <w:proofErr w:type="spellEnd"/>
          </w:p>
        </w:tc>
      </w:tr>
      <w:tr w:rsidR="0023328F" w:rsidRPr="000155A8" w14:paraId="425C698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74C47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5F6DE" w14:textId="75366B62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_</w:t>
            </w:r>
            <w:proofErr w:type="gram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Unpack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TR_COMM *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in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, STR_COMM *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frame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3328F" w:rsidRPr="000155A8" w14:paraId="17D90EB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959CD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6EDAF" w14:textId="79205FF1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 w:hint="eastAsia"/>
                <w:sz w:val="18"/>
                <w:szCs w:val="18"/>
              </w:rPr>
              <w:t>对完整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数据包进行解包</w:t>
            </w:r>
          </w:p>
        </w:tc>
      </w:tr>
      <w:tr w:rsidR="0023328F" w:rsidRPr="000155A8" w14:paraId="716FD97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76364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53804" w14:textId="77777777" w:rsidR="0023328F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in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:    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待解包数据指针</w:t>
            </w:r>
          </w:p>
          <w:p w14:paraId="054CE167" w14:textId="53CC51F1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frame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解包后数据帧</w:t>
            </w:r>
          </w:p>
        </w:tc>
      </w:tr>
      <w:tr w:rsidR="0023328F" w:rsidRPr="000155A8" w14:paraId="1E6391B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5F0FC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AD613" w14:textId="77777777" w:rsidR="0023328F" w:rsidRPr="00F7725D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0C3D229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9C1DD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5B8E3" w14:textId="77777777" w:rsidR="0023328F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ERROR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解包成功</w:t>
            </w:r>
          </w:p>
          <w:p w14:paraId="78EF37D0" w14:textId="6D5EDDAB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解包失败</w:t>
            </w:r>
          </w:p>
        </w:tc>
      </w:tr>
      <w:tr w:rsidR="0023328F" w:rsidRPr="000155A8" w14:paraId="32C8FBF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40632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E66C2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3CFB4BA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70440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AFD10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18B2CD8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91C3F3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6EDEF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6AFF38A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84915C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948EB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6A4A381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E7F31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2711C" w14:textId="7ADD08BF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</w:p>
        </w:tc>
      </w:tr>
      <w:tr w:rsidR="0023328F" w:rsidRPr="000155A8" w14:paraId="43E5E89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7443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8D7449" w14:textId="2F6EF705" w:rsidR="0023328F" w:rsidRPr="0023328F" w:rsidRDefault="0023328F" w:rsidP="0023328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egin_flag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,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esc_flag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标志位</w:t>
            </w:r>
          </w:p>
          <w:p w14:paraId="7AE1CF98" w14:textId="79EE709C" w:rsidR="0023328F" w:rsidRPr="000155A8" w:rsidRDefault="0023328F" w:rsidP="0023328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24C759DF" w14:textId="669AD80D" w:rsidR="0023328F" w:rsidRPr="0023328F" w:rsidRDefault="0023328F" w:rsidP="00B27A29">
      <w:pPr>
        <w:pStyle w:val="a9"/>
        <w:numPr>
          <w:ilvl w:val="0"/>
          <w:numId w:val="71"/>
        </w:numPr>
        <w:ind w:firstLineChars="0"/>
        <w:rPr>
          <w:rFonts w:ascii="宋体" w:eastAsia="宋体" w:hAnsi="宋体"/>
        </w:rPr>
      </w:pPr>
      <w:r w:rsidRPr="0023328F">
        <w:rPr>
          <w:rFonts w:ascii="宋体" w:eastAsia="宋体" w:hAnsi="宋体" w:hint="eastAsia"/>
        </w:rPr>
        <w:t>函数流程图</w:t>
      </w:r>
    </w:p>
    <w:p w14:paraId="13595EE9" w14:textId="1EE81E78" w:rsidR="0023328F" w:rsidRDefault="002801B0" w:rsidP="00F23DF3">
      <w:pPr>
        <w:jc w:val="center"/>
      </w:pPr>
      <w:r>
        <w:object w:dxaOrig="12945" w:dyaOrig="11491" w14:anchorId="6440A6FC">
          <v:shape id="_x0000_i6341" type="#_x0000_t75" style="width:415pt;height:368.15pt" o:ole="">
            <v:imagedata r:id="rId82" o:title=""/>
          </v:shape>
          <o:OLEObject Type="Embed" ProgID="Visio.Drawing.15" ShapeID="_x0000_i6341" DrawAspect="Content" ObjectID="_1661783629" r:id="rId83"/>
        </w:object>
      </w:r>
    </w:p>
    <w:p w14:paraId="49E5A51B" w14:textId="35FDCCBA" w:rsidR="002801B0" w:rsidRPr="002801B0" w:rsidRDefault="002801B0" w:rsidP="002801B0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1" w:name="_Toc50985086"/>
      <w:r w:rsidRPr="002801B0">
        <w:rPr>
          <w:rFonts w:ascii="宋体" w:eastAsia="宋体" w:hAnsi="宋体"/>
          <w:sz w:val="18"/>
          <w:szCs w:val="18"/>
        </w:rPr>
        <w:t xml:space="preserve">图 </w:t>
      </w:r>
      <w:r w:rsidRPr="002801B0">
        <w:rPr>
          <w:rFonts w:ascii="宋体" w:eastAsia="宋体" w:hAnsi="宋体"/>
          <w:sz w:val="18"/>
          <w:szCs w:val="18"/>
        </w:rPr>
        <w:fldChar w:fldCharType="begin"/>
      </w:r>
      <w:r w:rsidRPr="002801B0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2801B0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4</w:t>
      </w:r>
      <w:r w:rsidRPr="002801B0">
        <w:rPr>
          <w:rFonts w:ascii="宋体" w:eastAsia="宋体" w:hAnsi="宋体"/>
          <w:sz w:val="18"/>
          <w:szCs w:val="18"/>
        </w:rPr>
        <w:fldChar w:fldCharType="end"/>
      </w:r>
      <w:r w:rsidRPr="002801B0">
        <w:rPr>
          <w:rFonts w:ascii="宋体" w:eastAsia="宋体" w:hAnsi="宋体"/>
          <w:sz w:val="18"/>
          <w:szCs w:val="18"/>
        </w:rPr>
        <w:t xml:space="preserve"> </w:t>
      </w:r>
      <w:r w:rsidRPr="002801B0">
        <w:rPr>
          <w:rFonts w:ascii="宋体" w:eastAsia="宋体" w:hAnsi="宋体" w:hint="eastAsia"/>
          <w:sz w:val="18"/>
          <w:szCs w:val="18"/>
        </w:rPr>
        <w:t>slip解包</w:t>
      </w:r>
      <w:r w:rsidR="00136FFC">
        <w:rPr>
          <w:rFonts w:ascii="宋体" w:eastAsia="宋体" w:hAnsi="宋体" w:hint="eastAsia"/>
          <w:sz w:val="18"/>
          <w:szCs w:val="18"/>
        </w:rPr>
        <w:t>数据</w:t>
      </w:r>
      <w:bookmarkEnd w:id="221"/>
    </w:p>
    <w:p w14:paraId="7E857A5B" w14:textId="053E3AEE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22" w:name="_Toc50985360"/>
      <w:proofErr w:type="spellStart"/>
      <w:r w:rsidRPr="009C4E85">
        <w:rPr>
          <w:rFonts w:ascii="宋体" w:eastAsia="宋体" w:hAnsi="宋体"/>
          <w:sz w:val="24"/>
          <w:szCs w:val="24"/>
        </w:rPr>
        <w:t>Slip_Pack</w:t>
      </w:r>
      <w:bookmarkEnd w:id="222"/>
      <w:proofErr w:type="spellEnd"/>
    </w:p>
    <w:p w14:paraId="3F67752F" w14:textId="3E0888F9" w:rsidR="009C4E85" w:rsidRDefault="0023328F" w:rsidP="00B27A29">
      <w:pPr>
        <w:pStyle w:val="a9"/>
        <w:numPr>
          <w:ilvl w:val="0"/>
          <w:numId w:val="7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737E152C" w14:textId="6FEF51EE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3" w:name="_Toc5098518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2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3328F" w:rsidRPr="000155A8" w14:paraId="17A0C53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6EF2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828E7A" w14:textId="2C530E48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_Pack</w:t>
            </w:r>
            <w:proofErr w:type="spellEnd"/>
          </w:p>
        </w:tc>
      </w:tr>
      <w:tr w:rsidR="0023328F" w:rsidRPr="000155A8" w14:paraId="4FDA5FA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9F811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E630B" w14:textId="7C31530A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_</w:t>
            </w:r>
            <w:proofErr w:type="gram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Pack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TR_COMM *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in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, STR_COMM *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frame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3328F" w:rsidRPr="000155A8" w14:paraId="118DEF2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58961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C408B0" w14:textId="030ED9C4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 w:hint="eastAsia"/>
                <w:sz w:val="18"/>
                <w:szCs w:val="18"/>
              </w:rPr>
              <w:t>对完整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数据包进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打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包</w:t>
            </w:r>
          </w:p>
        </w:tc>
      </w:tr>
      <w:tr w:rsidR="0023328F" w:rsidRPr="000155A8" w14:paraId="689C3DB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B7864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65F07" w14:textId="77777777" w:rsidR="0023328F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in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:    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待解包数据指针</w:t>
            </w:r>
          </w:p>
          <w:p w14:paraId="2DD8936B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frame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解包后数据帧</w:t>
            </w:r>
          </w:p>
        </w:tc>
      </w:tr>
      <w:tr w:rsidR="0023328F" w:rsidRPr="000155A8" w14:paraId="3420BBB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F8B17B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D9C43" w14:textId="77777777" w:rsidR="0023328F" w:rsidRPr="00F7725D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40B54FA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E1B3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90024E" w14:textId="79CB28F9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7CADA78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BD103D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4967B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1BB3184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FC9E5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11B59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46B45F2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7017B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0B389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1271AD1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3CAA4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71BD22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3D456C0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A7991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66F37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</w:p>
        </w:tc>
      </w:tr>
      <w:tr w:rsidR="0023328F" w:rsidRPr="000155A8" w14:paraId="7148780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4DC9E5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764F2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035782AC" w14:textId="12FB5921" w:rsidR="0023328F" w:rsidRDefault="0023328F" w:rsidP="00B27A29">
      <w:pPr>
        <w:pStyle w:val="a9"/>
        <w:numPr>
          <w:ilvl w:val="0"/>
          <w:numId w:val="7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7A4A1049" w14:textId="0CAC765E" w:rsidR="0023328F" w:rsidRDefault="00136FFC" w:rsidP="0023328F">
      <w:pPr>
        <w:jc w:val="center"/>
      </w:pPr>
      <w:r>
        <w:object w:dxaOrig="7965" w:dyaOrig="8235" w14:anchorId="33BBD392">
          <v:shape id="_x0000_i6342" type="#_x0000_t75" style="width:357.95pt;height:369.5pt" o:ole="">
            <v:imagedata r:id="rId84" o:title=""/>
          </v:shape>
          <o:OLEObject Type="Embed" ProgID="Visio.Drawing.15" ShapeID="_x0000_i6342" DrawAspect="Content" ObjectID="_1661783630" r:id="rId85"/>
        </w:object>
      </w:r>
    </w:p>
    <w:p w14:paraId="4F45A91F" w14:textId="568232BE" w:rsidR="00136FFC" w:rsidRPr="00136FFC" w:rsidRDefault="00136FFC" w:rsidP="00136FF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4" w:name="_Toc50985087"/>
      <w:r w:rsidRPr="00136FFC">
        <w:rPr>
          <w:rFonts w:ascii="宋体" w:eastAsia="宋体" w:hAnsi="宋体"/>
          <w:sz w:val="18"/>
          <w:szCs w:val="18"/>
        </w:rPr>
        <w:t xml:space="preserve">图 </w:t>
      </w:r>
      <w:r w:rsidRPr="00136FFC">
        <w:rPr>
          <w:rFonts w:ascii="宋体" w:eastAsia="宋体" w:hAnsi="宋体"/>
          <w:sz w:val="18"/>
          <w:szCs w:val="18"/>
        </w:rPr>
        <w:fldChar w:fldCharType="begin"/>
      </w:r>
      <w:r w:rsidRPr="00136FF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136FFC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5</w:t>
      </w:r>
      <w:r w:rsidRPr="00136FFC">
        <w:rPr>
          <w:rFonts w:ascii="宋体" w:eastAsia="宋体" w:hAnsi="宋体"/>
          <w:sz w:val="18"/>
          <w:szCs w:val="18"/>
        </w:rPr>
        <w:fldChar w:fldCharType="end"/>
      </w:r>
      <w:r w:rsidRPr="00136FFC">
        <w:rPr>
          <w:rFonts w:ascii="宋体" w:eastAsia="宋体" w:hAnsi="宋体"/>
          <w:sz w:val="18"/>
          <w:szCs w:val="18"/>
        </w:rPr>
        <w:t xml:space="preserve"> slip</w:t>
      </w:r>
      <w:r w:rsidRPr="00136FFC">
        <w:rPr>
          <w:rFonts w:ascii="宋体" w:eastAsia="宋体" w:hAnsi="宋体" w:hint="eastAsia"/>
          <w:sz w:val="18"/>
          <w:szCs w:val="18"/>
        </w:rPr>
        <w:t>打包数据</w:t>
      </w:r>
      <w:bookmarkEnd w:id="224"/>
    </w:p>
    <w:p w14:paraId="20D07DC9" w14:textId="79837099" w:rsidR="0023328F" w:rsidRDefault="000E6A38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25" w:name="_Toc50985361"/>
      <w:proofErr w:type="spellStart"/>
      <w:r w:rsidRPr="000E6A38">
        <w:rPr>
          <w:rFonts w:ascii="宋体" w:eastAsia="宋体" w:hAnsi="宋体" w:hint="eastAsia"/>
          <w:sz w:val="28"/>
          <w:szCs w:val="28"/>
        </w:rPr>
        <w:t>Delay.c</w:t>
      </w:r>
      <w:bookmarkEnd w:id="225"/>
      <w:proofErr w:type="spellEnd"/>
    </w:p>
    <w:p w14:paraId="524D4601" w14:textId="3DF1AB71" w:rsidR="000E6A38" w:rsidRDefault="000E6A3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26" w:name="_Toc50985362"/>
      <w:r w:rsidRPr="000E6A38">
        <w:rPr>
          <w:rFonts w:ascii="宋体" w:eastAsia="宋体" w:hAnsi="宋体" w:hint="eastAsia"/>
          <w:sz w:val="24"/>
          <w:szCs w:val="24"/>
        </w:rPr>
        <w:t>内容列表</w:t>
      </w:r>
      <w:bookmarkEnd w:id="226"/>
    </w:p>
    <w:p w14:paraId="7FDEA9B0" w14:textId="55D289B4" w:rsidR="000E6A38" w:rsidRPr="002622BD" w:rsidRDefault="002622BD" w:rsidP="00B27A29">
      <w:pPr>
        <w:pStyle w:val="a9"/>
        <w:numPr>
          <w:ilvl w:val="0"/>
          <w:numId w:val="73"/>
        </w:numPr>
        <w:ind w:firstLineChars="0"/>
        <w:rPr>
          <w:rFonts w:ascii="宋体" w:eastAsia="宋体" w:hAnsi="宋体"/>
        </w:rPr>
      </w:pPr>
      <w:r w:rsidRPr="002622BD">
        <w:rPr>
          <w:rFonts w:ascii="宋体" w:eastAsia="宋体" w:hAnsi="宋体" w:hint="eastAsia"/>
        </w:rPr>
        <w:t>函数列表</w:t>
      </w:r>
    </w:p>
    <w:p w14:paraId="511580A0" w14:textId="20E637EA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7" w:name="_Toc5098518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22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2622BD" w:rsidRPr="003120F8" w14:paraId="2499551A" w14:textId="77777777" w:rsidTr="00156C0D">
        <w:trPr>
          <w:jc w:val="center"/>
        </w:trPr>
        <w:tc>
          <w:tcPr>
            <w:tcW w:w="2982" w:type="dxa"/>
            <w:vAlign w:val="center"/>
          </w:tcPr>
          <w:p w14:paraId="7AABA06A" w14:textId="77777777" w:rsidR="002622BD" w:rsidRPr="003120F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2535FDB1" w14:textId="77777777" w:rsidR="002622BD" w:rsidRPr="003120F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23523A75" w14:textId="77777777" w:rsidR="002622BD" w:rsidRPr="003120F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2622BD" w:rsidRPr="003120F8" w14:paraId="6A6CE1AB" w14:textId="77777777" w:rsidTr="00156C0D">
        <w:trPr>
          <w:jc w:val="center"/>
        </w:trPr>
        <w:tc>
          <w:tcPr>
            <w:tcW w:w="2982" w:type="dxa"/>
            <w:vAlign w:val="center"/>
          </w:tcPr>
          <w:p w14:paraId="29627B92" w14:textId="2503D9E3" w:rsidR="002622BD" w:rsidRPr="003120F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</w:p>
        </w:tc>
        <w:tc>
          <w:tcPr>
            <w:tcW w:w="2786" w:type="dxa"/>
            <w:vAlign w:val="center"/>
          </w:tcPr>
          <w:p w14:paraId="422B6190" w14:textId="0ABE801D" w:rsidR="002622BD" w:rsidRPr="003120F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 w:hint="eastAsia"/>
                <w:sz w:val="18"/>
                <w:szCs w:val="18"/>
              </w:rPr>
              <w:t>滴答定时器配置</w:t>
            </w:r>
          </w:p>
        </w:tc>
        <w:tc>
          <w:tcPr>
            <w:tcW w:w="2737" w:type="dxa"/>
            <w:vAlign w:val="center"/>
          </w:tcPr>
          <w:p w14:paraId="154A9CC5" w14:textId="49458531" w:rsidR="002622BD" w:rsidRPr="003120F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2622BD" w:rsidRPr="003120F8" w14:paraId="57FCDE13" w14:textId="77777777" w:rsidTr="00156C0D">
        <w:trPr>
          <w:jc w:val="center"/>
        </w:trPr>
        <w:tc>
          <w:tcPr>
            <w:tcW w:w="2982" w:type="dxa"/>
            <w:vAlign w:val="center"/>
          </w:tcPr>
          <w:p w14:paraId="6E1A4E7C" w14:textId="7843CD34" w:rsidR="002622BD" w:rsidRPr="005D6E41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us</w:t>
            </w:r>
          </w:p>
        </w:tc>
        <w:tc>
          <w:tcPr>
            <w:tcW w:w="2786" w:type="dxa"/>
            <w:vAlign w:val="center"/>
          </w:tcPr>
          <w:p w14:paraId="0241E46F" w14:textId="226FE670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  <w:tc>
          <w:tcPr>
            <w:tcW w:w="2737" w:type="dxa"/>
            <w:vAlign w:val="center"/>
          </w:tcPr>
          <w:p w14:paraId="34E533B1" w14:textId="20C71ECD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2622BD" w:rsidRPr="003120F8" w14:paraId="5FCAE1B0" w14:textId="77777777" w:rsidTr="00156C0D">
        <w:trPr>
          <w:jc w:val="center"/>
        </w:trPr>
        <w:tc>
          <w:tcPr>
            <w:tcW w:w="2982" w:type="dxa"/>
            <w:vAlign w:val="center"/>
          </w:tcPr>
          <w:p w14:paraId="1AE06867" w14:textId="7DC11FA6" w:rsidR="002622BD" w:rsidRPr="005D6E41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2622BD">
              <w:rPr>
                <w:rFonts w:ascii="Times New Roman" w:eastAsia="宋体" w:hAnsi="Times New Roman"/>
                <w:sz w:val="18"/>
                <w:szCs w:val="18"/>
              </w:rPr>
              <w:t>us</w:t>
            </w:r>
          </w:p>
        </w:tc>
        <w:tc>
          <w:tcPr>
            <w:tcW w:w="2786" w:type="dxa"/>
            <w:vAlign w:val="center"/>
          </w:tcPr>
          <w:p w14:paraId="2E1207AB" w14:textId="15982621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  <w:tc>
          <w:tcPr>
            <w:tcW w:w="2737" w:type="dxa"/>
            <w:vAlign w:val="center"/>
          </w:tcPr>
          <w:p w14:paraId="04BCF335" w14:textId="08FB7903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2622BD" w:rsidRPr="003120F8" w14:paraId="5E8643EB" w14:textId="77777777" w:rsidTr="00156C0D">
        <w:trPr>
          <w:jc w:val="center"/>
        </w:trPr>
        <w:tc>
          <w:tcPr>
            <w:tcW w:w="2982" w:type="dxa"/>
            <w:vAlign w:val="center"/>
          </w:tcPr>
          <w:p w14:paraId="054107F0" w14:textId="7662953F" w:rsidR="002622BD" w:rsidRPr="009C4E85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</w:t>
            </w:r>
            <w:r w:rsidRPr="002622BD">
              <w:rPr>
                <w:rFonts w:ascii="Times New Roman" w:eastAsia="宋体" w:hAnsi="Times New Roman"/>
                <w:sz w:val="18"/>
                <w:szCs w:val="18"/>
              </w:rPr>
              <w:t>us</w:t>
            </w:r>
          </w:p>
        </w:tc>
        <w:tc>
          <w:tcPr>
            <w:tcW w:w="2786" w:type="dxa"/>
            <w:vAlign w:val="center"/>
          </w:tcPr>
          <w:p w14:paraId="2ADA445A" w14:textId="4F97C165" w:rsidR="002622BD" w:rsidRPr="009C4E85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us</w:t>
            </w:r>
          </w:p>
        </w:tc>
        <w:tc>
          <w:tcPr>
            <w:tcW w:w="2737" w:type="dxa"/>
            <w:vAlign w:val="center"/>
          </w:tcPr>
          <w:p w14:paraId="127CF316" w14:textId="0BE32F57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2622BD" w:rsidRPr="003120F8" w14:paraId="3BF18445" w14:textId="77777777" w:rsidTr="00156C0D">
        <w:trPr>
          <w:jc w:val="center"/>
        </w:trPr>
        <w:tc>
          <w:tcPr>
            <w:tcW w:w="2982" w:type="dxa"/>
            <w:vAlign w:val="center"/>
          </w:tcPr>
          <w:p w14:paraId="5FE87FA9" w14:textId="4746AE0E" w:rsidR="002622BD" w:rsidRPr="009C4E85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ms</w:t>
            </w:r>
          </w:p>
        </w:tc>
        <w:tc>
          <w:tcPr>
            <w:tcW w:w="2786" w:type="dxa"/>
            <w:vAlign w:val="center"/>
          </w:tcPr>
          <w:p w14:paraId="757668CF" w14:textId="29724DFB" w:rsidR="002622BD" w:rsidRPr="009C4E85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ms</w:t>
            </w:r>
          </w:p>
        </w:tc>
        <w:tc>
          <w:tcPr>
            <w:tcW w:w="2737" w:type="dxa"/>
            <w:vAlign w:val="center"/>
          </w:tcPr>
          <w:p w14:paraId="5A9FB50C" w14:textId="21266995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326E255A" w14:textId="4D24E6CF" w:rsidR="000E6A38" w:rsidRDefault="000E6A3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28" w:name="_Toc50985363"/>
      <w:proofErr w:type="spellStart"/>
      <w:r w:rsidRPr="000E6A38">
        <w:rPr>
          <w:rFonts w:ascii="宋体" w:eastAsia="宋体" w:hAnsi="宋体"/>
          <w:sz w:val="24"/>
          <w:szCs w:val="24"/>
        </w:rPr>
        <w:lastRenderedPageBreak/>
        <w:t>SysTickConfig</w:t>
      </w:r>
      <w:bookmarkEnd w:id="228"/>
      <w:proofErr w:type="spellEnd"/>
    </w:p>
    <w:p w14:paraId="1BB78013" w14:textId="345651B2" w:rsidR="000E6A38" w:rsidRPr="002622BD" w:rsidRDefault="002622BD" w:rsidP="00B27A29">
      <w:pPr>
        <w:pStyle w:val="a9"/>
        <w:numPr>
          <w:ilvl w:val="0"/>
          <w:numId w:val="74"/>
        </w:numPr>
        <w:ind w:firstLineChars="0"/>
        <w:rPr>
          <w:rFonts w:ascii="宋体" w:eastAsia="宋体" w:hAnsi="宋体"/>
        </w:rPr>
      </w:pPr>
      <w:r w:rsidRPr="002622BD">
        <w:rPr>
          <w:rFonts w:ascii="宋体" w:eastAsia="宋体" w:hAnsi="宋体" w:hint="eastAsia"/>
        </w:rPr>
        <w:t>函数概述</w:t>
      </w:r>
    </w:p>
    <w:p w14:paraId="5AA66398" w14:textId="11D07C53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9" w:name="_Toc5098518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8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2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622BD" w:rsidRPr="000155A8" w14:paraId="4C8DA91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5CEDC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DAEF4" w14:textId="46655783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</w:p>
        </w:tc>
      </w:tr>
      <w:tr w:rsidR="002622BD" w:rsidRPr="000155A8" w14:paraId="7EFA7D5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CF17B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8EDE0" w14:textId="1B08D3CC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2622BD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2622BD" w:rsidRPr="000155A8" w14:paraId="664AB5C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68F8C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DE945" w14:textId="1918324B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 w:hint="eastAsia"/>
                <w:sz w:val="18"/>
                <w:szCs w:val="18"/>
              </w:rPr>
              <w:t>滴答定时器配置</w:t>
            </w:r>
          </w:p>
        </w:tc>
      </w:tr>
      <w:tr w:rsidR="002622BD" w:rsidRPr="000155A8" w14:paraId="7416422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2BCE6F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B54F0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6B6296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45FCF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C3E12" w14:textId="77777777" w:rsidR="002622BD" w:rsidRPr="00F7725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291B618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E5D5C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05436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759D98F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93D94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C1FD2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5D2CC77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17E11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690A7" w14:textId="77777777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RCC_GetClocksFreq</w:t>
            </w:r>
            <w:proofErr w:type="spellEnd"/>
          </w:p>
          <w:p w14:paraId="664E1948" w14:textId="773D4C9D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ick_Config</w:t>
            </w:r>
            <w:proofErr w:type="spellEnd"/>
          </w:p>
        </w:tc>
      </w:tr>
      <w:tr w:rsidR="002622BD" w:rsidRPr="000155A8" w14:paraId="034987B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CA75A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CE4FD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6A03DF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E84E19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8EE07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13A673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5E1C8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38037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08CEF1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598E5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757B8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AAC9BF3" w14:textId="54F40CAF" w:rsidR="000E6A38" w:rsidRDefault="000E6A3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0" w:name="_Toc50985364"/>
      <w:r w:rsidRPr="009306B9">
        <w:rPr>
          <w:rFonts w:ascii="宋体" w:eastAsia="宋体" w:hAnsi="宋体"/>
          <w:sz w:val="24"/>
          <w:szCs w:val="24"/>
        </w:rPr>
        <w:t>System72MDelay1us</w:t>
      </w:r>
      <w:bookmarkEnd w:id="230"/>
    </w:p>
    <w:p w14:paraId="31977E53" w14:textId="2BC1B270" w:rsidR="009306B9" w:rsidRDefault="002622BD" w:rsidP="00B27A29">
      <w:pPr>
        <w:pStyle w:val="a9"/>
        <w:numPr>
          <w:ilvl w:val="0"/>
          <w:numId w:val="7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8093AC3" w14:textId="6ECEADA1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1" w:name="_Toc5098518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3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622BD" w:rsidRPr="000155A8" w14:paraId="005FD35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945BF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581C3" w14:textId="09AFADFE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us</w:t>
            </w:r>
          </w:p>
        </w:tc>
      </w:tr>
      <w:tr w:rsidR="002622BD" w:rsidRPr="000155A8" w14:paraId="21087BD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C28C4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F4D7D2" w14:textId="765F39AE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void System72MDelay1us(void)</w:t>
            </w:r>
          </w:p>
        </w:tc>
      </w:tr>
      <w:tr w:rsidR="002622BD" w:rsidRPr="000155A8" w14:paraId="15398CF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82C350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BAB5A" w14:textId="36C365FA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</w:tr>
      <w:tr w:rsidR="002622BD" w:rsidRPr="000155A8" w14:paraId="78589EB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291F6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67238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267AC30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EB50A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42E8D" w14:textId="77777777" w:rsidR="002622BD" w:rsidRPr="00F7725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8A2619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96572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5A831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E6F77E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63552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85A5C" w14:textId="4DD4ACB5" w:rsidR="002622BD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 w:hint="eastAsia"/>
                <w:sz w:val="18"/>
                <w:szCs w:val="18"/>
              </w:rPr>
              <w:t>必需先调用</w:t>
            </w:r>
            <w:proofErr w:type="spell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初始化滴答定时器</w:t>
            </w:r>
          </w:p>
        </w:tc>
      </w:tr>
      <w:tr w:rsidR="002622BD" w:rsidRPr="000155A8" w14:paraId="66E7FB9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6C143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10EF6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65C7671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B8C05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7968D" w14:textId="53177C41" w:rsidR="002622BD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1A4BE84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A4B86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024AD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7086B5E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9AC33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00F46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48A49F9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CADE9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8CBF0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DCE9957" w14:textId="377EA729" w:rsidR="009306B9" w:rsidRDefault="009306B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2" w:name="_Toc50985365"/>
      <w:r w:rsidRPr="009306B9">
        <w:rPr>
          <w:rFonts w:ascii="宋体" w:eastAsia="宋体" w:hAnsi="宋体"/>
          <w:sz w:val="24"/>
          <w:szCs w:val="24"/>
        </w:rPr>
        <w:t>System72MDelay10us</w:t>
      </w:r>
      <w:bookmarkEnd w:id="232"/>
    </w:p>
    <w:p w14:paraId="10DF9F2C" w14:textId="1820321B" w:rsidR="009306B9" w:rsidRDefault="008E7795" w:rsidP="00B27A29">
      <w:pPr>
        <w:pStyle w:val="a9"/>
        <w:numPr>
          <w:ilvl w:val="0"/>
          <w:numId w:val="7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D7DE913" w14:textId="6FBBDB3C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3" w:name="_Toc5098518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3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E7795" w:rsidRPr="000155A8" w14:paraId="471AA13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3A7EB0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B15A8" w14:textId="47316D04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em72MDelay10us</w:t>
            </w:r>
          </w:p>
        </w:tc>
      </w:tr>
      <w:tr w:rsidR="008E7795" w:rsidRPr="000155A8" w14:paraId="381DD8E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71331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82DB2" w14:textId="34D5EA08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void System72MDelay10</w:t>
            </w:r>
            <w:proofErr w:type="gram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s(</w:t>
            </w:r>
            <w:proofErr w:type="gram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8 num)</w:t>
            </w:r>
          </w:p>
        </w:tc>
      </w:tr>
      <w:tr w:rsidR="008E7795" w:rsidRPr="000155A8" w14:paraId="6676CF5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1734EA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5DFC8" w14:textId="0D800442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</w:tr>
      <w:tr w:rsidR="008E7795" w:rsidRPr="000155A8" w14:paraId="0A85EE8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D8569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4058D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5ECD3F1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C9812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2BB04" w14:textId="77777777" w:rsidR="008E7795" w:rsidRPr="00F7725D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1EB07FC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F9A5B5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6B026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690DC57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26A80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CAAB5" w14:textId="3816462A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 w:hint="eastAsia"/>
                <w:sz w:val="18"/>
                <w:szCs w:val="18"/>
              </w:rPr>
              <w:t>必需先调用</w:t>
            </w:r>
            <w:proofErr w:type="spell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初始化滴答定时器</w:t>
            </w:r>
          </w:p>
        </w:tc>
      </w:tr>
      <w:tr w:rsidR="008E7795" w:rsidRPr="000155A8" w14:paraId="0FA2005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DF6D2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2A8C9" w14:textId="2B3980FA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us</w:t>
            </w:r>
          </w:p>
        </w:tc>
      </w:tr>
      <w:tr w:rsidR="008E7795" w:rsidRPr="000155A8" w14:paraId="2340EE7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3AA7F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0C060" w14:textId="6420A60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次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u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函数</w:t>
            </w:r>
          </w:p>
        </w:tc>
      </w:tr>
      <w:tr w:rsidR="008E7795" w:rsidRPr="000155A8" w14:paraId="38129CA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9A2BA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47C55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302CC8C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068FE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8A633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01E19FB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F0A07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08DED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83C4AE6" w14:textId="7D416D0A" w:rsidR="009306B9" w:rsidRDefault="009306B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4" w:name="_Toc50985366"/>
      <w:r w:rsidRPr="009306B9">
        <w:rPr>
          <w:rFonts w:ascii="宋体" w:eastAsia="宋体" w:hAnsi="宋体"/>
          <w:sz w:val="24"/>
          <w:szCs w:val="24"/>
        </w:rPr>
        <w:t>System72MDelay100us</w:t>
      </w:r>
      <w:bookmarkEnd w:id="234"/>
    </w:p>
    <w:p w14:paraId="52011BD5" w14:textId="31094420" w:rsidR="009306B9" w:rsidRDefault="008E7795" w:rsidP="00B27A29">
      <w:pPr>
        <w:pStyle w:val="a9"/>
        <w:numPr>
          <w:ilvl w:val="0"/>
          <w:numId w:val="7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9CD9EFD" w14:textId="12EBAD51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5" w:name="_Toc5098518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3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E7795" w:rsidRPr="000155A8" w14:paraId="357B42C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EDD51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D4E22" w14:textId="36976B76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em72MDelay10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8E7795">
              <w:rPr>
                <w:rFonts w:ascii="Times New Roman" w:eastAsia="宋体" w:hAnsi="Times New Roman"/>
                <w:sz w:val="18"/>
                <w:szCs w:val="18"/>
              </w:rPr>
              <w:t>us</w:t>
            </w:r>
          </w:p>
        </w:tc>
      </w:tr>
      <w:tr w:rsidR="008E7795" w:rsidRPr="000155A8" w14:paraId="10E85DF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E5AC8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DA038" w14:textId="6A025B5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void 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8E7795"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proofErr w:type="gram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s(</w:t>
            </w:r>
            <w:proofErr w:type="gram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8 num)</w:t>
            </w:r>
          </w:p>
        </w:tc>
      </w:tr>
      <w:tr w:rsidR="008E7795" w:rsidRPr="000155A8" w14:paraId="7F23D9E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96322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CF51C" w14:textId="777711C3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</w:tr>
      <w:tr w:rsidR="008E7795" w:rsidRPr="000155A8" w14:paraId="10372A6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B95F7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4E1CC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2231D43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1617E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5F697" w14:textId="77777777" w:rsidR="008E7795" w:rsidRPr="00F7725D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1F44BAF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67E18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04931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19AB189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63BC0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F054D" w14:textId="42FB5F70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 w:hint="eastAsia"/>
                <w:sz w:val="18"/>
                <w:szCs w:val="18"/>
              </w:rPr>
              <w:t>必需先调用</w:t>
            </w:r>
            <w:proofErr w:type="spell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初始化滴答定时器</w:t>
            </w:r>
          </w:p>
        </w:tc>
      </w:tr>
      <w:tr w:rsidR="008E7795" w:rsidRPr="000155A8" w14:paraId="03D5A73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DA31FD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CA367" w14:textId="7861B9C1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253BA03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CF27A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EF1B5" w14:textId="5C95C2DF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E7795" w:rsidRPr="000155A8" w14:paraId="76FF2BC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E5ABC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6BC8B2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6F1B648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06131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D693E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53E5EBE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DB784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5F648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8B47664" w14:textId="0A6D1777" w:rsidR="009306B9" w:rsidRDefault="009306B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6" w:name="_Toc50985367"/>
      <w:r w:rsidRPr="009306B9">
        <w:rPr>
          <w:rFonts w:ascii="宋体" w:eastAsia="宋体" w:hAnsi="宋体"/>
          <w:sz w:val="24"/>
          <w:szCs w:val="24"/>
        </w:rPr>
        <w:t>System72MDelay1ms</w:t>
      </w:r>
      <w:bookmarkEnd w:id="236"/>
    </w:p>
    <w:p w14:paraId="1629D493" w14:textId="1960F68F" w:rsidR="009306B9" w:rsidRDefault="008E7795" w:rsidP="00B27A29">
      <w:pPr>
        <w:pStyle w:val="a9"/>
        <w:numPr>
          <w:ilvl w:val="0"/>
          <w:numId w:val="7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4D95E14" w14:textId="71D48A70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7" w:name="_Toc5098518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3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E7795" w:rsidRPr="000155A8" w14:paraId="22B2174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4A72A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D9DF9" w14:textId="498EE9D0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ms</w:t>
            </w:r>
          </w:p>
        </w:tc>
      </w:tr>
      <w:tr w:rsidR="008E7795" w:rsidRPr="000155A8" w14:paraId="41E2704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3ACA7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33C70" w14:textId="30CE2E8B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void System72MDelay1</w:t>
            </w:r>
            <w:proofErr w:type="gram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ms(</w:t>
            </w:r>
            <w:proofErr w:type="gram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16 num)</w:t>
            </w:r>
          </w:p>
        </w:tc>
      </w:tr>
      <w:tr w:rsidR="008E7795" w:rsidRPr="000155A8" w14:paraId="3F1310E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91FBE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3835B" w14:textId="2D710451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ms</w:t>
            </w:r>
          </w:p>
        </w:tc>
      </w:tr>
      <w:tr w:rsidR="008E7795" w:rsidRPr="000155A8" w14:paraId="23BDC6F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C3566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96ED6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381AD38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770B6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BD4AD" w14:textId="77777777" w:rsidR="008E7795" w:rsidRPr="00F7725D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3149A90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31C459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67029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376CB5F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6BDCB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C1ACB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 w:hint="eastAsia"/>
                <w:sz w:val="18"/>
                <w:szCs w:val="18"/>
              </w:rPr>
              <w:t>必需先调用</w:t>
            </w:r>
            <w:proofErr w:type="spell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初始化滴答定时器</w:t>
            </w:r>
          </w:p>
        </w:tc>
      </w:tr>
      <w:tr w:rsidR="008E7795" w:rsidRPr="000155A8" w14:paraId="6ACD1D1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C8A02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97560E" w14:textId="27A2B4D7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em72MDelay10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8E7795">
              <w:rPr>
                <w:rFonts w:ascii="Times New Roman" w:eastAsia="宋体" w:hAnsi="Times New Roman"/>
                <w:sz w:val="18"/>
                <w:szCs w:val="18"/>
              </w:rPr>
              <w:t>us</w:t>
            </w:r>
          </w:p>
        </w:tc>
      </w:tr>
      <w:tr w:rsidR="008E7795" w:rsidRPr="000155A8" w14:paraId="3FC3325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1080A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FE5302" w14:textId="080BBCFC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次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u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函数</w:t>
            </w:r>
          </w:p>
        </w:tc>
      </w:tr>
      <w:tr w:rsidR="008E7795" w:rsidRPr="000155A8" w14:paraId="36E44DD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0144B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75A69" w14:textId="77777777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551A5D3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A9634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14114" w14:textId="77777777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013F9EE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77666A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0E35F" w14:textId="77777777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AF993DE" w14:textId="4EC037E1" w:rsidR="008E7795" w:rsidRDefault="00DE51C8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38" w:name="_Toc50985368"/>
      <w:r w:rsidRPr="00DE51C8">
        <w:rPr>
          <w:rFonts w:ascii="宋体" w:eastAsia="宋体" w:hAnsi="宋体" w:hint="eastAsia"/>
          <w:sz w:val="28"/>
          <w:szCs w:val="28"/>
        </w:rPr>
        <w:t>I2c.c</w:t>
      </w:r>
      <w:bookmarkEnd w:id="238"/>
    </w:p>
    <w:p w14:paraId="6CB09E92" w14:textId="7B744436" w:rsidR="00DE51C8" w:rsidRDefault="00DE51C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9" w:name="_Toc50985369"/>
      <w:r w:rsidRPr="00DE51C8">
        <w:rPr>
          <w:rFonts w:ascii="宋体" w:eastAsia="宋体" w:hAnsi="宋体" w:hint="eastAsia"/>
          <w:sz w:val="24"/>
          <w:szCs w:val="24"/>
        </w:rPr>
        <w:t>内容列表</w:t>
      </w:r>
      <w:bookmarkEnd w:id="239"/>
    </w:p>
    <w:p w14:paraId="3669BB90" w14:textId="3A646D1F" w:rsidR="00DE51C8" w:rsidRPr="001E1B4E" w:rsidRDefault="001E1B4E" w:rsidP="00B27A29">
      <w:pPr>
        <w:pStyle w:val="a9"/>
        <w:numPr>
          <w:ilvl w:val="0"/>
          <w:numId w:val="79"/>
        </w:numPr>
        <w:ind w:firstLineChars="0"/>
        <w:rPr>
          <w:rFonts w:ascii="宋体" w:eastAsia="宋体" w:hAnsi="宋体"/>
        </w:rPr>
      </w:pPr>
      <w:r w:rsidRPr="001E1B4E">
        <w:rPr>
          <w:rFonts w:ascii="宋体" w:eastAsia="宋体" w:hAnsi="宋体" w:hint="eastAsia"/>
        </w:rPr>
        <w:t>函数列表</w:t>
      </w:r>
    </w:p>
    <w:p w14:paraId="5C42AD5A" w14:textId="05CD45F0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0" w:name="_Toc5098518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24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1E1B4E" w:rsidRPr="003120F8" w14:paraId="54C4A658" w14:textId="77777777" w:rsidTr="00156C0D">
        <w:trPr>
          <w:jc w:val="center"/>
        </w:trPr>
        <w:tc>
          <w:tcPr>
            <w:tcW w:w="2982" w:type="dxa"/>
            <w:vAlign w:val="center"/>
          </w:tcPr>
          <w:p w14:paraId="7B2AFF1E" w14:textId="77777777" w:rsidR="001E1B4E" w:rsidRPr="003120F8" w:rsidRDefault="001E1B4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3B8A1BCF" w14:textId="77777777" w:rsidR="001E1B4E" w:rsidRPr="003120F8" w:rsidRDefault="001E1B4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3C599C0E" w14:textId="77777777" w:rsidR="001E1B4E" w:rsidRPr="003120F8" w:rsidRDefault="001E1B4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1E1B4E" w:rsidRPr="003120F8" w14:paraId="0D1EB2B8" w14:textId="77777777" w:rsidTr="00156C0D">
        <w:trPr>
          <w:jc w:val="center"/>
        </w:trPr>
        <w:tc>
          <w:tcPr>
            <w:tcW w:w="2982" w:type="dxa"/>
            <w:vAlign w:val="center"/>
          </w:tcPr>
          <w:p w14:paraId="172E4EF8" w14:textId="781389E5" w:rsidR="001E1B4E" w:rsidRPr="003120F8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GPIO_Config</w:t>
            </w:r>
          </w:p>
        </w:tc>
        <w:tc>
          <w:tcPr>
            <w:tcW w:w="2786" w:type="dxa"/>
            <w:vAlign w:val="center"/>
          </w:tcPr>
          <w:p w14:paraId="66984121" w14:textId="199D3B20" w:rsidR="001E1B4E" w:rsidRPr="003120F8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 IO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口配置</w:t>
            </w:r>
          </w:p>
        </w:tc>
        <w:tc>
          <w:tcPr>
            <w:tcW w:w="2737" w:type="dxa"/>
            <w:vAlign w:val="center"/>
          </w:tcPr>
          <w:p w14:paraId="7A07824D" w14:textId="3FF1FE36" w:rsidR="001E1B4E" w:rsidRPr="003120F8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1E1B4E" w:rsidRPr="003120F8" w14:paraId="09BAED9C" w14:textId="77777777" w:rsidTr="00156C0D">
        <w:trPr>
          <w:jc w:val="center"/>
        </w:trPr>
        <w:tc>
          <w:tcPr>
            <w:tcW w:w="2982" w:type="dxa"/>
            <w:vAlign w:val="center"/>
          </w:tcPr>
          <w:p w14:paraId="6DBB024D" w14:textId="54708DB4" w:rsidR="001E1B4E" w:rsidRPr="005D6E41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  <w:tc>
          <w:tcPr>
            <w:tcW w:w="2786" w:type="dxa"/>
            <w:vAlign w:val="center"/>
          </w:tcPr>
          <w:p w14:paraId="3A542C6C" w14:textId="291320EB" w:rsid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函数</w:t>
            </w:r>
          </w:p>
        </w:tc>
        <w:tc>
          <w:tcPr>
            <w:tcW w:w="2737" w:type="dxa"/>
            <w:vAlign w:val="center"/>
          </w:tcPr>
          <w:p w14:paraId="4A390D2A" w14:textId="5DE2A06D" w:rsid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1E1B4E" w:rsidRPr="003120F8" w14:paraId="44EDD57D" w14:textId="77777777" w:rsidTr="00156C0D">
        <w:trPr>
          <w:jc w:val="center"/>
        </w:trPr>
        <w:tc>
          <w:tcPr>
            <w:tcW w:w="2982" w:type="dxa"/>
            <w:vAlign w:val="center"/>
          </w:tcPr>
          <w:p w14:paraId="633A3BFB" w14:textId="2F981F3E" w:rsidR="001E1B4E" w:rsidRPr="005D6E41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FromBusyToIdle</w:t>
            </w:r>
          </w:p>
        </w:tc>
        <w:tc>
          <w:tcPr>
            <w:tcW w:w="2786" w:type="dxa"/>
            <w:vAlign w:val="center"/>
          </w:tcPr>
          <w:p w14:paraId="4C1C02DF" w14:textId="3A8A421C" w:rsid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 xml:space="preserve">I2C 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通过发送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9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个时钟脉冲信号使总线从死锁状态中恢复</w:t>
            </w:r>
          </w:p>
        </w:tc>
        <w:tc>
          <w:tcPr>
            <w:tcW w:w="2737" w:type="dxa"/>
            <w:vAlign w:val="center"/>
          </w:tcPr>
          <w:p w14:paraId="69A6F40F" w14:textId="6516EF75" w:rsid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1E1B4E" w:rsidRPr="003120F8" w14:paraId="28C45A4D" w14:textId="77777777" w:rsidTr="00156C0D">
        <w:trPr>
          <w:jc w:val="center"/>
        </w:trPr>
        <w:tc>
          <w:tcPr>
            <w:tcW w:w="2982" w:type="dxa"/>
            <w:vAlign w:val="center"/>
          </w:tcPr>
          <w:p w14:paraId="732407C8" w14:textId="041164A1" w:rsidR="001E1B4E" w:rsidRPr="009C4E85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</w:tc>
        <w:tc>
          <w:tcPr>
            <w:tcW w:w="2786" w:type="dxa"/>
            <w:vAlign w:val="center"/>
          </w:tcPr>
          <w:p w14:paraId="484B68A9" w14:textId="4096D722" w:rsidR="001E1B4E" w:rsidRPr="009C4E85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起始信号</w:t>
            </w:r>
          </w:p>
        </w:tc>
        <w:tc>
          <w:tcPr>
            <w:tcW w:w="2737" w:type="dxa"/>
            <w:vAlign w:val="center"/>
          </w:tcPr>
          <w:p w14:paraId="0FFAEF8B" w14:textId="491C99B7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613530A9" w14:textId="77777777" w:rsidTr="00156C0D">
        <w:trPr>
          <w:jc w:val="center"/>
        </w:trPr>
        <w:tc>
          <w:tcPr>
            <w:tcW w:w="2982" w:type="dxa"/>
            <w:vAlign w:val="center"/>
          </w:tcPr>
          <w:p w14:paraId="0FC8F54C" w14:textId="7BDFA130" w:rsidR="001E1B4E" w:rsidRPr="009C4E85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</w:tc>
        <w:tc>
          <w:tcPr>
            <w:tcW w:w="2786" w:type="dxa"/>
            <w:vAlign w:val="center"/>
          </w:tcPr>
          <w:p w14:paraId="2B77165D" w14:textId="2864DD9F" w:rsidR="001E1B4E" w:rsidRPr="009C4E85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结束信号</w:t>
            </w:r>
          </w:p>
        </w:tc>
        <w:tc>
          <w:tcPr>
            <w:tcW w:w="2737" w:type="dxa"/>
            <w:vAlign w:val="center"/>
          </w:tcPr>
          <w:p w14:paraId="12A1B8A4" w14:textId="6941CDAE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145511B5" w14:textId="77777777" w:rsidTr="00156C0D">
        <w:trPr>
          <w:jc w:val="center"/>
        </w:trPr>
        <w:tc>
          <w:tcPr>
            <w:tcW w:w="2982" w:type="dxa"/>
            <w:vAlign w:val="center"/>
          </w:tcPr>
          <w:p w14:paraId="492D2151" w14:textId="22E44459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Ack</w:t>
            </w:r>
          </w:p>
        </w:tc>
        <w:tc>
          <w:tcPr>
            <w:tcW w:w="2786" w:type="dxa"/>
            <w:vAlign w:val="center"/>
          </w:tcPr>
          <w:p w14:paraId="6363FEC2" w14:textId="3E7E650F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应答信号</w:t>
            </w:r>
          </w:p>
        </w:tc>
        <w:tc>
          <w:tcPr>
            <w:tcW w:w="2737" w:type="dxa"/>
            <w:vAlign w:val="center"/>
          </w:tcPr>
          <w:p w14:paraId="0E314C9E" w14:textId="1C7C8200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38264EAF" w14:textId="77777777" w:rsidTr="00156C0D">
        <w:trPr>
          <w:jc w:val="center"/>
        </w:trPr>
        <w:tc>
          <w:tcPr>
            <w:tcW w:w="2982" w:type="dxa"/>
            <w:vAlign w:val="center"/>
          </w:tcPr>
          <w:p w14:paraId="39969AB3" w14:textId="7EBF6B9E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NoAck</w:t>
            </w:r>
          </w:p>
        </w:tc>
        <w:tc>
          <w:tcPr>
            <w:tcW w:w="2786" w:type="dxa"/>
            <w:vAlign w:val="center"/>
          </w:tcPr>
          <w:p w14:paraId="61B9852A" w14:textId="7A8ED920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非应答信号</w:t>
            </w:r>
          </w:p>
        </w:tc>
        <w:tc>
          <w:tcPr>
            <w:tcW w:w="2737" w:type="dxa"/>
            <w:vAlign w:val="center"/>
          </w:tcPr>
          <w:p w14:paraId="253688AE" w14:textId="6F940227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5E4AA4FA" w14:textId="77777777" w:rsidTr="00156C0D">
        <w:trPr>
          <w:jc w:val="center"/>
        </w:trPr>
        <w:tc>
          <w:tcPr>
            <w:tcW w:w="2982" w:type="dxa"/>
            <w:vAlign w:val="center"/>
          </w:tcPr>
          <w:p w14:paraId="0CD5E65B" w14:textId="397AA76B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</w:tc>
        <w:tc>
          <w:tcPr>
            <w:tcW w:w="2786" w:type="dxa"/>
            <w:vAlign w:val="center"/>
          </w:tcPr>
          <w:p w14:paraId="04F2D5C7" w14:textId="3BA34AB5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 w:hint="eastAsia"/>
                <w:sz w:val="18"/>
                <w:szCs w:val="18"/>
              </w:rPr>
              <w:t>等待应答信号</w:t>
            </w:r>
          </w:p>
        </w:tc>
        <w:tc>
          <w:tcPr>
            <w:tcW w:w="2737" w:type="dxa"/>
            <w:vAlign w:val="center"/>
          </w:tcPr>
          <w:p w14:paraId="72FFE6EA" w14:textId="1C238F4D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0A9EC18B" w14:textId="77777777" w:rsidTr="00156C0D">
        <w:trPr>
          <w:jc w:val="center"/>
        </w:trPr>
        <w:tc>
          <w:tcPr>
            <w:tcW w:w="2982" w:type="dxa"/>
            <w:vAlign w:val="center"/>
          </w:tcPr>
          <w:p w14:paraId="5C14D074" w14:textId="500D2838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</w:tc>
        <w:tc>
          <w:tcPr>
            <w:tcW w:w="2786" w:type="dxa"/>
            <w:vAlign w:val="center"/>
          </w:tcPr>
          <w:p w14:paraId="258DE4EF" w14:textId="00B640C1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 w:hint="eastAsia"/>
                <w:sz w:val="18"/>
                <w:szCs w:val="18"/>
              </w:rPr>
              <w:t>发送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  <w:tc>
          <w:tcPr>
            <w:tcW w:w="2737" w:type="dxa"/>
            <w:vAlign w:val="center"/>
          </w:tcPr>
          <w:p w14:paraId="4F9462CA" w14:textId="1B3D3DA3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3660D35D" w14:textId="77777777" w:rsidTr="00156C0D">
        <w:trPr>
          <w:jc w:val="center"/>
        </w:trPr>
        <w:tc>
          <w:tcPr>
            <w:tcW w:w="2982" w:type="dxa"/>
            <w:vAlign w:val="center"/>
          </w:tcPr>
          <w:p w14:paraId="75159ED0" w14:textId="6D9F287E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ReceiveByte</w:t>
            </w:r>
          </w:p>
        </w:tc>
        <w:tc>
          <w:tcPr>
            <w:tcW w:w="2786" w:type="dxa"/>
            <w:vAlign w:val="center"/>
          </w:tcPr>
          <w:p w14:paraId="597A788D" w14:textId="2210F41A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 w:hint="eastAsia"/>
                <w:sz w:val="18"/>
                <w:szCs w:val="18"/>
              </w:rPr>
              <w:t>接收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  <w:tc>
          <w:tcPr>
            <w:tcW w:w="2737" w:type="dxa"/>
            <w:vAlign w:val="center"/>
          </w:tcPr>
          <w:p w14:paraId="4A6F9981" w14:textId="177266B1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58FD8301" w14:textId="77777777" w:rsidTr="00156C0D">
        <w:trPr>
          <w:jc w:val="center"/>
        </w:trPr>
        <w:tc>
          <w:tcPr>
            <w:tcW w:w="2982" w:type="dxa"/>
            <w:vAlign w:val="center"/>
          </w:tcPr>
          <w:p w14:paraId="19D0BB8C" w14:textId="5CD15CF7" w:rsidR="001E1B4E" w:rsidRP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_WriteByte</w:t>
            </w:r>
          </w:p>
        </w:tc>
        <w:tc>
          <w:tcPr>
            <w:tcW w:w="2786" w:type="dxa"/>
            <w:vAlign w:val="center"/>
          </w:tcPr>
          <w:p w14:paraId="77B7BBC1" w14:textId="129E170D" w:rsidR="001E1B4E" w:rsidRP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 w:hint="eastAsia"/>
                <w:sz w:val="18"/>
                <w:szCs w:val="18"/>
              </w:rPr>
              <w:t>写入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</w:tc>
        <w:tc>
          <w:tcPr>
            <w:tcW w:w="2737" w:type="dxa"/>
            <w:vAlign w:val="center"/>
          </w:tcPr>
          <w:p w14:paraId="5EAAC968" w14:textId="1ADA4AED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E1D74" w:rsidRPr="003120F8" w14:paraId="03A38E33" w14:textId="77777777" w:rsidTr="00156C0D">
        <w:trPr>
          <w:jc w:val="center"/>
        </w:trPr>
        <w:tc>
          <w:tcPr>
            <w:tcW w:w="2982" w:type="dxa"/>
            <w:vAlign w:val="center"/>
          </w:tcPr>
          <w:p w14:paraId="3228CF0E" w14:textId="4E6BA9DB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_ReadByte</w:t>
            </w:r>
          </w:p>
        </w:tc>
        <w:tc>
          <w:tcPr>
            <w:tcW w:w="2786" w:type="dxa"/>
            <w:vAlign w:val="center"/>
          </w:tcPr>
          <w:p w14:paraId="629C0F25" w14:textId="0C3EBD50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 w:hint="eastAsia"/>
                <w:sz w:val="18"/>
                <w:szCs w:val="18"/>
              </w:rPr>
              <w:t>读出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</w:tc>
        <w:tc>
          <w:tcPr>
            <w:tcW w:w="2737" w:type="dxa"/>
            <w:vAlign w:val="center"/>
          </w:tcPr>
          <w:p w14:paraId="17FDEE16" w14:textId="43792989" w:rsid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E1D74" w:rsidRPr="003120F8" w14:paraId="4AA78BB1" w14:textId="77777777" w:rsidTr="00156C0D">
        <w:trPr>
          <w:jc w:val="center"/>
        </w:trPr>
        <w:tc>
          <w:tcPr>
            <w:tcW w:w="2982" w:type="dxa"/>
            <w:vAlign w:val="center"/>
          </w:tcPr>
          <w:p w14:paraId="3D6AF7D0" w14:textId="6DDB09A4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_WriteData</w:t>
            </w:r>
          </w:p>
        </w:tc>
        <w:tc>
          <w:tcPr>
            <w:tcW w:w="2786" w:type="dxa"/>
            <w:vAlign w:val="center"/>
          </w:tcPr>
          <w:p w14:paraId="4BB1B4CA" w14:textId="6EE82196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 w:hint="eastAsia"/>
                <w:sz w:val="18"/>
                <w:szCs w:val="18"/>
              </w:rPr>
              <w:t>通过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写入数据</w:t>
            </w:r>
          </w:p>
        </w:tc>
        <w:tc>
          <w:tcPr>
            <w:tcW w:w="2737" w:type="dxa"/>
            <w:vAlign w:val="center"/>
          </w:tcPr>
          <w:p w14:paraId="7B717522" w14:textId="1A3B3288" w:rsid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E1D74" w:rsidRPr="003120F8" w14:paraId="725508B7" w14:textId="77777777" w:rsidTr="00156C0D">
        <w:trPr>
          <w:jc w:val="center"/>
        </w:trPr>
        <w:tc>
          <w:tcPr>
            <w:tcW w:w="2982" w:type="dxa"/>
            <w:vAlign w:val="center"/>
          </w:tcPr>
          <w:p w14:paraId="4B855D31" w14:textId="6B8D117E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_ReadData</w:t>
            </w:r>
          </w:p>
        </w:tc>
        <w:tc>
          <w:tcPr>
            <w:tcW w:w="2786" w:type="dxa"/>
            <w:vAlign w:val="center"/>
          </w:tcPr>
          <w:p w14:paraId="5654FE03" w14:textId="12C9B519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 w:hint="eastAsia"/>
                <w:sz w:val="18"/>
                <w:szCs w:val="18"/>
              </w:rPr>
              <w:t>通过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读数据</w:t>
            </w:r>
          </w:p>
        </w:tc>
        <w:tc>
          <w:tcPr>
            <w:tcW w:w="2737" w:type="dxa"/>
            <w:vAlign w:val="center"/>
          </w:tcPr>
          <w:p w14:paraId="15A1916F" w14:textId="6C0E4300" w:rsid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20316CE" w14:textId="018F4E5A" w:rsidR="001E1B4E" w:rsidRPr="00DE1D74" w:rsidRDefault="00DE1D74" w:rsidP="00B27A29">
      <w:pPr>
        <w:pStyle w:val="a9"/>
        <w:numPr>
          <w:ilvl w:val="0"/>
          <w:numId w:val="79"/>
        </w:numPr>
        <w:ind w:firstLineChars="0"/>
        <w:rPr>
          <w:rFonts w:ascii="宋体" w:eastAsia="宋体" w:hAnsi="宋体"/>
        </w:rPr>
      </w:pPr>
      <w:r w:rsidRPr="00DE1D74">
        <w:rPr>
          <w:rFonts w:ascii="宋体" w:eastAsia="宋体" w:hAnsi="宋体" w:hint="eastAsia"/>
        </w:rPr>
        <w:t>宏定义列表</w:t>
      </w:r>
    </w:p>
    <w:p w14:paraId="1E214AAF" w14:textId="0776F04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1" w:name="_Toc5098518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宏定义列表</w:t>
      </w:r>
      <w:bookmarkEnd w:id="24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92"/>
        <w:gridCol w:w="3387"/>
        <w:gridCol w:w="2126"/>
      </w:tblGrid>
      <w:tr w:rsidR="00DE1D74" w:rsidRPr="003120F8" w14:paraId="1232D31A" w14:textId="77777777" w:rsidTr="00156C0D">
        <w:trPr>
          <w:jc w:val="center"/>
        </w:trPr>
        <w:tc>
          <w:tcPr>
            <w:tcW w:w="3330" w:type="dxa"/>
            <w:vAlign w:val="center"/>
          </w:tcPr>
          <w:p w14:paraId="58E7E04C" w14:textId="77777777" w:rsidR="00DE1D74" w:rsidRPr="003120F8" w:rsidRDefault="00DE1D74" w:rsidP="00156C0D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2619" w:type="dxa"/>
            <w:vAlign w:val="center"/>
          </w:tcPr>
          <w:p w14:paraId="5294B20E" w14:textId="77777777" w:rsidR="00DE1D74" w:rsidRPr="003120F8" w:rsidRDefault="00DE1D74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556" w:type="dxa"/>
            <w:vAlign w:val="center"/>
          </w:tcPr>
          <w:p w14:paraId="2D7F92E3" w14:textId="77777777" w:rsidR="00DE1D74" w:rsidRPr="003120F8" w:rsidRDefault="00DE1D74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DE1D74" w:rsidRPr="003120F8" w14:paraId="244D42F4" w14:textId="77777777" w:rsidTr="00156C0D">
        <w:trPr>
          <w:jc w:val="center"/>
        </w:trPr>
        <w:tc>
          <w:tcPr>
            <w:tcW w:w="3330" w:type="dxa"/>
            <w:vAlign w:val="center"/>
          </w:tcPr>
          <w:p w14:paraId="42D94E9B" w14:textId="3EF4B165" w:rsidR="00DE1D74" w:rsidRPr="001506D0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H</w:t>
            </w:r>
          </w:p>
        </w:tc>
        <w:tc>
          <w:tcPr>
            <w:tcW w:w="2619" w:type="dxa"/>
            <w:vAlign w:val="center"/>
          </w:tcPr>
          <w:p w14:paraId="25A9790F" w14:textId="0A385140" w:rsidR="00DE1D74" w:rsidRPr="001506D0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PORT, I2C_SCL_PIN)</w:t>
            </w:r>
          </w:p>
        </w:tc>
        <w:tc>
          <w:tcPr>
            <w:tcW w:w="2556" w:type="dxa"/>
            <w:vAlign w:val="center"/>
          </w:tcPr>
          <w:p w14:paraId="71960BBD" w14:textId="11CBA340" w:rsidR="00DE1D74" w:rsidRPr="003120F8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07E43" w:rsidRPr="003120F8" w14:paraId="5CE1701D" w14:textId="77777777" w:rsidTr="00156C0D">
        <w:trPr>
          <w:jc w:val="center"/>
        </w:trPr>
        <w:tc>
          <w:tcPr>
            <w:tcW w:w="3330" w:type="dxa"/>
            <w:vAlign w:val="center"/>
          </w:tcPr>
          <w:p w14:paraId="1CAF300B" w14:textId="250FE462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L</w:t>
            </w:r>
          </w:p>
        </w:tc>
        <w:tc>
          <w:tcPr>
            <w:tcW w:w="2619" w:type="dxa"/>
            <w:vAlign w:val="center"/>
          </w:tcPr>
          <w:p w14:paraId="07D2CECC" w14:textId="15B4B710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PORT, I2C_SCL_PIN)</w:t>
            </w:r>
          </w:p>
        </w:tc>
        <w:tc>
          <w:tcPr>
            <w:tcW w:w="2556" w:type="dxa"/>
            <w:vAlign w:val="center"/>
          </w:tcPr>
          <w:p w14:paraId="3D540F72" w14:textId="77777777" w:rsidR="00807E43" w:rsidRPr="003120F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07E43" w:rsidRPr="003120F8" w14:paraId="1EF7A063" w14:textId="77777777" w:rsidTr="00156C0D">
        <w:trPr>
          <w:jc w:val="center"/>
        </w:trPr>
        <w:tc>
          <w:tcPr>
            <w:tcW w:w="3330" w:type="dxa"/>
            <w:vAlign w:val="center"/>
          </w:tcPr>
          <w:p w14:paraId="056CACFE" w14:textId="2ED7B34D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</w:tc>
        <w:tc>
          <w:tcPr>
            <w:tcW w:w="2619" w:type="dxa"/>
            <w:vAlign w:val="center"/>
          </w:tcPr>
          <w:p w14:paraId="353551BC" w14:textId="13294BA8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PORT, I2C_SDA_PIN)</w:t>
            </w:r>
          </w:p>
        </w:tc>
        <w:tc>
          <w:tcPr>
            <w:tcW w:w="2556" w:type="dxa"/>
            <w:vAlign w:val="center"/>
          </w:tcPr>
          <w:p w14:paraId="598D5B62" w14:textId="77777777" w:rsidR="00807E43" w:rsidRPr="003120F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07E43" w:rsidRPr="003120F8" w14:paraId="16AE0C78" w14:textId="77777777" w:rsidTr="00156C0D">
        <w:trPr>
          <w:jc w:val="center"/>
        </w:trPr>
        <w:tc>
          <w:tcPr>
            <w:tcW w:w="3330" w:type="dxa"/>
            <w:vAlign w:val="center"/>
          </w:tcPr>
          <w:p w14:paraId="1B3EEED6" w14:textId="78FF5E05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  <w:tc>
          <w:tcPr>
            <w:tcW w:w="2619" w:type="dxa"/>
            <w:vAlign w:val="center"/>
          </w:tcPr>
          <w:p w14:paraId="585D5A50" w14:textId="07B4C8D2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PORT, I2C_SDA_PIN)</w:t>
            </w:r>
          </w:p>
        </w:tc>
        <w:tc>
          <w:tcPr>
            <w:tcW w:w="2556" w:type="dxa"/>
            <w:vAlign w:val="center"/>
          </w:tcPr>
          <w:p w14:paraId="105E8F59" w14:textId="77777777" w:rsidR="00807E43" w:rsidRPr="003120F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07E43" w:rsidRPr="003120F8" w14:paraId="6CE0FF3D" w14:textId="77777777" w:rsidTr="00156C0D">
        <w:trPr>
          <w:jc w:val="center"/>
        </w:trPr>
        <w:tc>
          <w:tcPr>
            <w:tcW w:w="3330" w:type="dxa"/>
            <w:vAlign w:val="center"/>
          </w:tcPr>
          <w:p w14:paraId="6C6CFA64" w14:textId="5902CA09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READ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2BCEB07C" w14:textId="31E1A43E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ReadInputDataBit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PORT, I2C_SDA_PIN)</w:t>
            </w:r>
          </w:p>
        </w:tc>
        <w:tc>
          <w:tcPr>
            <w:tcW w:w="2556" w:type="dxa"/>
            <w:vAlign w:val="center"/>
          </w:tcPr>
          <w:p w14:paraId="33555D17" w14:textId="77777777" w:rsidR="00807E43" w:rsidRPr="003120F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</w:tbl>
    <w:p w14:paraId="5C639C39" w14:textId="529C33EA" w:rsidR="00DE51C8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42" w:name="_Toc50985370"/>
      <w:r w:rsidRPr="001E1B4E">
        <w:rPr>
          <w:rFonts w:ascii="宋体" w:eastAsia="宋体" w:hAnsi="宋体"/>
          <w:sz w:val="24"/>
          <w:szCs w:val="24"/>
        </w:rPr>
        <w:t>I2C_GPIO_Config</w:t>
      </w:r>
      <w:bookmarkEnd w:id="242"/>
    </w:p>
    <w:p w14:paraId="4D807D16" w14:textId="39B220CC" w:rsidR="001E1B4E" w:rsidRPr="00807E43" w:rsidRDefault="00807E43" w:rsidP="00B27A29">
      <w:pPr>
        <w:pStyle w:val="a9"/>
        <w:numPr>
          <w:ilvl w:val="0"/>
          <w:numId w:val="80"/>
        </w:numPr>
        <w:ind w:firstLineChars="0"/>
        <w:rPr>
          <w:rFonts w:ascii="宋体" w:eastAsia="宋体" w:hAnsi="宋体"/>
        </w:rPr>
      </w:pPr>
      <w:r w:rsidRPr="00807E43">
        <w:rPr>
          <w:rFonts w:ascii="宋体" w:eastAsia="宋体" w:hAnsi="宋体" w:hint="eastAsia"/>
        </w:rPr>
        <w:t>函数概述</w:t>
      </w:r>
    </w:p>
    <w:p w14:paraId="3613F127" w14:textId="7BB403F3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3" w:name="_Toc5098519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4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07E43" w:rsidRPr="000155A8" w14:paraId="468B781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51BA7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27C67" w14:textId="15E1CC46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GPIO_Config</w:t>
            </w:r>
          </w:p>
        </w:tc>
      </w:tr>
      <w:tr w:rsidR="00807E43" w:rsidRPr="000155A8" w14:paraId="6C85245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B3A82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08EDA" w14:textId="163ADDD1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void I2C_GPIO_Config(void)</w:t>
            </w:r>
          </w:p>
        </w:tc>
      </w:tr>
      <w:tr w:rsidR="00807E43" w:rsidRPr="000155A8" w14:paraId="3F4D63A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F69E8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EB689" w14:textId="5506B41C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807E43" w:rsidRPr="000155A8" w14:paraId="4DC5BE0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F52596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AFA124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18E344D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7746C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A2C53" w14:textId="77777777" w:rsidR="00807E43" w:rsidRPr="00F7725D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482D568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5D4E2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4D2F1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51A1FBB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D0689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D05D8F" w14:textId="79B7EE8D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3B2F569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32B65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FC7CC" w14:textId="77777777" w:rsid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01E4A234" w14:textId="3B486ED8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H</w:t>
            </w:r>
          </w:p>
        </w:tc>
      </w:tr>
      <w:tr w:rsidR="00807E43" w:rsidRPr="000155A8" w14:paraId="6CE858D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18E2EE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67E4F" w14:textId="47ED3E3E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250B0BB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61105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7B4AD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65B12D4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E4906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42C39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398F33A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384FD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1C995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EE430DA" w14:textId="2790F4B7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44" w:name="_Toc50985371"/>
      <w:r w:rsidRPr="001E1B4E">
        <w:rPr>
          <w:rFonts w:ascii="宋体" w:eastAsia="宋体" w:hAnsi="宋体"/>
          <w:sz w:val="24"/>
          <w:szCs w:val="24"/>
        </w:rPr>
        <w:t>I2C_Delay</w:t>
      </w:r>
      <w:bookmarkEnd w:id="244"/>
    </w:p>
    <w:p w14:paraId="7F08DFAD" w14:textId="57A7E8A1" w:rsidR="001E1B4E" w:rsidRPr="00807E43" w:rsidRDefault="00807E43" w:rsidP="00B27A29">
      <w:pPr>
        <w:pStyle w:val="a9"/>
        <w:numPr>
          <w:ilvl w:val="0"/>
          <w:numId w:val="81"/>
        </w:numPr>
        <w:ind w:firstLineChars="0"/>
        <w:rPr>
          <w:rFonts w:ascii="宋体" w:eastAsia="宋体" w:hAnsi="宋体"/>
        </w:rPr>
      </w:pPr>
      <w:r w:rsidRPr="00807E43">
        <w:rPr>
          <w:rFonts w:ascii="宋体" w:eastAsia="宋体" w:hAnsi="宋体" w:hint="eastAsia"/>
        </w:rPr>
        <w:t>函数概述</w:t>
      </w:r>
    </w:p>
    <w:p w14:paraId="5A6DF324" w14:textId="1FB8B8F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5" w:name="_Toc5098519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4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07E43" w:rsidRPr="000155A8" w14:paraId="2678075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DC653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2E1F6B" w14:textId="71E4468D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</w:tr>
      <w:tr w:rsidR="00807E43" w:rsidRPr="000155A8" w14:paraId="5943460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F5D2A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66010D" w14:textId="08A5B65C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void I2C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Delay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unsigned int num)</w:t>
            </w:r>
          </w:p>
        </w:tc>
      </w:tr>
      <w:tr w:rsidR="00807E43" w:rsidRPr="000155A8" w14:paraId="6233025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299EB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78D43" w14:textId="50208A6C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 xml:space="preserve">I2C 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延时函数</w:t>
            </w:r>
          </w:p>
        </w:tc>
      </w:tr>
      <w:tr w:rsidR="00807E43" w:rsidRPr="000155A8" w14:paraId="482A94E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E2DAE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B5723" w14:textId="6ABF07EC" w:rsidR="00807E43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num</w:t>
            </w:r>
            <w:proofErr w:type="gramStart"/>
            <w:r w:rsidRPr="00061577">
              <w:rPr>
                <w:rFonts w:ascii="Times New Roman" w:eastAsia="宋体" w:hAnsi="Times New Roman"/>
                <w:sz w:val="18"/>
                <w:szCs w:val="18"/>
              </w:rPr>
              <w:t>延时数</w:t>
            </w:r>
            <w:proofErr w:type="gramEnd"/>
          </w:p>
        </w:tc>
      </w:tr>
      <w:tr w:rsidR="00807E43" w:rsidRPr="000155A8" w14:paraId="7C678A7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F7527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E3016" w14:textId="77777777" w:rsidR="00807E43" w:rsidRPr="00F7725D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3686B1A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6F1B6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392E1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64D3251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B486F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6BD91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5037615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2ACCA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A6D15" w14:textId="3FC7EB0C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System72MDelay1us</w:t>
            </w:r>
          </w:p>
        </w:tc>
      </w:tr>
      <w:tr w:rsidR="00807E43" w:rsidRPr="000155A8" w14:paraId="25E260C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D6472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36B90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1964B46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A7C107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52AB8" w14:textId="2FA517FA" w:rsidR="00807E43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807E43" w:rsidRPr="000155A8" w14:paraId="26822C6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68B76B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156F8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33AA533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EF449C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80DE7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AF254C8" w14:textId="02B7D378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46" w:name="_Toc50985372"/>
      <w:r w:rsidRPr="001E1B4E">
        <w:rPr>
          <w:rFonts w:ascii="宋体" w:eastAsia="宋体" w:hAnsi="宋体"/>
          <w:sz w:val="24"/>
          <w:szCs w:val="24"/>
        </w:rPr>
        <w:t>I2C_FromBusyToIdle</w:t>
      </w:r>
      <w:bookmarkEnd w:id="246"/>
    </w:p>
    <w:p w14:paraId="61384881" w14:textId="45F5A823" w:rsidR="001E1B4E" w:rsidRDefault="00061577" w:rsidP="00B27A29">
      <w:pPr>
        <w:pStyle w:val="a9"/>
        <w:numPr>
          <w:ilvl w:val="0"/>
          <w:numId w:val="8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B848142" w14:textId="0AD7AB8C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7" w:name="_Toc5098519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4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061577" w:rsidRPr="000155A8" w14:paraId="323AC1A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1180E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492A7" w14:textId="09537378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FromBusyToIdle</w:t>
            </w:r>
          </w:p>
        </w:tc>
      </w:tr>
      <w:tr w:rsidR="00061577" w:rsidRPr="000155A8" w14:paraId="53711FD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4C0E3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874AF" w14:textId="43347F3B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void I2C_FromBusyToIdle(void)</w:t>
            </w:r>
          </w:p>
        </w:tc>
      </w:tr>
      <w:tr w:rsidR="00061577" w:rsidRPr="000155A8" w14:paraId="41CA28F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DFA7DB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73A73" w14:textId="62C73DB5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 xml:space="preserve">I2C </w:t>
            </w:r>
            <w:r w:rsidRPr="00061577">
              <w:rPr>
                <w:rFonts w:ascii="Times New Roman" w:eastAsia="宋体" w:hAnsi="Times New Roman"/>
                <w:sz w:val="18"/>
                <w:szCs w:val="18"/>
              </w:rPr>
              <w:t>通过发送</w:t>
            </w:r>
            <w:r w:rsidRPr="00061577">
              <w:rPr>
                <w:rFonts w:ascii="Times New Roman" w:eastAsia="宋体" w:hAnsi="Times New Roman"/>
                <w:sz w:val="18"/>
                <w:szCs w:val="18"/>
              </w:rPr>
              <w:t>9</w:t>
            </w:r>
            <w:r w:rsidRPr="00061577">
              <w:rPr>
                <w:rFonts w:ascii="Times New Roman" w:eastAsia="宋体" w:hAnsi="Times New Roman"/>
                <w:sz w:val="18"/>
                <w:szCs w:val="18"/>
              </w:rPr>
              <w:t>个时钟脉冲信号使总线从死锁状态中恢复</w:t>
            </w:r>
          </w:p>
        </w:tc>
      </w:tr>
      <w:tr w:rsidR="00061577" w:rsidRPr="000155A8" w14:paraId="58AB155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267BF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2BFF6" w14:textId="11676F46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7D4CC97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E5D55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F5E98" w14:textId="77777777" w:rsidR="00061577" w:rsidRPr="00F7725D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731D9D1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957FD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1274C" w14:textId="77777777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7543100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219AAF" w14:textId="77777777" w:rsidR="004A4F1A" w:rsidRPr="000155A8" w:rsidRDefault="004A4F1A" w:rsidP="004A4F1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7FF1E" w14:textId="376DD18D" w:rsidR="004A4F1A" w:rsidRPr="000155A8" w:rsidRDefault="004A4F1A" w:rsidP="004A4F1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061577" w:rsidRPr="000155A8" w14:paraId="284768E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B5070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9D5B9" w14:textId="77777777" w:rsidR="00061577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L</w:t>
            </w:r>
          </w:p>
          <w:p w14:paraId="1AD99575" w14:textId="1C547F81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</w:tr>
      <w:tr w:rsidR="00061577" w:rsidRPr="000155A8" w14:paraId="537CF4B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FE64B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2A190" w14:textId="77777777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5AA1656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5F848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2EB7F" w14:textId="77777777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0D4B7CE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B89B6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F09E5" w14:textId="77777777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760A8EA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41E56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C9059" w14:textId="3F0C35E3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5C40A3CC" w14:textId="5DE923E1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48" w:name="_Toc50985373"/>
      <w:r w:rsidRPr="001E1B4E">
        <w:rPr>
          <w:rFonts w:ascii="宋体" w:eastAsia="宋体" w:hAnsi="宋体"/>
          <w:sz w:val="24"/>
          <w:szCs w:val="24"/>
        </w:rPr>
        <w:t>I2C_Start</w:t>
      </w:r>
      <w:bookmarkEnd w:id="248"/>
    </w:p>
    <w:p w14:paraId="5412541E" w14:textId="32C01C07" w:rsidR="001E1B4E" w:rsidRPr="004A4F1A" w:rsidRDefault="004A4F1A" w:rsidP="00B27A29">
      <w:pPr>
        <w:pStyle w:val="a9"/>
        <w:numPr>
          <w:ilvl w:val="0"/>
          <w:numId w:val="83"/>
        </w:numPr>
        <w:ind w:firstLineChars="0"/>
        <w:rPr>
          <w:rFonts w:ascii="宋体" w:eastAsia="宋体" w:hAnsi="宋体"/>
        </w:rPr>
      </w:pPr>
      <w:r w:rsidRPr="004A4F1A">
        <w:rPr>
          <w:rFonts w:ascii="宋体" w:eastAsia="宋体" w:hAnsi="宋体" w:hint="eastAsia"/>
        </w:rPr>
        <w:t>函数概述</w:t>
      </w:r>
    </w:p>
    <w:p w14:paraId="3889CC9D" w14:textId="35DB249E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9" w:name="_Toc5098519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9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4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A4F1A" w:rsidRPr="000155A8" w14:paraId="4C884A0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AAC84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91BB2" w14:textId="02503D56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</w:tc>
      </w:tr>
      <w:tr w:rsidR="004A4F1A" w:rsidRPr="000155A8" w14:paraId="645AC01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D3B53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9A2E2" w14:textId="7676F882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unsigned char I2C_Start(void)</w:t>
            </w:r>
          </w:p>
        </w:tc>
      </w:tr>
      <w:tr w:rsidR="004A4F1A" w:rsidRPr="000155A8" w14:paraId="0180C41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884CA3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0BC9D" w14:textId="0442228F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 xml:space="preserve">I2C </w:t>
            </w:r>
            <w:r w:rsidRPr="004A4F1A">
              <w:rPr>
                <w:rFonts w:ascii="Times New Roman" w:eastAsia="宋体" w:hAnsi="Times New Roman"/>
                <w:sz w:val="18"/>
                <w:szCs w:val="18"/>
              </w:rPr>
              <w:t>起始信号</w:t>
            </w:r>
          </w:p>
        </w:tc>
      </w:tr>
      <w:tr w:rsidR="004A4F1A" w:rsidRPr="000155A8" w14:paraId="4E0F303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FF708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4C2B9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7A5CCBE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B87A61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BA604" w14:textId="77777777" w:rsidR="004A4F1A" w:rsidRPr="00F7725D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5A2516D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08598D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277A3" w14:textId="77777777" w:rsidR="004A4F1A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3C606C3C" w14:textId="314294C6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错误</w:t>
            </w:r>
          </w:p>
        </w:tc>
      </w:tr>
      <w:tr w:rsidR="004A4F1A" w:rsidRPr="000155A8" w14:paraId="71686E8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AC053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11827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4A4F1A" w:rsidRPr="000155A8" w14:paraId="14B8F66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418A3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121408" w14:textId="48502EC8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471F95AF" w14:textId="296A961D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105037B2" w14:textId="625316AA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676DEB17" w14:textId="77777777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79B26250" w14:textId="77777777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  <w:p w14:paraId="5D97698C" w14:textId="790DA7D4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READ</w:t>
            </w:r>
          </w:p>
        </w:tc>
      </w:tr>
      <w:tr w:rsidR="004A4F1A" w:rsidRPr="000155A8" w14:paraId="62492B2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19F64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C8E3B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36A54C3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0A2A9A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12AD7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45BEAA9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A29E7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68525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4C262B6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34E01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44C77" w14:textId="34796A3C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88C803D" w14:textId="3BE98918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0" w:name="_Toc50985374"/>
      <w:r w:rsidRPr="001E1B4E">
        <w:rPr>
          <w:rFonts w:ascii="宋体" w:eastAsia="宋体" w:hAnsi="宋体"/>
          <w:sz w:val="24"/>
          <w:szCs w:val="24"/>
        </w:rPr>
        <w:t>I2C_Stop</w:t>
      </w:r>
      <w:bookmarkEnd w:id="250"/>
    </w:p>
    <w:p w14:paraId="093D24FB" w14:textId="1990D447" w:rsidR="001E1B4E" w:rsidRPr="00156C0D" w:rsidRDefault="00156C0D" w:rsidP="00B27A29">
      <w:pPr>
        <w:pStyle w:val="a9"/>
        <w:numPr>
          <w:ilvl w:val="0"/>
          <w:numId w:val="84"/>
        </w:numPr>
        <w:ind w:firstLineChars="0"/>
        <w:rPr>
          <w:rFonts w:ascii="宋体" w:eastAsia="宋体" w:hAnsi="宋体"/>
        </w:rPr>
      </w:pPr>
      <w:r w:rsidRPr="00156C0D">
        <w:rPr>
          <w:rFonts w:ascii="宋体" w:eastAsia="宋体" w:hAnsi="宋体" w:hint="eastAsia"/>
        </w:rPr>
        <w:t>函数概述</w:t>
      </w:r>
    </w:p>
    <w:p w14:paraId="67CA6ECF" w14:textId="5064105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1" w:name="_Toc5098519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156C0D" w:rsidRPr="000155A8" w14:paraId="6B601B5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5FA259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438B4" w14:textId="4D36B3AE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</w:tc>
      </w:tr>
      <w:tr w:rsidR="00156C0D" w:rsidRPr="000155A8" w14:paraId="3B48808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5E385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65C87" w14:textId="615B5AA1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void I2C_Stop(void)</w:t>
            </w:r>
          </w:p>
        </w:tc>
      </w:tr>
      <w:tr w:rsidR="00156C0D" w:rsidRPr="000155A8" w14:paraId="6510BF0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6D06B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686DD" w14:textId="2F9078C0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56C0D">
              <w:rPr>
                <w:rFonts w:ascii="Times New Roman" w:eastAsia="宋体" w:hAnsi="Times New Roman"/>
                <w:sz w:val="18"/>
                <w:szCs w:val="18"/>
              </w:rPr>
              <w:t>结束信号</w:t>
            </w:r>
          </w:p>
        </w:tc>
      </w:tr>
      <w:tr w:rsidR="00156C0D" w:rsidRPr="000155A8" w14:paraId="04A17D8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C405C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DEFB4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7EF674A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A1D54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240592" w14:textId="77777777" w:rsidR="00156C0D" w:rsidRPr="00F7725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464FA02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5F080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8436E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5051D15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BF3BFF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DAB4E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156C0D" w:rsidRPr="000155A8" w14:paraId="7A26781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8AFC6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C2F79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16160835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66458529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141260AC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20806EC6" w14:textId="1ABE32EA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</w:tr>
      <w:tr w:rsidR="00156C0D" w:rsidRPr="000155A8" w14:paraId="6766146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DA2C94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CE6FC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1F263E4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28CE57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0B82D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200CBDC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0493F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6AE61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27D7C63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9E6A5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20FDF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3642A45" w14:textId="7D4D6EC4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2" w:name="_Toc50985375"/>
      <w:r w:rsidRPr="001E1B4E">
        <w:rPr>
          <w:rFonts w:ascii="宋体" w:eastAsia="宋体" w:hAnsi="宋体"/>
          <w:sz w:val="24"/>
          <w:szCs w:val="24"/>
        </w:rPr>
        <w:t>I2C_Ack</w:t>
      </w:r>
      <w:bookmarkEnd w:id="252"/>
    </w:p>
    <w:p w14:paraId="1E9F4692" w14:textId="28AB8E50" w:rsidR="001E1B4E" w:rsidRPr="00156C0D" w:rsidRDefault="00156C0D" w:rsidP="00B27A29">
      <w:pPr>
        <w:pStyle w:val="a9"/>
        <w:numPr>
          <w:ilvl w:val="0"/>
          <w:numId w:val="85"/>
        </w:numPr>
        <w:ind w:firstLineChars="0"/>
        <w:rPr>
          <w:rFonts w:ascii="宋体" w:eastAsia="宋体" w:hAnsi="宋体"/>
        </w:rPr>
      </w:pPr>
      <w:r w:rsidRPr="00156C0D">
        <w:rPr>
          <w:rFonts w:ascii="宋体" w:eastAsia="宋体" w:hAnsi="宋体" w:hint="eastAsia"/>
        </w:rPr>
        <w:t>函数概述</w:t>
      </w:r>
    </w:p>
    <w:p w14:paraId="4A02972F" w14:textId="16EEAB17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3" w:name="_Toc5098519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156C0D" w:rsidRPr="000155A8" w14:paraId="7E5A311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389A3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3EE50" w14:textId="6E120392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I2C_Ack</w:t>
            </w:r>
          </w:p>
        </w:tc>
      </w:tr>
      <w:tr w:rsidR="00156C0D" w:rsidRPr="000155A8" w14:paraId="48D4D8C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1A9B91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F03E2" w14:textId="54FEE0CC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void I2C_Ack(void)</w:t>
            </w:r>
          </w:p>
        </w:tc>
      </w:tr>
      <w:tr w:rsidR="00156C0D" w:rsidRPr="000155A8" w14:paraId="10B198D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C5448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A24C6" w14:textId="440CCF2C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56C0D">
              <w:rPr>
                <w:rFonts w:ascii="Times New Roman" w:eastAsia="宋体" w:hAnsi="Times New Roman"/>
                <w:sz w:val="18"/>
                <w:szCs w:val="18"/>
              </w:rPr>
              <w:t>应答信号</w:t>
            </w:r>
          </w:p>
        </w:tc>
      </w:tr>
      <w:tr w:rsidR="00156C0D" w:rsidRPr="000155A8" w14:paraId="3B92620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26DCB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AC2DC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347B1AC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70319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ED981" w14:textId="77777777" w:rsidR="00156C0D" w:rsidRPr="00F7725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6CA56CA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F3A3A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9BF87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33A0249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5BE2D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D7BB9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156C0D" w:rsidRPr="000155A8" w14:paraId="1DF6894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8EADC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6B543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7BA4C625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7B526E7A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24653409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5989FE88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</w:tr>
      <w:tr w:rsidR="00156C0D" w:rsidRPr="000155A8" w14:paraId="5CC97F8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CB1B9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ACCA4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2D5027E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E309D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BD752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2D0C4F7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87F58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A416B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7DAC9FD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10E14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95E630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9215D0C" w14:textId="59A97838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4" w:name="_Toc50985376"/>
      <w:r w:rsidRPr="001E1B4E">
        <w:rPr>
          <w:rFonts w:ascii="宋体" w:eastAsia="宋体" w:hAnsi="宋体"/>
          <w:sz w:val="24"/>
          <w:szCs w:val="24"/>
        </w:rPr>
        <w:t>I2C_NoAck</w:t>
      </w:r>
      <w:bookmarkEnd w:id="254"/>
    </w:p>
    <w:p w14:paraId="5575E2EB" w14:textId="4348C816" w:rsidR="001E1B4E" w:rsidRPr="00B84B04" w:rsidRDefault="00B84B04" w:rsidP="00B27A29">
      <w:pPr>
        <w:pStyle w:val="a9"/>
        <w:numPr>
          <w:ilvl w:val="0"/>
          <w:numId w:val="86"/>
        </w:numPr>
        <w:ind w:firstLineChars="0"/>
        <w:rPr>
          <w:rFonts w:ascii="宋体" w:eastAsia="宋体" w:hAnsi="宋体"/>
        </w:rPr>
      </w:pPr>
      <w:r w:rsidRPr="00B84B04">
        <w:rPr>
          <w:rFonts w:ascii="宋体" w:eastAsia="宋体" w:hAnsi="宋体" w:hint="eastAsia"/>
        </w:rPr>
        <w:t>函数概述</w:t>
      </w:r>
    </w:p>
    <w:p w14:paraId="50CB9BA0" w14:textId="54F6A17A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5" w:name="_Toc5098519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84B04" w:rsidRPr="000155A8" w14:paraId="69E1960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8C56AE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E5FB2C" w14:textId="4F2C7599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>I2C_NoAck</w:t>
            </w:r>
          </w:p>
        </w:tc>
      </w:tr>
      <w:tr w:rsidR="00B84B04" w:rsidRPr="000155A8" w14:paraId="44361A86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5A2F3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9094A" w14:textId="6AAD4513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>void I2C_NoAck(void)</w:t>
            </w:r>
          </w:p>
        </w:tc>
      </w:tr>
      <w:tr w:rsidR="00B84B04" w:rsidRPr="000155A8" w14:paraId="4B7A169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45AD2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D29D1" w14:textId="7CABA151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B84B04">
              <w:rPr>
                <w:rFonts w:ascii="Times New Roman" w:eastAsia="宋体" w:hAnsi="Times New Roman"/>
                <w:sz w:val="18"/>
                <w:szCs w:val="18"/>
              </w:rPr>
              <w:t>非应答信号</w:t>
            </w:r>
          </w:p>
        </w:tc>
      </w:tr>
      <w:tr w:rsidR="00B84B04" w:rsidRPr="000155A8" w14:paraId="2F751F3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236CA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BCAE3D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1E84777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C797F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DCD2A" w14:textId="77777777" w:rsidR="00B84B04" w:rsidRPr="00F7725D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5F113176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E6B97C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6B3EB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606478F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355B5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BD26D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B84B04" w:rsidRPr="000155A8" w14:paraId="1792EFD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25024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91A77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7A893991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7D7276EB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2B491054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2D044334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</w:tr>
      <w:tr w:rsidR="00B84B04" w:rsidRPr="000155A8" w14:paraId="53716E2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6FB2A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E7D15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4691D55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C0B70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F9AC9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6748C7B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B2D0B5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DA8FD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76EE4B7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21D67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EF088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14DBC30" w14:textId="1EBA401A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6" w:name="_Toc50985377"/>
      <w:r w:rsidRPr="001E1B4E">
        <w:rPr>
          <w:rFonts w:ascii="宋体" w:eastAsia="宋体" w:hAnsi="宋体"/>
          <w:sz w:val="24"/>
          <w:szCs w:val="24"/>
        </w:rPr>
        <w:t>I2C_WaitAck</w:t>
      </w:r>
      <w:bookmarkEnd w:id="256"/>
    </w:p>
    <w:p w14:paraId="6A39D506" w14:textId="1CE162D5" w:rsidR="001E1B4E" w:rsidRPr="00B84B04" w:rsidRDefault="00B84B04" w:rsidP="00B27A29">
      <w:pPr>
        <w:pStyle w:val="a9"/>
        <w:numPr>
          <w:ilvl w:val="0"/>
          <w:numId w:val="87"/>
        </w:numPr>
        <w:ind w:firstLineChars="0"/>
        <w:rPr>
          <w:rFonts w:ascii="宋体" w:eastAsia="宋体" w:hAnsi="宋体"/>
        </w:rPr>
      </w:pPr>
      <w:r w:rsidRPr="00B84B04">
        <w:rPr>
          <w:rFonts w:ascii="宋体" w:eastAsia="宋体" w:hAnsi="宋体" w:hint="eastAsia"/>
        </w:rPr>
        <w:t>函数概述</w:t>
      </w:r>
    </w:p>
    <w:p w14:paraId="265492F6" w14:textId="63D3B548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7" w:name="_Toc5098519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84B04" w:rsidRPr="000155A8" w14:paraId="0783D3E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92F06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DC323" w14:textId="6174786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</w:tc>
      </w:tr>
      <w:tr w:rsidR="00B84B04" w:rsidRPr="000155A8" w14:paraId="67F23E8D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53BFA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AD7B6" w14:textId="7997EF81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 xml:space="preserve">unsigned char I2C_WaitAck(void)  </w:t>
            </w:r>
          </w:p>
        </w:tc>
      </w:tr>
      <w:tr w:rsidR="00B84B04" w:rsidRPr="000155A8" w14:paraId="4E35D41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69478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8A92FD" w14:textId="55E309A8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 w:hint="eastAsia"/>
                <w:sz w:val="18"/>
                <w:szCs w:val="18"/>
              </w:rPr>
              <w:t>等待应答信号</w:t>
            </w:r>
          </w:p>
        </w:tc>
      </w:tr>
      <w:tr w:rsidR="00B84B04" w:rsidRPr="000155A8" w14:paraId="138EE19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7656F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B0154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0754E9B6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7121D0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B1F19" w14:textId="77777777" w:rsidR="00B84B04" w:rsidRPr="00F7725D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6749F66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6A6AF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CE10C" w14:textId="77777777" w:rsidR="00B84B04" w:rsidRDefault="002C2579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C2579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2C2579">
              <w:rPr>
                <w:rFonts w:ascii="Times New Roman" w:eastAsia="宋体" w:hAnsi="Times New Roman"/>
                <w:sz w:val="18"/>
                <w:szCs w:val="18"/>
              </w:rPr>
              <w:t>有</w:t>
            </w:r>
            <w:r w:rsidRPr="002C2579">
              <w:rPr>
                <w:rFonts w:ascii="Times New Roman" w:eastAsia="宋体" w:hAnsi="Times New Roman"/>
                <w:sz w:val="18"/>
                <w:szCs w:val="18"/>
              </w:rPr>
              <w:t>ACK</w:t>
            </w:r>
          </w:p>
          <w:p w14:paraId="318570ED" w14:textId="30701A6E" w:rsidR="002C2579" w:rsidRPr="000155A8" w:rsidRDefault="002C2579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C2579"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2C2579">
              <w:rPr>
                <w:rFonts w:ascii="Times New Roman" w:eastAsia="宋体" w:hAnsi="Times New Roman"/>
                <w:sz w:val="18"/>
                <w:szCs w:val="18"/>
              </w:rPr>
              <w:t>无</w:t>
            </w:r>
            <w:r w:rsidRPr="002C2579">
              <w:rPr>
                <w:rFonts w:ascii="Times New Roman" w:eastAsia="宋体" w:hAnsi="Times New Roman"/>
                <w:sz w:val="18"/>
                <w:szCs w:val="18"/>
              </w:rPr>
              <w:t>ACK</w:t>
            </w:r>
          </w:p>
        </w:tc>
      </w:tr>
      <w:tr w:rsidR="00B84B04" w:rsidRPr="000155A8" w14:paraId="66B8A19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EEA78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5CCA4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B84B04" w:rsidRPr="000155A8" w14:paraId="403876E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D15EB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ECB4F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502A87F7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0AAEE8B9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7322BA73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040DE185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  <w:p w14:paraId="1657C54A" w14:textId="2391651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READ</w:t>
            </w:r>
          </w:p>
        </w:tc>
      </w:tr>
      <w:tr w:rsidR="00B84B04" w:rsidRPr="000155A8" w14:paraId="792E2F0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77A80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36BDF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7031CD0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E8098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846D2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03BE66D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2ED6B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AE921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692164C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CF7E3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EA3DE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02C97DC" w14:textId="757DF3AF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8" w:name="_Toc50985378"/>
      <w:r w:rsidRPr="001E1B4E">
        <w:rPr>
          <w:rFonts w:ascii="宋体" w:eastAsia="宋体" w:hAnsi="宋体"/>
          <w:sz w:val="24"/>
          <w:szCs w:val="24"/>
        </w:rPr>
        <w:t>I2C_SendByte</w:t>
      </w:r>
      <w:bookmarkEnd w:id="258"/>
    </w:p>
    <w:p w14:paraId="7BFA8352" w14:textId="06010265" w:rsidR="001E1B4E" w:rsidRPr="00F82F5C" w:rsidRDefault="00F82F5C" w:rsidP="00B27A29">
      <w:pPr>
        <w:pStyle w:val="a9"/>
        <w:numPr>
          <w:ilvl w:val="0"/>
          <w:numId w:val="88"/>
        </w:numPr>
        <w:ind w:firstLineChars="0"/>
        <w:rPr>
          <w:rFonts w:ascii="宋体" w:eastAsia="宋体" w:hAnsi="宋体"/>
        </w:rPr>
      </w:pPr>
      <w:r w:rsidRPr="00F82F5C">
        <w:rPr>
          <w:rFonts w:ascii="宋体" w:eastAsia="宋体" w:hAnsi="宋体" w:hint="eastAsia"/>
        </w:rPr>
        <w:t>函数概述</w:t>
      </w:r>
    </w:p>
    <w:p w14:paraId="631F4243" w14:textId="4946C0D2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9" w:name="_Toc5098519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F82F5C" w:rsidRPr="000155A8" w14:paraId="04C7C19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FD3777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5BF46" w14:textId="771DB974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</w:tc>
      </w:tr>
      <w:tr w:rsidR="00F82F5C" w:rsidRPr="000155A8" w14:paraId="6BF5E4B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B6E23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D2735" w14:textId="07AFBA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/>
                <w:sz w:val="18"/>
                <w:szCs w:val="18"/>
              </w:rPr>
              <w:t>void I2C_</w:t>
            </w:r>
            <w:proofErr w:type="gramStart"/>
            <w:r w:rsidRPr="00F82F5C">
              <w:rPr>
                <w:rFonts w:ascii="Times New Roman" w:eastAsia="宋体" w:hAnsi="Times New Roman"/>
                <w:sz w:val="18"/>
                <w:szCs w:val="18"/>
              </w:rPr>
              <w:t>SendByte(</w:t>
            </w:r>
            <w:proofErr w:type="gramEnd"/>
            <w:r w:rsidRPr="00F82F5C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F82F5C">
              <w:rPr>
                <w:rFonts w:ascii="Times New Roman" w:eastAsia="宋体" w:hAnsi="Times New Roman"/>
                <w:sz w:val="18"/>
                <w:szCs w:val="18"/>
              </w:rPr>
              <w:t>SendByte</w:t>
            </w:r>
            <w:proofErr w:type="spellEnd"/>
            <w:r w:rsidRPr="00F82F5C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F82F5C" w:rsidRPr="000155A8" w14:paraId="12E2DAC6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3E665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A873C" w14:textId="486A6DCC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 w:hint="eastAsia"/>
                <w:sz w:val="18"/>
                <w:szCs w:val="18"/>
              </w:rPr>
              <w:t>发送</w:t>
            </w:r>
            <w:r w:rsidRPr="00F82F5C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F82F5C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</w:tr>
      <w:tr w:rsidR="00F82F5C" w:rsidRPr="000155A8" w14:paraId="0BB71B7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F8678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66756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034BC9F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69508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008BB" w14:textId="77777777" w:rsidR="00F82F5C" w:rsidRPr="00F7725D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7DFDEF5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F24DB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1FF59" w14:textId="2CDEE715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0E7C477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3E008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65D77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F82F5C" w:rsidRPr="000155A8" w14:paraId="1B8E901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D9025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FA9F7" w14:textId="77777777" w:rsidR="00F82F5C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4EC8505B" w14:textId="77777777" w:rsidR="00F82F5C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75BF94FD" w14:textId="77777777" w:rsidR="00F82F5C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51C39742" w14:textId="77777777" w:rsidR="00F82F5C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16C841BC" w14:textId="7387D893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</w:tr>
      <w:tr w:rsidR="00F82F5C" w:rsidRPr="000155A8" w14:paraId="238B2FC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B283C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36A20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47E5BF6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B4E38C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A4E2D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674CE40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DC9CF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3E4C9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7F29EA8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41DA3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81A1D2" w14:textId="2FA84905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</w:tc>
      </w:tr>
    </w:tbl>
    <w:p w14:paraId="3B6C8459" w14:textId="315990A4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0" w:name="_Toc50985379"/>
      <w:r w:rsidRPr="001E1B4E">
        <w:rPr>
          <w:rFonts w:ascii="宋体" w:eastAsia="宋体" w:hAnsi="宋体"/>
          <w:sz w:val="24"/>
          <w:szCs w:val="24"/>
        </w:rPr>
        <w:t>I2C_ReceiveByte</w:t>
      </w:r>
      <w:bookmarkEnd w:id="260"/>
    </w:p>
    <w:p w14:paraId="540EAEEB" w14:textId="19931C6E" w:rsidR="001E1B4E" w:rsidRPr="006352C6" w:rsidRDefault="006352C6" w:rsidP="00B27A29">
      <w:pPr>
        <w:pStyle w:val="a9"/>
        <w:numPr>
          <w:ilvl w:val="0"/>
          <w:numId w:val="89"/>
        </w:numPr>
        <w:ind w:firstLineChars="0"/>
        <w:rPr>
          <w:rFonts w:ascii="宋体" w:eastAsia="宋体" w:hAnsi="宋体"/>
        </w:rPr>
      </w:pPr>
      <w:r w:rsidRPr="006352C6">
        <w:rPr>
          <w:rFonts w:ascii="宋体" w:eastAsia="宋体" w:hAnsi="宋体" w:hint="eastAsia"/>
        </w:rPr>
        <w:t>函数概述</w:t>
      </w:r>
    </w:p>
    <w:p w14:paraId="74F7B864" w14:textId="59FF08CA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1" w:name="_Toc5098519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352C6" w:rsidRPr="000155A8" w14:paraId="12237C4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82A0F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26B19" w14:textId="188B098C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>I2C_ReceiveByte</w:t>
            </w:r>
          </w:p>
        </w:tc>
      </w:tr>
      <w:tr w:rsidR="006352C6" w:rsidRPr="000155A8" w14:paraId="0D5D1F0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322E7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EEED4" w14:textId="56AE080F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>unsigned char I2C_ReceiveByte(void)</w:t>
            </w:r>
          </w:p>
        </w:tc>
      </w:tr>
      <w:tr w:rsidR="006352C6" w:rsidRPr="000155A8" w14:paraId="0655577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CD5A4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CDCF3" w14:textId="44AB4F60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 w:hint="eastAsia"/>
                <w:sz w:val="18"/>
                <w:szCs w:val="18"/>
              </w:rPr>
              <w:t>接收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</w:tr>
      <w:tr w:rsidR="006352C6" w:rsidRPr="000155A8" w14:paraId="57A916A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8DCAD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6A307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52612C44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655EB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ABEAA" w14:textId="14B222EA" w:rsidR="006352C6" w:rsidRPr="00F7725D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ReceiveBy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接收到的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一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字节数据</w:t>
            </w:r>
          </w:p>
        </w:tc>
      </w:tr>
      <w:tr w:rsidR="006352C6" w:rsidRPr="000155A8" w14:paraId="39D4F8E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C027E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89B27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6893FABD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E095E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A2541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6352C6" w:rsidRPr="000155A8" w14:paraId="45C85E3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7137B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321F5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13BAB0C3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7C1BECF2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35543807" w14:textId="79010545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6FDB2932" w14:textId="3249B0F9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>I2C_SDA_READ</w:t>
            </w:r>
          </w:p>
        </w:tc>
      </w:tr>
      <w:tr w:rsidR="006352C6" w:rsidRPr="000155A8" w14:paraId="082DD23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287E5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42CF7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392BD79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6D462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EA13A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7BFC585D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A3ABB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ABFC56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3457BA1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6E1EC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DACA0" w14:textId="61C1E2E4" w:rsidR="006352C6" w:rsidRDefault="006352C6" w:rsidP="006352C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ReceiveBy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输出数据</w:t>
            </w:r>
          </w:p>
          <w:p w14:paraId="40A5D135" w14:textId="7B10F255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</w:tc>
      </w:tr>
    </w:tbl>
    <w:p w14:paraId="46DB3B14" w14:textId="2991D4E8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2" w:name="_Toc50985380"/>
      <w:r w:rsidRPr="001E1B4E">
        <w:rPr>
          <w:rFonts w:ascii="宋体" w:eastAsia="宋体" w:hAnsi="宋体"/>
          <w:sz w:val="24"/>
          <w:szCs w:val="24"/>
        </w:rPr>
        <w:t>I2C_WriteByte</w:t>
      </w:r>
      <w:bookmarkEnd w:id="262"/>
    </w:p>
    <w:p w14:paraId="5AA19CE0" w14:textId="1C6B3929" w:rsidR="001E1B4E" w:rsidRPr="006352C6" w:rsidRDefault="006352C6" w:rsidP="00B27A29">
      <w:pPr>
        <w:pStyle w:val="a9"/>
        <w:numPr>
          <w:ilvl w:val="0"/>
          <w:numId w:val="90"/>
        </w:numPr>
        <w:ind w:firstLineChars="0"/>
        <w:rPr>
          <w:rFonts w:ascii="宋体" w:eastAsia="宋体" w:hAnsi="宋体"/>
        </w:rPr>
      </w:pPr>
      <w:r w:rsidRPr="006352C6">
        <w:rPr>
          <w:rFonts w:ascii="宋体" w:eastAsia="宋体" w:hAnsi="宋体" w:hint="eastAsia"/>
        </w:rPr>
        <w:t>函数概述</w:t>
      </w:r>
    </w:p>
    <w:p w14:paraId="6BA22583" w14:textId="36E7525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3" w:name="_Toc5098520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352C6" w:rsidRPr="000155A8" w14:paraId="0F52ED7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F4080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A426C" w14:textId="4449ABE4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>I2C_WriteByte</w:t>
            </w:r>
          </w:p>
        </w:tc>
      </w:tr>
      <w:tr w:rsidR="006352C6" w:rsidRPr="000155A8" w14:paraId="3401E8A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DE6D1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CDD48" w14:textId="4460E110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>unsigned char I2C_</w:t>
            </w:r>
            <w:proofErr w:type="gram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WriteByte(</w:t>
            </w:r>
            <w:proofErr w:type="gram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SendByte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, unsigned int </w:t>
            </w: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, unsigned char </w:t>
            </w: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6352C6" w:rsidRPr="000155A8" w14:paraId="6640E8D1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470BCF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CE66E" w14:textId="491A7A1F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</w:tr>
      <w:tr w:rsidR="006352C6" w:rsidRPr="000155A8" w14:paraId="4259D431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0987A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0CD07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SendByte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      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写入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  <w:p w14:paraId="38BF2FC8" w14:textId="77777777" w:rsidR="006352C6" w:rsidRDefault="006352C6" w:rsidP="006D54F1">
            <w:pPr>
              <w:rPr>
                <w:rFonts w:ascii="Times New Roman" w:eastAsia="宋体" w:hAnsi="Times New Roman"/>
                <w:b/>
                <w:bCs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待写入数据</w:t>
            </w:r>
          </w:p>
          <w:p w14:paraId="2F57D8D2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Writ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待写入地址</w:t>
            </w:r>
          </w:p>
          <w:p w14:paraId="5A567881" w14:textId="4FB32270" w:rsidR="006352C6" w:rsidRP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器件地址</w:t>
            </w:r>
          </w:p>
        </w:tc>
      </w:tr>
      <w:tr w:rsidR="006352C6" w:rsidRPr="000155A8" w14:paraId="4D2F219D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E21CA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D2E886" w14:textId="65C256BE" w:rsidR="006352C6" w:rsidRPr="00F7725D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4E24CBA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96212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F8425F" w14:textId="77777777" w:rsidR="006352C6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62A424CE" w14:textId="3FBB8D40" w:rsidR="00CA77B1" w:rsidRPr="000155A8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</w:tc>
      </w:tr>
      <w:tr w:rsidR="006352C6" w:rsidRPr="000155A8" w14:paraId="3D37003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49C54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E2F3C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6352C6" w:rsidRPr="000155A8" w14:paraId="248071E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01BA5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EAAF44" w14:textId="77777777" w:rsidR="006352C6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  <w:p w14:paraId="10E9628D" w14:textId="77777777" w:rsidR="00CA77B1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  <w:p w14:paraId="0ED8C44A" w14:textId="77777777" w:rsidR="00CA77B1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  <w:p w14:paraId="318B99DA" w14:textId="77777777" w:rsidR="00CA77B1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  <w:p w14:paraId="454C8B15" w14:textId="283D747D" w:rsidR="00CA77B1" w:rsidRPr="000155A8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</w:tr>
      <w:tr w:rsidR="006352C6" w:rsidRPr="000155A8" w14:paraId="2250D1F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DA8FD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8F376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3527183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93608D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BABB5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3FF1E58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8F18A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B702C4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736DB94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055F2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02E52" w14:textId="287D7ED4" w:rsidR="006352C6" w:rsidRPr="000155A8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C4DC5DE" w14:textId="5EFEA65D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4" w:name="_Toc50985381"/>
      <w:r w:rsidRPr="001E1B4E">
        <w:rPr>
          <w:rFonts w:ascii="宋体" w:eastAsia="宋体" w:hAnsi="宋体"/>
          <w:sz w:val="24"/>
          <w:szCs w:val="24"/>
        </w:rPr>
        <w:t>I2C_ReadByte</w:t>
      </w:r>
      <w:bookmarkEnd w:id="264"/>
    </w:p>
    <w:p w14:paraId="6A412DCD" w14:textId="6981816E" w:rsidR="001E1B4E" w:rsidRPr="008534E1" w:rsidRDefault="008534E1" w:rsidP="00B27A29">
      <w:pPr>
        <w:pStyle w:val="a9"/>
        <w:numPr>
          <w:ilvl w:val="0"/>
          <w:numId w:val="91"/>
        </w:numPr>
        <w:ind w:firstLineChars="0"/>
        <w:rPr>
          <w:rFonts w:ascii="宋体" w:eastAsia="宋体" w:hAnsi="宋体"/>
        </w:rPr>
      </w:pPr>
      <w:r w:rsidRPr="008534E1">
        <w:rPr>
          <w:rFonts w:ascii="宋体" w:eastAsia="宋体" w:hAnsi="宋体" w:hint="eastAsia"/>
        </w:rPr>
        <w:t>函数概述</w:t>
      </w:r>
    </w:p>
    <w:p w14:paraId="23DF1034" w14:textId="69F7D28A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5" w:name="_Toc5098520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534E1" w:rsidRPr="000155A8" w14:paraId="291E0F9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B2C61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27423" w14:textId="3F8ED87D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I2C_ReadByte</w:t>
            </w:r>
          </w:p>
        </w:tc>
      </w:tr>
      <w:tr w:rsidR="008534E1" w:rsidRPr="000155A8" w14:paraId="194160B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932DC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30BFF7" w14:textId="788A8DF1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unsigned char I2C_</w:t>
            </w:r>
            <w:proofErr w:type="gram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ReadByte(</w:t>
            </w:r>
            <w:proofErr w:type="gram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unsigned int </w:t>
            </w: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ReadAddress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,  unsigned char </w:t>
            </w: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, unsigned char* </w:t>
            </w: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8534E1" w:rsidRPr="000155A8" w14:paraId="3C79A89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826C4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428B0" w14:textId="60C3082A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 w:hint="eastAsia"/>
                <w:sz w:val="18"/>
                <w:szCs w:val="18"/>
              </w:rPr>
              <w:t>读出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</w:tc>
      </w:tr>
      <w:tr w:rsidR="008534E1" w:rsidRPr="000155A8" w14:paraId="364F70C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5EC6C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51725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ReadAddress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proofErr w:type="gram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待读</w:t>
            </w:r>
            <w:proofErr w:type="gram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>出地址</w:t>
            </w:r>
          </w:p>
          <w:p w14:paraId="7A6CADAB" w14:textId="06A90F44" w:rsidR="008534E1" w:rsidRPr="006352C6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器件地址</w:t>
            </w:r>
          </w:p>
        </w:tc>
      </w:tr>
      <w:tr w:rsidR="008534E1" w:rsidRPr="000155A8" w14:paraId="563724F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685A5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1CE61" w14:textId="2743FDE6" w:rsidR="008534E1" w:rsidRPr="00F7725D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 w:hint="eastAsia"/>
                <w:sz w:val="18"/>
                <w:szCs w:val="18"/>
              </w:rPr>
              <w:t>读取到的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</w:tr>
      <w:tr w:rsidR="008534E1" w:rsidRPr="000155A8" w14:paraId="577F7D2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32899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7102A7" w14:textId="46A032DA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534E1" w:rsidRPr="000155A8" w14:paraId="20AC00A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F07198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42B1CE" w14:textId="77777777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8534E1" w:rsidRPr="000155A8" w14:paraId="7CCEB4C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1F830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B0408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  <w:p w14:paraId="4A968265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  <w:p w14:paraId="0B1539AE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  <w:p w14:paraId="48528BA5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  <w:p w14:paraId="42B64190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5D567743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I2C_ReceiveByte</w:t>
            </w:r>
          </w:p>
          <w:p w14:paraId="21C42511" w14:textId="3D34B5C8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I2C_NoAck</w:t>
            </w:r>
          </w:p>
        </w:tc>
      </w:tr>
      <w:tr w:rsidR="008534E1" w:rsidRPr="000155A8" w14:paraId="634641E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9E13B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424B0F" w14:textId="77777777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534E1" w:rsidRPr="000155A8" w14:paraId="1E63186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A673A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6D3AB" w14:textId="77777777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534E1" w:rsidRPr="000155A8" w14:paraId="1AA3594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C9DC8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DE47D" w14:textId="77777777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534E1" w:rsidRPr="000155A8" w14:paraId="06D98EA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54979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005569" w14:textId="1325E7A9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unsigned char temp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132BA923" w14:textId="5C9D1BDD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6" w:name="_Toc50985382"/>
      <w:r w:rsidRPr="001E1B4E">
        <w:rPr>
          <w:rFonts w:ascii="宋体" w:eastAsia="宋体" w:hAnsi="宋体"/>
          <w:sz w:val="24"/>
          <w:szCs w:val="24"/>
        </w:rPr>
        <w:lastRenderedPageBreak/>
        <w:t>I2C_WriteData</w:t>
      </w:r>
      <w:bookmarkEnd w:id="266"/>
    </w:p>
    <w:p w14:paraId="1242DBF5" w14:textId="008E14CD" w:rsidR="001E1B4E" w:rsidRPr="00E934CB" w:rsidRDefault="00E934CB" w:rsidP="00B27A29">
      <w:pPr>
        <w:pStyle w:val="a9"/>
        <w:numPr>
          <w:ilvl w:val="0"/>
          <w:numId w:val="92"/>
        </w:numPr>
        <w:ind w:firstLineChars="0"/>
        <w:rPr>
          <w:rFonts w:ascii="宋体" w:eastAsia="宋体" w:hAnsi="宋体"/>
        </w:rPr>
      </w:pPr>
      <w:r w:rsidRPr="00E934CB">
        <w:rPr>
          <w:rFonts w:ascii="宋体" w:eastAsia="宋体" w:hAnsi="宋体" w:hint="eastAsia"/>
        </w:rPr>
        <w:t>函数概述</w:t>
      </w:r>
    </w:p>
    <w:p w14:paraId="549D95BA" w14:textId="2AE9B229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7" w:name="_Toc5098520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E934CB" w:rsidRPr="000155A8" w14:paraId="377BCBB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02021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7D719A" w14:textId="30A09AB1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/>
                <w:sz w:val="18"/>
                <w:szCs w:val="18"/>
              </w:rPr>
              <w:t>I2C_WriteData</w:t>
            </w:r>
          </w:p>
        </w:tc>
      </w:tr>
      <w:tr w:rsidR="00E934CB" w:rsidRPr="000155A8" w14:paraId="4FFC6A3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393E9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E165A" w14:textId="417DD0E8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/>
                <w:sz w:val="18"/>
                <w:szCs w:val="18"/>
              </w:rPr>
              <w:t>u8 I2C_</w:t>
            </w:r>
            <w:proofErr w:type="gram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WriteData(</w:t>
            </w:r>
            <w:proofErr w:type="gram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, unsigned int </w:t>
            </w: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, unsigned char* </w:t>
            </w: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, unsigned int </w:t>
            </w: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nLen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E934CB" w:rsidRPr="000155A8" w14:paraId="5A3774E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29812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09BD8" w14:textId="1CDD3A69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 w:hint="eastAsia"/>
                <w:sz w:val="18"/>
                <w:szCs w:val="18"/>
              </w:rPr>
              <w:t>通过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写入数据</w:t>
            </w:r>
          </w:p>
        </w:tc>
      </w:tr>
      <w:tr w:rsidR="00E934CB" w:rsidRPr="000155A8" w14:paraId="39EB9A6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B9330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8166E0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写入的起始地址</w:t>
            </w:r>
          </w:p>
          <w:p w14:paraId="7FC62766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器件地址</w:t>
            </w:r>
          </w:p>
          <w:p w14:paraId="7E011AB9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写入的数据首地址</w:t>
            </w:r>
          </w:p>
          <w:p w14:paraId="09C08644" w14:textId="663CF2F4" w:rsidR="00E934CB" w:rsidRPr="006352C6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nLen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写入的数据长度</w:t>
            </w:r>
          </w:p>
        </w:tc>
      </w:tr>
      <w:tr w:rsidR="00E934CB" w:rsidRPr="000155A8" w14:paraId="10AF7CC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8FF229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9C8F8" w14:textId="277D5FE3" w:rsidR="00E934CB" w:rsidRPr="00F7725D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934CB" w:rsidRPr="000155A8" w14:paraId="376A3FB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3B2D8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5DACE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2100D14D" w14:textId="6883914F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</w:tc>
      </w:tr>
      <w:tr w:rsidR="00E934CB" w:rsidRPr="000155A8" w14:paraId="65DBE16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BAABA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1411D" w14:textId="77777777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E934CB" w:rsidRPr="000155A8" w14:paraId="50666EB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3F75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34712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  <w:p w14:paraId="412A2FAB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  <w:p w14:paraId="0A737A75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  <w:p w14:paraId="0B2D8AFC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  <w:p w14:paraId="6AF19177" w14:textId="02111514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</w:tr>
      <w:tr w:rsidR="00E934CB" w:rsidRPr="000155A8" w14:paraId="502B1A71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2B003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71FC8" w14:textId="77777777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934CB" w:rsidRPr="000155A8" w14:paraId="15298C7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23246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6F7D60" w14:textId="77777777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934CB" w:rsidRPr="000155A8" w14:paraId="1BD3DBD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E7ABB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75F68" w14:textId="77777777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934CB" w:rsidRPr="000155A8" w14:paraId="794AF31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5B6C0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0AFF3" w14:textId="2321D961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unsigned int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6A9C829A" w14:textId="095AFF76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8" w:name="_Toc50985383"/>
      <w:r w:rsidRPr="001E1B4E">
        <w:rPr>
          <w:rFonts w:ascii="宋体" w:eastAsia="宋体" w:hAnsi="宋体"/>
          <w:sz w:val="24"/>
          <w:szCs w:val="24"/>
        </w:rPr>
        <w:t>I2C_ReadData</w:t>
      </w:r>
      <w:bookmarkEnd w:id="268"/>
    </w:p>
    <w:p w14:paraId="03070C9D" w14:textId="2A992D33" w:rsidR="001E1B4E" w:rsidRPr="006E7812" w:rsidRDefault="006E7812" w:rsidP="00B27A29">
      <w:pPr>
        <w:pStyle w:val="a9"/>
        <w:numPr>
          <w:ilvl w:val="0"/>
          <w:numId w:val="93"/>
        </w:numPr>
        <w:ind w:firstLineChars="0"/>
        <w:rPr>
          <w:rFonts w:ascii="宋体" w:eastAsia="宋体" w:hAnsi="宋体"/>
        </w:rPr>
      </w:pPr>
      <w:r w:rsidRPr="006E7812">
        <w:rPr>
          <w:rFonts w:ascii="宋体" w:eastAsia="宋体" w:hAnsi="宋体" w:hint="eastAsia"/>
        </w:rPr>
        <w:t>函数概述</w:t>
      </w:r>
    </w:p>
    <w:p w14:paraId="2BABC9AF" w14:textId="1D375C15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9" w:name="_Toc5098520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0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E7812" w:rsidRPr="000155A8" w14:paraId="576D1BE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61326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95C77" w14:textId="4157BA3C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/>
                <w:sz w:val="18"/>
                <w:szCs w:val="18"/>
              </w:rPr>
              <w:t>I2C_ReadData</w:t>
            </w:r>
          </w:p>
        </w:tc>
      </w:tr>
      <w:tr w:rsidR="006E7812" w:rsidRPr="000155A8" w14:paraId="1492452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3F1CB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FA4CE" w14:textId="024B4DA8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/>
                <w:sz w:val="18"/>
                <w:szCs w:val="18"/>
              </w:rPr>
              <w:t>u8 I2C_</w:t>
            </w:r>
            <w:proofErr w:type="gram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ReadData(</w:t>
            </w:r>
            <w:proofErr w:type="gram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 xml:space="preserve">,  unsigned int </w:t>
            </w: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ReadAddress</w:t>
            </w:r>
            <w:proofErr w:type="spell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 xml:space="preserve">, unsigned char* </w:t>
            </w: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 xml:space="preserve">, unsigned int </w:t>
            </w: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nLen</w:t>
            </w:r>
            <w:proofErr w:type="spell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6E7812" w:rsidRPr="000155A8" w14:paraId="0DB78EB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4E774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01CA5" w14:textId="60FC4C88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 w:hint="eastAsia"/>
                <w:sz w:val="18"/>
                <w:szCs w:val="18"/>
              </w:rPr>
              <w:t>通过</w:t>
            </w:r>
            <w:r w:rsidRPr="006E7812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6E7812">
              <w:rPr>
                <w:rFonts w:ascii="Times New Roman" w:eastAsia="宋体" w:hAnsi="Times New Roman"/>
                <w:sz w:val="18"/>
                <w:szCs w:val="18"/>
              </w:rPr>
              <w:t>读数据</w:t>
            </w:r>
          </w:p>
        </w:tc>
      </w:tr>
      <w:tr w:rsidR="006E7812" w:rsidRPr="000155A8" w14:paraId="5A49E3E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EA620A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FF187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写入的起始地址</w:t>
            </w:r>
          </w:p>
          <w:p w14:paraId="2DA17DFE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器件地址</w:t>
            </w:r>
          </w:p>
          <w:p w14:paraId="276B4AB9" w14:textId="4AC274D3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保存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的数据首地址</w:t>
            </w:r>
          </w:p>
          <w:p w14:paraId="5A1E5FB1" w14:textId="2A26D019" w:rsidR="006E7812" w:rsidRPr="006352C6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nLen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proofErr w:type="gram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读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入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的数据长度</w:t>
            </w:r>
          </w:p>
        </w:tc>
      </w:tr>
      <w:tr w:rsidR="006E7812" w:rsidRPr="000155A8" w14:paraId="5AB9ED54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86C75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59B0C" w14:textId="77777777" w:rsidR="006E7812" w:rsidRPr="00F7725D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E7812" w:rsidRPr="000155A8" w14:paraId="53B4AC9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2A4C8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84A66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061AF84F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</w:tc>
      </w:tr>
      <w:tr w:rsidR="006E7812" w:rsidRPr="000155A8" w14:paraId="28EE1AA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DF80B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19A02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6E7812" w:rsidRPr="000155A8" w14:paraId="6643F124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1C0BA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B78A8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  <w:p w14:paraId="0DE0C41D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  <w:p w14:paraId="02D0426A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  <w:p w14:paraId="0A9080A0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  <w:p w14:paraId="52756995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333C6B4F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/>
                <w:sz w:val="18"/>
                <w:szCs w:val="18"/>
              </w:rPr>
              <w:t>I2C_ReceiveByte</w:t>
            </w:r>
          </w:p>
          <w:p w14:paraId="4BD11CCA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/>
                <w:sz w:val="18"/>
                <w:szCs w:val="18"/>
              </w:rPr>
              <w:t>I2C_NoAck</w:t>
            </w:r>
          </w:p>
          <w:p w14:paraId="64A342BB" w14:textId="7B74A4CD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memset</w:t>
            </w:r>
            <w:proofErr w:type="spellEnd"/>
          </w:p>
        </w:tc>
      </w:tr>
      <w:tr w:rsidR="006E7812" w:rsidRPr="000155A8" w14:paraId="2912F9F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6CE3D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2E408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E7812" w:rsidRPr="000155A8" w14:paraId="6C036BA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D8579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66AFF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E7812" w:rsidRPr="000155A8" w14:paraId="02D21EF4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626FB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5D4C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E7812" w:rsidRPr="000155A8" w14:paraId="6494BD2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A3129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CC66B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unsigned int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7B734D3C" w14:textId="7EE72E48" w:rsidR="006E7812" w:rsidRDefault="003545BF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70" w:name="_Toc50985384"/>
      <w:proofErr w:type="spellStart"/>
      <w:r w:rsidRPr="003545BF">
        <w:rPr>
          <w:rFonts w:ascii="宋体" w:eastAsia="宋体" w:hAnsi="宋体" w:hint="eastAsia"/>
          <w:sz w:val="28"/>
          <w:szCs w:val="28"/>
        </w:rPr>
        <w:t>Lcd.c</w:t>
      </w:r>
      <w:bookmarkEnd w:id="270"/>
      <w:proofErr w:type="spellEnd"/>
    </w:p>
    <w:p w14:paraId="6BD90023" w14:textId="6431CF8B" w:rsid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1" w:name="_Toc50985385"/>
      <w:r w:rsidRPr="009C0473">
        <w:rPr>
          <w:rFonts w:ascii="宋体" w:eastAsia="宋体" w:hAnsi="宋体" w:hint="eastAsia"/>
          <w:sz w:val="24"/>
          <w:szCs w:val="24"/>
        </w:rPr>
        <w:t>内容列表</w:t>
      </w:r>
      <w:bookmarkEnd w:id="271"/>
    </w:p>
    <w:p w14:paraId="65F3E860" w14:textId="7D12E16F" w:rsidR="009C0473" w:rsidRPr="00B67723" w:rsidRDefault="00B67723" w:rsidP="00B27A29">
      <w:pPr>
        <w:pStyle w:val="a9"/>
        <w:numPr>
          <w:ilvl w:val="0"/>
          <w:numId w:val="94"/>
        </w:numPr>
        <w:ind w:firstLineChars="0"/>
        <w:rPr>
          <w:rFonts w:ascii="宋体" w:eastAsia="宋体" w:hAnsi="宋体"/>
        </w:rPr>
      </w:pPr>
      <w:r w:rsidRPr="00B67723">
        <w:rPr>
          <w:rFonts w:ascii="宋体" w:eastAsia="宋体" w:hAnsi="宋体" w:hint="eastAsia"/>
        </w:rPr>
        <w:t>函数列表</w:t>
      </w:r>
    </w:p>
    <w:p w14:paraId="5C424DA5" w14:textId="0A731A94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2" w:name="_Toc5098520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27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B67723" w:rsidRPr="003120F8" w14:paraId="1996470A" w14:textId="77777777" w:rsidTr="006D54F1">
        <w:trPr>
          <w:jc w:val="center"/>
        </w:trPr>
        <w:tc>
          <w:tcPr>
            <w:tcW w:w="2982" w:type="dxa"/>
            <w:vAlign w:val="center"/>
          </w:tcPr>
          <w:p w14:paraId="482E8C50" w14:textId="77777777" w:rsidR="00B67723" w:rsidRPr="003120F8" w:rsidRDefault="00B67723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3CC9C63C" w14:textId="77777777" w:rsidR="00B67723" w:rsidRPr="003120F8" w:rsidRDefault="00B67723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23C6B83A" w14:textId="77777777" w:rsidR="00B67723" w:rsidRPr="003120F8" w:rsidRDefault="00B67723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B67723" w:rsidRPr="003120F8" w14:paraId="0DCDD8A8" w14:textId="77777777" w:rsidTr="006D54F1">
        <w:trPr>
          <w:jc w:val="center"/>
        </w:trPr>
        <w:tc>
          <w:tcPr>
            <w:tcW w:w="2982" w:type="dxa"/>
            <w:vAlign w:val="center"/>
          </w:tcPr>
          <w:p w14:paraId="3530066D" w14:textId="3977A259" w:rsidR="00B67723" w:rsidRPr="003120F8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  <w:tc>
          <w:tcPr>
            <w:tcW w:w="2786" w:type="dxa"/>
            <w:vAlign w:val="center"/>
          </w:tcPr>
          <w:p w14:paraId="0E735B7E" w14:textId="279DBBE1" w:rsidR="00B67723" w:rsidRPr="003120F8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命令</w:t>
            </w:r>
          </w:p>
        </w:tc>
        <w:tc>
          <w:tcPr>
            <w:tcW w:w="2737" w:type="dxa"/>
            <w:vAlign w:val="center"/>
          </w:tcPr>
          <w:p w14:paraId="7A89A6B8" w14:textId="15B720C7" w:rsidR="00B67723" w:rsidRPr="003120F8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1F62F45F" w14:textId="77777777" w:rsidTr="006D54F1">
        <w:trPr>
          <w:jc w:val="center"/>
        </w:trPr>
        <w:tc>
          <w:tcPr>
            <w:tcW w:w="2982" w:type="dxa"/>
            <w:vAlign w:val="center"/>
          </w:tcPr>
          <w:p w14:paraId="2CFD6998" w14:textId="58F6F3A3" w:rsidR="00B67723" w:rsidRPr="005D6E41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</w:p>
        </w:tc>
        <w:tc>
          <w:tcPr>
            <w:tcW w:w="2786" w:type="dxa"/>
            <w:vAlign w:val="center"/>
          </w:tcPr>
          <w:p w14:paraId="10C8A76A" w14:textId="63A09566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节数据</w:t>
            </w:r>
          </w:p>
        </w:tc>
        <w:tc>
          <w:tcPr>
            <w:tcW w:w="2737" w:type="dxa"/>
            <w:vAlign w:val="center"/>
          </w:tcPr>
          <w:p w14:paraId="7CCB5403" w14:textId="5A3FCB87" w:rsidR="00B67723" w:rsidRDefault="0081662E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67723" w:rsidRPr="003120F8" w14:paraId="25FE908A" w14:textId="77777777" w:rsidTr="006D54F1">
        <w:trPr>
          <w:jc w:val="center"/>
        </w:trPr>
        <w:tc>
          <w:tcPr>
            <w:tcW w:w="2982" w:type="dxa"/>
            <w:vAlign w:val="center"/>
          </w:tcPr>
          <w:p w14:paraId="3245AEF6" w14:textId="5070153D" w:rsidR="00B67723" w:rsidRPr="005D6E41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WriteDataBytes</w:t>
            </w:r>
            <w:proofErr w:type="spellEnd"/>
          </w:p>
        </w:tc>
        <w:tc>
          <w:tcPr>
            <w:tcW w:w="2786" w:type="dxa"/>
            <w:vAlign w:val="center"/>
          </w:tcPr>
          <w:p w14:paraId="3655F407" w14:textId="356F4628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多字节数据</w:t>
            </w:r>
          </w:p>
        </w:tc>
        <w:tc>
          <w:tcPr>
            <w:tcW w:w="2737" w:type="dxa"/>
            <w:vAlign w:val="center"/>
          </w:tcPr>
          <w:p w14:paraId="1A7F7029" w14:textId="486B3EEC" w:rsidR="00B67723" w:rsidRDefault="0081662E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67723" w:rsidRPr="003120F8" w14:paraId="03DB907B" w14:textId="77777777" w:rsidTr="006D54F1">
        <w:trPr>
          <w:jc w:val="center"/>
        </w:trPr>
        <w:tc>
          <w:tcPr>
            <w:tcW w:w="2982" w:type="dxa"/>
            <w:vAlign w:val="center"/>
          </w:tcPr>
          <w:p w14:paraId="31FBC817" w14:textId="09D15B92" w:rsidR="00B67723" w:rsidRPr="009C4E85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SetPos</w:t>
            </w:r>
            <w:proofErr w:type="spellEnd"/>
          </w:p>
        </w:tc>
        <w:tc>
          <w:tcPr>
            <w:tcW w:w="2786" w:type="dxa"/>
            <w:vAlign w:val="center"/>
          </w:tcPr>
          <w:p w14:paraId="2337D88C" w14:textId="3FB2A204" w:rsidR="00B67723" w:rsidRPr="009C4E85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坐标设置</w:t>
            </w:r>
          </w:p>
        </w:tc>
        <w:tc>
          <w:tcPr>
            <w:tcW w:w="2737" w:type="dxa"/>
            <w:vAlign w:val="center"/>
          </w:tcPr>
          <w:p w14:paraId="307B438F" w14:textId="6D63323D" w:rsidR="00B67723" w:rsidRDefault="0081662E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67723" w:rsidRPr="003120F8" w14:paraId="5FC38822" w14:textId="77777777" w:rsidTr="006D54F1">
        <w:trPr>
          <w:jc w:val="center"/>
        </w:trPr>
        <w:tc>
          <w:tcPr>
            <w:tcW w:w="2982" w:type="dxa"/>
            <w:vAlign w:val="center"/>
          </w:tcPr>
          <w:p w14:paraId="194275C2" w14:textId="0EE51616" w:rsidR="00B67723" w:rsidRPr="009C4E85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DisplayOn</w:t>
            </w:r>
            <w:proofErr w:type="spellEnd"/>
          </w:p>
        </w:tc>
        <w:tc>
          <w:tcPr>
            <w:tcW w:w="2786" w:type="dxa"/>
            <w:vAlign w:val="center"/>
          </w:tcPr>
          <w:p w14:paraId="25AC5A5C" w14:textId="54AFA715" w:rsidR="00B67723" w:rsidRPr="009C4E85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开启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屏显示</w:t>
            </w:r>
          </w:p>
        </w:tc>
        <w:tc>
          <w:tcPr>
            <w:tcW w:w="2737" w:type="dxa"/>
            <w:vAlign w:val="center"/>
          </w:tcPr>
          <w:p w14:paraId="60134ED1" w14:textId="71A9B841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26145DD2" w14:textId="77777777" w:rsidTr="006D54F1">
        <w:trPr>
          <w:jc w:val="center"/>
        </w:trPr>
        <w:tc>
          <w:tcPr>
            <w:tcW w:w="2982" w:type="dxa"/>
            <w:vAlign w:val="center"/>
          </w:tcPr>
          <w:p w14:paraId="6B4A62E1" w14:textId="1B72B4FF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DisplayOff</w:t>
            </w:r>
            <w:proofErr w:type="spellEnd"/>
          </w:p>
        </w:tc>
        <w:tc>
          <w:tcPr>
            <w:tcW w:w="2786" w:type="dxa"/>
            <w:vAlign w:val="center"/>
          </w:tcPr>
          <w:p w14:paraId="1FC04C79" w14:textId="64EBEE3E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关闭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屏显示</w:t>
            </w:r>
          </w:p>
        </w:tc>
        <w:tc>
          <w:tcPr>
            <w:tcW w:w="2737" w:type="dxa"/>
            <w:vAlign w:val="center"/>
          </w:tcPr>
          <w:p w14:paraId="2F4285D1" w14:textId="4A1FB63C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1E459352" w14:textId="77777777" w:rsidTr="006D54F1">
        <w:trPr>
          <w:jc w:val="center"/>
        </w:trPr>
        <w:tc>
          <w:tcPr>
            <w:tcW w:w="2982" w:type="dxa"/>
            <w:vAlign w:val="center"/>
          </w:tcPr>
          <w:p w14:paraId="76601249" w14:textId="5AEF72D8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Clear</w:t>
            </w:r>
            <w:proofErr w:type="spellEnd"/>
          </w:p>
        </w:tc>
        <w:tc>
          <w:tcPr>
            <w:tcW w:w="2786" w:type="dxa"/>
            <w:vAlign w:val="center"/>
          </w:tcPr>
          <w:p w14:paraId="5EAA61EB" w14:textId="2F15B4E4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清屏</w:t>
            </w:r>
          </w:p>
        </w:tc>
        <w:tc>
          <w:tcPr>
            <w:tcW w:w="2737" w:type="dxa"/>
            <w:vAlign w:val="center"/>
          </w:tcPr>
          <w:p w14:paraId="497B67AF" w14:textId="6EC9624C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7877E142" w14:textId="77777777" w:rsidTr="006D54F1">
        <w:trPr>
          <w:jc w:val="center"/>
        </w:trPr>
        <w:tc>
          <w:tcPr>
            <w:tcW w:w="2982" w:type="dxa"/>
            <w:vAlign w:val="center"/>
          </w:tcPr>
          <w:p w14:paraId="6E317618" w14:textId="0A7F1D94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On</w:t>
            </w:r>
            <w:proofErr w:type="spellEnd"/>
          </w:p>
        </w:tc>
        <w:tc>
          <w:tcPr>
            <w:tcW w:w="2786" w:type="dxa"/>
            <w:vAlign w:val="center"/>
          </w:tcPr>
          <w:p w14:paraId="7A8C7798" w14:textId="57539D8D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  <w:tc>
          <w:tcPr>
            <w:tcW w:w="2737" w:type="dxa"/>
            <w:vAlign w:val="center"/>
          </w:tcPr>
          <w:p w14:paraId="79D4EC3D" w14:textId="499E76D4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68B4B825" w14:textId="77777777" w:rsidTr="006D54F1">
        <w:trPr>
          <w:jc w:val="center"/>
        </w:trPr>
        <w:tc>
          <w:tcPr>
            <w:tcW w:w="2982" w:type="dxa"/>
            <w:vAlign w:val="center"/>
          </w:tcPr>
          <w:p w14:paraId="2A099FFB" w14:textId="2C7460E1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Init</w:t>
            </w:r>
            <w:proofErr w:type="spellEnd"/>
          </w:p>
        </w:tc>
        <w:tc>
          <w:tcPr>
            <w:tcW w:w="2786" w:type="dxa"/>
            <w:vAlign w:val="center"/>
          </w:tcPr>
          <w:p w14:paraId="4E4B3587" w14:textId="54D56C2E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屏初始化</w:t>
            </w:r>
          </w:p>
        </w:tc>
        <w:tc>
          <w:tcPr>
            <w:tcW w:w="2737" w:type="dxa"/>
            <w:vAlign w:val="center"/>
          </w:tcPr>
          <w:p w14:paraId="3651519D" w14:textId="1AA3F9E1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3AB1D91F" w14:textId="1306782B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3" w:name="_Toc50985386"/>
      <w:proofErr w:type="spellStart"/>
      <w:r w:rsidRPr="009C0473">
        <w:rPr>
          <w:rFonts w:ascii="宋体" w:eastAsia="宋体" w:hAnsi="宋体"/>
          <w:sz w:val="24"/>
          <w:szCs w:val="24"/>
        </w:rPr>
        <w:t>LcdWriteCommand</w:t>
      </w:r>
      <w:bookmarkEnd w:id="273"/>
      <w:proofErr w:type="spellEnd"/>
    </w:p>
    <w:p w14:paraId="7A3CB24E" w14:textId="351840D8" w:rsidR="009C0473" w:rsidRPr="0081662E" w:rsidRDefault="0081662E" w:rsidP="00B27A29">
      <w:pPr>
        <w:pStyle w:val="a9"/>
        <w:numPr>
          <w:ilvl w:val="0"/>
          <w:numId w:val="95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0650DA6D" w14:textId="4BF2F7A3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4" w:name="_Toc5098520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7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11B7FF7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D4E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9CDC5" w14:textId="47AAD8B5" w:rsidR="00D744B1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</w:tr>
      <w:tr w:rsidR="00D744B1" w:rsidRPr="000155A8" w14:paraId="43DCEF4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F7C1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7BF90" w14:textId="2B1AD8C7" w:rsidR="00D744B1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423D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proofErr w:type="gramStart"/>
            <w:r w:rsidRPr="00E423D3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  <w:r w:rsidRPr="00E423D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E423D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E423D3"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 w:rsidRPr="00E423D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11DEBAE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422D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9D78B" w14:textId="2019245D" w:rsidR="00D744B1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命令</w:t>
            </w:r>
          </w:p>
        </w:tc>
      </w:tr>
      <w:tr w:rsidR="00D744B1" w:rsidRPr="000155A8" w14:paraId="3A2BE32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3F2E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94A80" w14:textId="74D08113" w:rsidR="00D744B1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命令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</w:tc>
      </w:tr>
      <w:tr w:rsidR="00D744B1" w:rsidRPr="000155A8" w14:paraId="4533B3D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5E9B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310AE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3EE8C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6DD4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4CE4C" w14:textId="77777777" w:rsidR="00D744B1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  <w:p w14:paraId="2FE4B488" w14:textId="3EFCC6C4" w:rsidR="00E423D3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744B1" w:rsidRPr="000155A8" w14:paraId="6EE21BA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026A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8347A" w14:textId="0BFA0B16" w:rsidR="00D744B1" w:rsidRPr="000155A8" w:rsidRDefault="001308A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259091D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C1F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32C8A" w14:textId="671D3B88" w:rsidR="00D744B1" w:rsidRPr="000155A8" w:rsidRDefault="001308A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308AE">
              <w:rPr>
                <w:rFonts w:ascii="Times New Roman" w:eastAsia="宋体" w:hAnsi="Times New Roman"/>
                <w:sz w:val="18"/>
                <w:szCs w:val="18"/>
              </w:rPr>
              <w:t>I2C_WriteByte</w:t>
            </w:r>
          </w:p>
        </w:tc>
      </w:tr>
      <w:tr w:rsidR="00D744B1" w:rsidRPr="000155A8" w14:paraId="4D7B4C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7813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64862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086182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4DF4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5583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8C6D98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8CE9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B03A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C0CB2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3158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E034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22BEA66" w14:textId="70F8682E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5" w:name="_Toc50985387"/>
      <w:proofErr w:type="spellStart"/>
      <w:r w:rsidRPr="009C0473">
        <w:rPr>
          <w:rFonts w:ascii="宋体" w:eastAsia="宋体" w:hAnsi="宋体"/>
          <w:sz w:val="24"/>
          <w:szCs w:val="24"/>
        </w:rPr>
        <w:t>LcdWriteData</w:t>
      </w:r>
      <w:bookmarkEnd w:id="275"/>
      <w:proofErr w:type="spellEnd"/>
    </w:p>
    <w:p w14:paraId="04C1A859" w14:textId="17BD6F4E" w:rsidR="009C0473" w:rsidRPr="0081662E" w:rsidRDefault="0081662E" w:rsidP="00B27A29">
      <w:pPr>
        <w:pStyle w:val="a9"/>
        <w:numPr>
          <w:ilvl w:val="0"/>
          <w:numId w:val="96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5CA184FB" w14:textId="54F511C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6" w:name="_Toc5098520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7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A590C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28B2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2468A" w14:textId="5F05F499" w:rsidR="00D744B1" w:rsidRPr="000155A8" w:rsidRDefault="002872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8722F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</w:p>
        </w:tc>
      </w:tr>
      <w:tr w:rsidR="00D744B1" w:rsidRPr="000155A8" w14:paraId="3E03F8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F7C6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47973" w14:textId="6AF3F5A3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proofErr w:type="gramStart"/>
            <w:r w:rsidRPr="004B10F7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  <w:r w:rsidRPr="004B10F7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B10F7">
              <w:rPr>
                <w:rFonts w:ascii="Times New Roman" w:eastAsia="宋体" w:hAnsi="Times New Roman"/>
                <w:sz w:val="18"/>
                <w:szCs w:val="18"/>
              </w:rPr>
              <w:t>u8 Data)</w:t>
            </w:r>
          </w:p>
        </w:tc>
      </w:tr>
      <w:tr w:rsidR="00D744B1" w:rsidRPr="000155A8" w14:paraId="3171CEC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500E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FC7D4" w14:textId="2A191B0A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 w:hint="eastAsia"/>
                <w:sz w:val="18"/>
                <w:szCs w:val="18"/>
              </w:rPr>
              <w:t>写入</w:t>
            </w:r>
            <w:r w:rsidRPr="004B10F7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4B10F7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</w:tc>
      </w:tr>
      <w:tr w:rsidR="00D744B1" w:rsidRPr="000155A8" w14:paraId="28FDCBA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796E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5864C" w14:textId="768B23FF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/>
                <w:sz w:val="18"/>
                <w:szCs w:val="18"/>
              </w:rPr>
              <w:t>Dat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</w:t>
            </w:r>
          </w:p>
        </w:tc>
      </w:tr>
      <w:tr w:rsidR="00D744B1" w:rsidRPr="000155A8" w14:paraId="03EB4F2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BA34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40687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B2F7B5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9149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A9D49" w14:textId="77777777" w:rsidR="004B10F7" w:rsidRDefault="004B10F7" w:rsidP="004B10F7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  <w:p w14:paraId="0FA6C064" w14:textId="3F60C86B" w:rsidR="00D744B1" w:rsidRPr="000155A8" w:rsidRDefault="004B10F7" w:rsidP="004B10F7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744B1" w:rsidRPr="000155A8" w14:paraId="682599D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BAF9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C1EC7" w14:textId="4532ECCE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16CDEB2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C06B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9FE4E" w14:textId="0FCB208D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308AE">
              <w:rPr>
                <w:rFonts w:ascii="Times New Roman" w:eastAsia="宋体" w:hAnsi="Times New Roman"/>
                <w:sz w:val="18"/>
                <w:szCs w:val="18"/>
              </w:rPr>
              <w:t>I2C_WriteByte</w:t>
            </w:r>
          </w:p>
        </w:tc>
      </w:tr>
      <w:tr w:rsidR="00D744B1" w:rsidRPr="000155A8" w14:paraId="673D3D8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2F17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B621D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932DE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F1B3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41AB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D7940D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877F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FEA3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C1C065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B9FB9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55DC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C629703" w14:textId="09A7C77E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7" w:name="_Toc50985388"/>
      <w:proofErr w:type="spellStart"/>
      <w:r w:rsidRPr="009C0473">
        <w:rPr>
          <w:rFonts w:ascii="宋体" w:eastAsia="宋体" w:hAnsi="宋体"/>
          <w:sz w:val="24"/>
          <w:szCs w:val="24"/>
        </w:rPr>
        <w:t>LcdWriteDataBytes</w:t>
      </w:r>
      <w:bookmarkEnd w:id="277"/>
      <w:proofErr w:type="spellEnd"/>
    </w:p>
    <w:p w14:paraId="049CDE9B" w14:textId="24CEEE91" w:rsidR="009C0473" w:rsidRPr="0081662E" w:rsidRDefault="0081662E" w:rsidP="00B27A29">
      <w:pPr>
        <w:pStyle w:val="a9"/>
        <w:numPr>
          <w:ilvl w:val="0"/>
          <w:numId w:val="97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0CC7D620" w14:textId="60210C90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8" w:name="_Toc5098520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7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60F63E3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2C306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93EAD" w14:textId="64A7A3A3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B10F7">
              <w:rPr>
                <w:rFonts w:ascii="Times New Roman" w:eastAsia="宋体" w:hAnsi="Times New Roman"/>
                <w:sz w:val="18"/>
                <w:szCs w:val="18"/>
              </w:rPr>
              <w:t>LcdWriteDataBytes</w:t>
            </w:r>
            <w:proofErr w:type="spellEnd"/>
          </w:p>
        </w:tc>
      </w:tr>
      <w:tr w:rsidR="00D744B1" w:rsidRPr="000155A8" w14:paraId="1F6DC3E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E069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EDE2A" w14:textId="1A37AFAF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proofErr w:type="gramStart"/>
            <w:r w:rsidRPr="004B10F7">
              <w:rPr>
                <w:rFonts w:ascii="Times New Roman" w:eastAsia="宋体" w:hAnsi="Times New Roman"/>
                <w:sz w:val="18"/>
                <w:szCs w:val="18"/>
              </w:rPr>
              <w:t>LcdWriteDataBytes</w:t>
            </w:r>
            <w:proofErr w:type="spellEnd"/>
            <w:r w:rsidRPr="004B10F7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B10F7">
              <w:rPr>
                <w:rFonts w:ascii="Times New Roman" w:eastAsia="宋体" w:hAnsi="Times New Roman"/>
                <w:sz w:val="18"/>
                <w:szCs w:val="18"/>
              </w:rPr>
              <w:t>u8* Data, u16 bytes)</w:t>
            </w:r>
          </w:p>
        </w:tc>
      </w:tr>
      <w:tr w:rsidR="00D744B1" w:rsidRPr="000155A8" w14:paraId="0EFAA7A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15C2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9C300" w14:textId="58700E51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 w:hint="eastAsia"/>
                <w:sz w:val="18"/>
                <w:szCs w:val="18"/>
              </w:rPr>
              <w:t>写入多字节数据</w:t>
            </w:r>
          </w:p>
        </w:tc>
      </w:tr>
      <w:tr w:rsidR="00D744B1" w:rsidRPr="000155A8" w14:paraId="3AC51E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D69A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D6FE4" w14:textId="77777777" w:rsidR="00D744B1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/>
                <w:sz w:val="18"/>
                <w:szCs w:val="18"/>
              </w:rPr>
              <w:t>Data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数据</w:t>
            </w:r>
          </w:p>
          <w:p w14:paraId="54CC4021" w14:textId="51213465" w:rsidR="004B10F7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b</w:t>
            </w:r>
            <w:r w:rsidRPr="004B10F7">
              <w:rPr>
                <w:rFonts w:ascii="Times New Roman" w:eastAsia="宋体" w:hAnsi="Times New Roman"/>
                <w:sz w:val="18"/>
                <w:szCs w:val="18"/>
              </w:rPr>
              <w:t>yte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字节数</w:t>
            </w:r>
          </w:p>
        </w:tc>
      </w:tr>
      <w:tr w:rsidR="00D744B1" w:rsidRPr="000155A8" w14:paraId="62B7AA3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DB4D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F6A8E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6817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AF28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81641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  <w:p w14:paraId="2E05FA82" w14:textId="489E5B33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744B1" w:rsidRPr="000155A8" w14:paraId="088BDBF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E244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21567" w14:textId="507E5F0D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0662885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81B05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573394" w14:textId="16388D17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>I2C_WriteData</w:t>
            </w:r>
          </w:p>
        </w:tc>
      </w:tr>
      <w:tr w:rsidR="00D744B1" w:rsidRPr="000155A8" w14:paraId="2E39CB9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42CD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934C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708D89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46D3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FDA5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B4C86D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8B75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DA8A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05652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DD63A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4417E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C42C587" w14:textId="02D06B1A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9" w:name="_Toc50985389"/>
      <w:proofErr w:type="spellStart"/>
      <w:r w:rsidRPr="009C0473">
        <w:rPr>
          <w:rFonts w:ascii="宋体" w:eastAsia="宋体" w:hAnsi="宋体"/>
          <w:sz w:val="24"/>
          <w:szCs w:val="24"/>
        </w:rPr>
        <w:lastRenderedPageBreak/>
        <w:t>LcdSetPos</w:t>
      </w:r>
      <w:bookmarkEnd w:id="279"/>
      <w:proofErr w:type="spellEnd"/>
    </w:p>
    <w:p w14:paraId="10A9765A" w14:textId="26BDFB63" w:rsidR="009C0473" w:rsidRPr="0081662E" w:rsidRDefault="0081662E" w:rsidP="00B27A29">
      <w:pPr>
        <w:pStyle w:val="a9"/>
        <w:numPr>
          <w:ilvl w:val="0"/>
          <w:numId w:val="98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2982A2D9" w14:textId="645FFFD9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0" w:name="_Toc5098520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8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CF6634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B118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BEAAA" w14:textId="117EA5BA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SetPos</w:t>
            </w:r>
            <w:proofErr w:type="spellEnd"/>
          </w:p>
        </w:tc>
      </w:tr>
      <w:tr w:rsidR="00D744B1" w:rsidRPr="000155A8" w14:paraId="2E84C4B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CA89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C68FE" w14:textId="3F6BDFB5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SetPos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unsigned char x, unsigned char y)</w:t>
            </w:r>
          </w:p>
        </w:tc>
      </w:tr>
      <w:tr w:rsidR="00D744B1" w:rsidRPr="000155A8" w14:paraId="45C010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B42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5D6388" w14:textId="365357A5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坐标设置</w:t>
            </w:r>
          </w:p>
        </w:tc>
      </w:tr>
      <w:tr w:rsidR="00D744B1" w:rsidRPr="000155A8" w14:paraId="68AB238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406E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BB4AB" w14:textId="791A467A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x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x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轴坐标</w:t>
            </w:r>
          </w:p>
          <w:p w14:paraId="70C8F6A6" w14:textId="4EFA11B5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y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y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轴坐标</w:t>
            </w:r>
          </w:p>
        </w:tc>
      </w:tr>
      <w:tr w:rsidR="00D744B1" w:rsidRPr="000155A8" w14:paraId="1276A50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F018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A922E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C17CE5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6183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B0C6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2880B50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2DFC7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FB3C7" w14:textId="460B11BB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541070" w:rsidRPr="000155A8" w14:paraId="3C1D207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CCDCA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FA3D6" w14:textId="6CDD9E5B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</w:tr>
      <w:tr w:rsidR="00541070" w:rsidRPr="000155A8" w14:paraId="66398AD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74036C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41FED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73E8747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FEF03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11391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01FD52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914C8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F19CB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0BD7E0B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42CC6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6AD01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1BA5879" w14:textId="359A0155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1" w:name="_Toc50985390"/>
      <w:proofErr w:type="spellStart"/>
      <w:r w:rsidRPr="009C0473">
        <w:rPr>
          <w:rFonts w:ascii="宋体" w:eastAsia="宋体" w:hAnsi="宋体"/>
          <w:sz w:val="24"/>
          <w:szCs w:val="24"/>
        </w:rPr>
        <w:t>LcdDisplayOn</w:t>
      </w:r>
      <w:bookmarkEnd w:id="281"/>
      <w:proofErr w:type="spellEnd"/>
    </w:p>
    <w:p w14:paraId="7031E4A8" w14:textId="449C532E" w:rsidR="009C0473" w:rsidRPr="0081662E" w:rsidRDefault="0081662E" w:rsidP="00B27A29">
      <w:pPr>
        <w:pStyle w:val="a9"/>
        <w:numPr>
          <w:ilvl w:val="0"/>
          <w:numId w:val="99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79028E45" w14:textId="7C91AB4E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2" w:name="_Toc5098520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8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2C06D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D3E4A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6D7C5" w14:textId="2428A092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DisplayOn</w:t>
            </w:r>
            <w:proofErr w:type="spellEnd"/>
          </w:p>
        </w:tc>
      </w:tr>
      <w:tr w:rsidR="00D744B1" w:rsidRPr="000155A8" w14:paraId="13CCDD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78EE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2C6AE" w14:textId="562C01CA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DisplayOn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6CA6E2C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C6E5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244D2" w14:textId="5DE19B2F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 w:hint="eastAsia"/>
                <w:sz w:val="18"/>
                <w:szCs w:val="18"/>
              </w:rPr>
              <w:t>开启</w:t>
            </w:r>
            <w:r w:rsidRPr="00541070">
              <w:rPr>
                <w:rFonts w:ascii="Times New Roman" w:eastAsia="宋体" w:hAnsi="Times New Roman"/>
                <w:sz w:val="18"/>
                <w:szCs w:val="18"/>
              </w:rPr>
              <w:t>OLED</w:t>
            </w:r>
            <w:r w:rsidRPr="00541070">
              <w:rPr>
                <w:rFonts w:ascii="Times New Roman" w:eastAsia="宋体" w:hAnsi="Times New Roman"/>
                <w:sz w:val="18"/>
                <w:szCs w:val="18"/>
              </w:rPr>
              <w:t>显示</w:t>
            </w:r>
          </w:p>
        </w:tc>
      </w:tr>
      <w:tr w:rsidR="00D744B1" w:rsidRPr="000155A8" w14:paraId="76BF024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562EB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A7D8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744B72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7544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F82232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BFA1B9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3F9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8971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3546050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0214F9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EB847A" w14:textId="3916ADD0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541070" w:rsidRPr="000155A8" w14:paraId="5E62F3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AB22E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27F1B" w14:textId="1FFD3DD2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</w:tr>
      <w:tr w:rsidR="00541070" w:rsidRPr="000155A8" w14:paraId="67699EE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63DAC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E8BB63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6E6495D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0F661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F8BC81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288EF44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4AE53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06492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2138160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E2D53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D8159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6FA9C65" w14:textId="58AA2D68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3" w:name="_Toc50985391"/>
      <w:proofErr w:type="spellStart"/>
      <w:r w:rsidRPr="009C0473">
        <w:rPr>
          <w:rFonts w:ascii="宋体" w:eastAsia="宋体" w:hAnsi="宋体"/>
          <w:sz w:val="24"/>
          <w:szCs w:val="24"/>
        </w:rPr>
        <w:t>LcdDisplayOff</w:t>
      </w:r>
      <w:bookmarkEnd w:id="283"/>
      <w:proofErr w:type="spellEnd"/>
    </w:p>
    <w:p w14:paraId="139CDAE8" w14:textId="2AAA758C" w:rsidR="009C0473" w:rsidRPr="0081662E" w:rsidRDefault="0081662E" w:rsidP="00B27A29">
      <w:pPr>
        <w:pStyle w:val="a9"/>
        <w:numPr>
          <w:ilvl w:val="0"/>
          <w:numId w:val="100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049D68B0" w14:textId="351B535D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4" w:name="_Toc50985210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8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3700D57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1536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92F85" w14:textId="7B1A56D2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DisplayOff</w:t>
            </w:r>
            <w:proofErr w:type="spellEnd"/>
          </w:p>
        </w:tc>
      </w:tr>
      <w:tr w:rsidR="00D744B1" w:rsidRPr="000155A8" w14:paraId="1BB8F3F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9E90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DB797" w14:textId="2C866EE0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DisplayOff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6E97E36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4625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C5C26" w14:textId="26AB8084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 w:hint="eastAsia"/>
                <w:sz w:val="18"/>
                <w:szCs w:val="18"/>
              </w:rPr>
              <w:t>关闭</w:t>
            </w:r>
            <w:r w:rsidRPr="00541070">
              <w:rPr>
                <w:rFonts w:ascii="Times New Roman" w:eastAsia="宋体" w:hAnsi="Times New Roman"/>
                <w:sz w:val="18"/>
                <w:szCs w:val="18"/>
              </w:rPr>
              <w:t>OLED</w:t>
            </w:r>
            <w:r w:rsidRPr="00541070">
              <w:rPr>
                <w:rFonts w:ascii="Times New Roman" w:eastAsia="宋体" w:hAnsi="Times New Roman"/>
                <w:sz w:val="18"/>
                <w:szCs w:val="18"/>
              </w:rPr>
              <w:t>显示</w:t>
            </w:r>
          </w:p>
        </w:tc>
      </w:tr>
      <w:tr w:rsidR="00D744B1" w:rsidRPr="000155A8" w14:paraId="1720631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FC298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21FF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6B69DA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5B9C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4D405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4618FE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B07B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35DC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C08EDA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99CD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34989" w14:textId="78D3C806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0F1D0FB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1F43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1AB15" w14:textId="1B8FD744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</w:tr>
      <w:tr w:rsidR="00D744B1" w:rsidRPr="000155A8" w14:paraId="14BADC0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06CB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894A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BCCA3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6BAF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FCD8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2711B9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AA36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B57B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6EB6FF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D33D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FACF3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0C96209" w14:textId="3785F576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5" w:name="_Toc50985392"/>
      <w:proofErr w:type="spellStart"/>
      <w:r w:rsidRPr="009C0473">
        <w:rPr>
          <w:rFonts w:ascii="宋体" w:eastAsia="宋体" w:hAnsi="宋体"/>
          <w:sz w:val="24"/>
          <w:szCs w:val="24"/>
        </w:rPr>
        <w:t>LcdClear</w:t>
      </w:r>
      <w:bookmarkEnd w:id="285"/>
      <w:proofErr w:type="spellEnd"/>
    </w:p>
    <w:p w14:paraId="292684B0" w14:textId="5A9D4352" w:rsidR="009C0473" w:rsidRPr="0081662E" w:rsidRDefault="0081662E" w:rsidP="00B27A29">
      <w:pPr>
        <w:pStyle w:val="a9"/>
        <w:numPr>
          <w:ilvl w:val="0"/>
          <w:numId w:val="101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49B8DC42" w14:textId="272664FD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6" w:name="_Toc50985211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8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3495A16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2C5B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81B22" w14:textId="05505007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Clear</w:t>
            </w:r>
            <w:proofErr w:type="spellEnd"/>
          </w:p>
        </w:tc>
      </w:tr>
      <w:tr w:rsidR="00D744B1" w:rsidRPr="000155A8" w14:paraId="6D0673A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E7D4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A07B5" w14:textId="6BF8B663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Clear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(void)  </w:t>
            </w:r>
          </w:p>
        </w:tc>
      </w:tr>
      <w:tr w:rsidR="00D744B1" w:rsidRPr="000155A8" w14:paraId="0ECDC4B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FEA1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564ED" w14:textId="396D55EF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 w:hint="eastAsia"/>
                <w:sz w:val="18"/>
                <w:szCs w:val="18"/>
              </w:rPr>
              <w:t>清屏</w:t>
            </w:r>
          </w:p>
        </w:tc>
      </w:tr>
      <w:tr w:rsidR="00D744B1" w:rsidRPr="000155A8" w14:paraId="77D7D82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01956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D44D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8A8F3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D4D4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989DB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5D4B4B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435B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DDBC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1C5E7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5810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404B7" w14:textId="6CAA0079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5883939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1DF6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679F3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  <w:p w14:paraId="5FF51716" w14:textId="394B7FB9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</w:p>
        </w:tc>
      </w:tr>
      <w:tr w:rsidR="00D744B1" w:rsidRPr="000155A8" w14:paraId="6649E57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0EB1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844F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2F681B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4A8C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B83A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B0BBCB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A764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99D1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88E691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53980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B9BA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35E9651" w14:textId="11144093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7" w:name="_Toc50985393"/>
      <w:proofErr w:type="spellStart"/>
      <w:r w:rsidRPr="009C0473">
        <w:rPr>
          <w:rFonts w:ascii="宋体" w:eastAsia="宋体" w:hAnsi="宋体"/>
          <w:sz w:val="24"/>
          <w:szCs w:val="24"/>
        </w:rPr>
        <w:t>LcdOn</w:t>
      </w:r>
      <w:bookmarkEnd w:id="287"/>
      <w:proofErr w:type="spellEnd"/>
    </w:p>
    <w:p w14:paraId="50FE1268" w14:textId="599E95E3" w:rsidR="009C0473" w:rsidRPr="0081662E" w:rsidRDefault="0081662E" w:rsidP="00B27A29">
      <w:pPr>
        <w:pStyle w:val="a9"/>
        <w:numPr>
          <w:ilvl w:val="0"/>
          <w:numId w:val="102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0C871049" w14:textId="1D7B4E31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8" w:name="_Toc50985212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8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0DF203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2B65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A8578" w14:textId="73E21289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On</w:t>
            </w:r>
            <w:proofErr w:type="spellEnd"/>
          </w:p>
        </w:tc>
      </w:tr>
      <w:tr w:rsidR="00D744B1" w:rsidRPr="000155A8" w14:paraId="104EB2F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3ACB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6581A" w14:textId="4D002471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On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(void)  </w:t>
            </w:r>
          </w:p>
        </w:tc>
      </w:tr>
      <w:tr w:rsidR="00D744B1" w:rsidRPr="000155A8" w14:paraId="64C8AC4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384B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765C87" w14:textId="2702707D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点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</w:p>
        </w:tc>
      </w:tr>
      <w:tr w:rsidR="00D744B1" w:rsidRPr="000155A8" w14:paraId="1734893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5850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DD6C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EE67A9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03BD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5CBC1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685386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AA82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1FF8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5F0AEC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0ECF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029CE" w14:textId="64113CDE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609DE64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D2A0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B3C55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  <w:p w14:paraId="0FF261C8" w14:textId="44038E33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</w:p>
        </w:tc>
      </w:tr>
      <w:tr w:rsidR="00D744B1" w:rsidRPr="000155A8" w14:paraId="5917718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853F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8FAB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DB25F1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C596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FEA0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12996B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5FC6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18EA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2514E7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70D3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20B8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4B38634" w14:textId="0AD008B9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9" w:name="_Toc50985394"/>
      <w:proofErr w:type="spellStart"/>
      <w:r w:rsidRPr="009C0473">
        <w:rPr>
          <w:rFonts w:ascii="宋体" w:eastAsia="宋体" w:hAnsi="宋体"/>
          <w:sz w:val="24"/>
          <w:szCs w:val="24"/>
        </w:rPr>
        <w:t>LcdInit</w:t>
      </w:r>
      <w:bookmarkEnd w:id="289"/>
      <w:proofErr w:type="spellEnd"/>
    </w:p>
    <w:p w14:paraId="69EB4AB7" w14:textId="2EA01CFC" w:rsidR="009C0473" w:rsidRPr="0081662E" w:rsidRDefault="0081662E" w:rsidP="00B27A29">
      <w:pPr>
        <w:pStyle w:val="a9"/>
        <w:numPr>
          <w:ilvl w:val="0"/>
          <w:numId w:val="103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3B02388B" w14:textId="73E9DA1C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0" w:name="_Toc50985213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1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9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7AE2D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C71A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079D1" w14:textId="480F113E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Init</w:t>
            </w:r>
            <w:proofErr w:type="spellEnd"/>
          </w:p>
        </w:tc>
      </w:tr>
      <w:tr w:rsidR="00D744B1" w:rsidRPr="000155A8" w14:paraId="6BB2921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175A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1B611" w14:textId="6841C021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Init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532995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BC6D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6EB9C" w14:textId="5CED5E4F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</w:tr>
      <w:tr w:rsidR="00D744B1" w:rsidRPr="000155A8" w14:paraId="7217F86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5AAF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CDF8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1666D9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1C11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796D65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3356B3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7390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DA39C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>ERR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  <w:p w14:paraId="0BA2E4EF" w14:textId="6AB52A05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S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CCES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744B1" w:rsidRPr="000155A8" w14:paraId="35CA273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DB30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AF6C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CB98CF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ED9D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C16B5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  <w:p w14:paraId="716302F0" w14:textId="77777777" w:rsidR="00541070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Clear</w:t>
            </w:r>
            <w:proofErr w:type="spellEnd"/>
          </w:p>
          <w:p w14:paraId="2DD1C26E" w14:textId="77777777" w:rsidR="00541070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  <w:p w14:paraId="4C43FD29" w14:textId="77777777" w:rsidR="00541070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SetFont</w:t>
            </w:r>
            <w:proofErr w:type="spellEnd"/>
          </w:p>
          <w:p w14:paraId="17081926" w14:textId="745A9F4A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SetFontState</w:t>
            </w:r>
            <w:proofErr w:type="spellEnd"/>
          </w:p>
        </w:tc>
      </w:tr>
      <w:tr w:rsidR="00D744B1" w:rsidRPr="000155A8" w14:paraId="7BE6E17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0ADA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1B62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BE15FB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5965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61D5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52BAC3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29F2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0EF5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8BDEF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A5CF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4D8FA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29FD65D" w14:textId="654E9563" w:rsidR="001E1B4E" w:rsidRDefault="005A765F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91" w:name="_Toc50985395"/>
      <w:proofErr w:type="spellStart"/>
      <w:r w:rsidRPr="005A765F">
        <w:rPr>
          <w:rFonts w:ascii="宋体" w:eastAsia="宋体" w:hAnsi="宋体" w:hint="eastAsia"/>
          <w:sz w:val="28"/>
          <w:szCs w:val="28"/>
        </w:rPr>
        <w:t>LcdUtils.c</w:t>
      </w:r>
      <w:bookmarkEnd w:id="291"/>
      <w:proofErr w:type="spellEnd"/>
    </w:p>
    <w:p w14:paraId="12C5EFAD" w14:textId="708DB550" w:rsidR="005A765F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92" w:name="_Toc50985396"/>
      <w:r w:rsidRPr="005A765F">
        <w:rPr>
          <w:rFonts w:ascii="宋体" w:eastAsia="宋体" w:hAnsi="宋体" w:hint="eastAsia"/>
          <w:sz w:val="24"/>
          <w:szCs w:val="24"/>
        </w:rPr>
        <w:t>内容列表</w:t>
      </w:r>
      <w:bookmarkEnd w:id="292"/>
    </w:p>
    <w:p w14:paraId="0771AB76" w14:textId="0A6CB343" w:rsidR="005A765F" w:rsidRPr="00E83A3D" w:rsidRDefault="00E83A3D" w:rsidP="00B27A29">
      <w:pPr>
        <w:pStyle w:val="a9"/>
        <w:numPr>
          <w:ilvl w:val="0"/>
          <w:numId w:val="104"/>
        </w:numPr>
        <w:ind w:firstLineChars="0"/>
        <w:rPr>
          <w:rFonts w:ascii="宋体" w:eastAsia="宋体" w:hAnsi="宋体"/>
        </w:rPr>
      </w:pPr>
      <w:r w:rsidRPr="00E83A3D">
        <w:rPr>
          <w:rFonts w:ascii="宋体" w:eastAsia="宋体" w:hAnsi="宋体" w:hint="eastAsia"/>
        </w:rPr>
        <w:t>函数列表</w:t>
      </w:r>
    </w:p>
    <w:p w14:paraId="58CE5CC4" w14:textId="54D6E249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3" w:name="_Toc50985214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列表</w:t>
      </w:r>
      <w:bookmarkEnd w:id="29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490659" w:rsidRPr="003120F8" w14:paraId="21706787" w14:textId="77777777" w:rsidTr="001F5263">
        <w:trPr>
          <w:jc w:val="center"/>
        </w:trPr>
        <w:tc>
          <w:tcPr>
            <w:tcW w:w="2982" w:type="dxa"/>
            <w:vAlign w:val="center"/>
          </w:tcPr>
          <w:p w14:paraId="1010DB1F" w14:textId="77777777" w:rsidR="00490659" w:rsidRPr="003120F8" w:rsidRDefault="00490659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71B2FD8A" w14:textId="77777777" w:rsidR="00490659" w:rsidRPr="003120F8" w:rsidRDefault="00490659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7AB589B2" w14:textId="77777777" w:rsidR="00490659" w:rsidRPr="003120F8" w:rsidRDefault="00490659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490659" w:rsidRPr="003120F8" w14:paraId="1649CE4D" w14:textId="77777777" w:rsidTr="001F5263">
        <w:trPr>
          <w:jc w:val="center"/>
        </w:trPr>
        <w:tc>
          <w:tcPr>
            <w:tcW w:w="2982" w:type="dxa"/>
            <w:vAlign w:val="center"/>
          </w:tcPr>
          <w:p w14:paraId="7040753D" w14:textId="162D7358" w:rsidR="00490659" w:rsidRPr="003120F8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etFontState</w:t>
            </w:r>
            <w:proofErr w:type="spellEnd"/>
          </w:p>
        </w:tc>
        <w:tc>
          <w:tcPr>
            <w:tcW w:w="2786" w:type="dxa"/>
            <w:vAlign w:val="center"/>
          </w:tcPr>
          <w:p w14:paraId="73DEA523" w14:textId="6F648A32" w:rsidR="00490659" w:rsidRPr="003120F8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更新背景色状态</w:t>
            </w:r>
          </w:p>
        </w:tc>
        <w:tc>
          <w:tcPr>
            <w:tcW w:w="2737" w:type="dxa"/>
            <w:vAlign w:val="center"/>
          </w:tcPr>
          <w:p w14:paraId="3F7212D8" w14:textId="7CFA42DB" w:rsidR="00490659" w:rsidRPr="003120F8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7DA0553B" w14:textId="77777777" w:rsidTr="001F5263">
        <w:trPr>
          <w:jc w:val="center"/>
        </w:trPr>
        <w:tc>
          <w:tcPr>
            <w:tcW w:w="2982" w:type="dxa"/>
            <w:vAlign w:val="center"/>
          </w:tcPr>
          <w:p w14:paraId="287C0DAE" w14:textId="0D4E9F5A" w:rsidR="00490659" w:rsidRPr="005D6E41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GetFontState</w:t>
            </w:r>
            <w:proofErr w:type="spellEnd"/>
          </w:p>
        </w:tc>
        <w:tc>
          <w:tcPr>
            <w:tcW w:w="2786" w:type="dxa"/>
            <w:vAlign w:val="center"/>
          </w:tcPr>
          <w:p w14:paraId="3A259E68" w14:textId="1461A67C" w:rsidR="00490659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更新背景色状态</w:t>
            </w:r>
          </w:p>
        </w:tc>
        <w:tc>
          <w:tcPr>
            <w:tcW w:w="2737" w:type="dxa"/>
            <w:vAlign w:val="center"/>
          </w:tcPr>
          <w:p w14:paraId="503ADF96" w14:textId="27E3CC4A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6374138A" w14:textId="77777777" w:rsidTr="001F5263">
        <w:trPr>
          <w:jc w:val="center"/>
        </w:trPr>
        <w:tc>
          <w:tcPr>
            <w:tcW w:w="2982" w:type="dxa"/>
            <w:vAlign w:val="center"/>
          </w:tcPr>
          <w:p w14:paraId="0AF2AD2D" w14:textId="26F60A38" w:rsidR="00490659" w:rsidRPr="005D6E41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etFrontBackColor</w:t>
            </w:r>
            <w:proofErr w:type="spellEnd"/>
          </w:p>
        </w:tc>
        <w:tc>
          <w:tcPr>
            <w:tcW w:w="2786" w:type="dxa"/>
            <w:vAlign w:val="center"/>
          </w:tcPr>
          <w:p w14:paraId="1AEA4AD3" w14:textId="3AE54606" w:rsidR="00490659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前景色和背景色</w:t>
            </w:r>
          </w:p>
        </w:tc>
        <w:tc>
          <w:tcPr>
            <w:tcW w:w="2737" w:type="dxa"/>
            <w:vAlign w:val="center"/>
          </w:tcPr>
          <w:p w14:paraId="29455253" w14:textId="6920E8C1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2D21A6B9" w14:textId="77777777" w:rsidTr="001F5263">
        <w:trPr>
          <w:jc w:val="center"/>
        </w:trPr>
        <w:tc>
          <w:tcPr>
            <w:tcW w:w="2982" w:type="dxa"/>
            <w:vAlign w:val="center"/>
          </w:tcPr>
          <w:p w14:paraId="771E89B8" w14:textId="65948AB2" w:rsidR="00490659" w:rsidRPr="009C4E85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GetFrontColor</w:t>
            </w:r>
            <w:proofErr w:type="spellEnd"/>
          </w:p>
        </w:tc>
        <w:tc>
          <w:tcPr>
            <w:tcW w:w="2786" w:type="dxa"/>
            <w:vAlign w:val="center"/>
          </w:tcPr>
          <w:p w14:paraId="699649F5" w14:textId="62A5F760" w:rsidR="00490659" w:rsidRPr="009C4E85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前景色</w:t>
            </w:r>
          </w:p>
        </w:tc>
        <w:tc>
          <w:tcPr>
            <w:tcW w:w="2737" w:type="dxa"/>
            <w:vAlign w:val="center"/>
          </w:tcPr>
          <w:p w14:paraId="45A02E6B" w14:textId="2E8E24F5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56708749" w14:textId="77777777" w:rsidTr="001F5263">
        <w:trPr>
          <w:jc w:val="center"/>
        </w:trPr>
        <w:tc>
          <w:tcPr>
            <w:tcW w:w="2982" w:type="dxa"/>
            <w:vAlign w:val="center"/>
          </w:tcPr>
          <w:p w14:paraId="7F05D79A" w14:textId="5D043FCF" w:rsidR="00490659" w:rsidRPr="009C4E85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GetBackColor</w:t>
            </w:r>
            <w:proofErr w:type="spellEnd"/>
          </w:p>
        </w:tc>
        <w:tc>
          <w:tcPr>
            <w:tcW w:w="2786" w:type="dxa"/>
            <w:vAlign w:val="center"/>
          </w:tcPr>
          <w:p w14:paraId="1E2D2B54" w14:textId="6053E643" w:rsidR="00490659" w:rsidRPr="009C4E85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背景色</w:t>
            </w:r>
          </w:p>
        </w:tc>
        <w:tc>
          <w:tcPr>
            <w:tcW w:w="2737" w:type="dxa"/>
            <w:vAlign w:val="center"/>
          </w:tcPr>
          <w:p w14:paraId="45E3FD12" w14:textId="1E2C939D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16273B15" w14:textId="77777777" w:rsidTr="001F5263">
        <w:trPr>
          <w:jc w:val="center"/>
        </w:trPr>
        <w:tc>
          <w:tcPr>
            <w:tcW w:w="2982" w:type="dxa"/>
            <w:vAlign w:val="center"/>
          </w:tcPr>
          <w:p w14:paraId="3602DD01" w14:textId="43DF66E5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etFont</w:t>
            </w:r>
            <w:proofErr w:type="spellEnd"/>
          </w:p>
        </w:tc>
        <w:tc>
          <w:tcPr>
            <w:tcW w:w="2786" w:type="dxa"/>
            <w:vAlign w:val="center"/>
          </w:tcPr>
          <w:p w14:paraId="26E52EE8" w14:textId="0EBD4975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字体</w:t>
            </w:r>
          </w:p>
        </w:tc>
        <w:tc>
          <w:tcPr>
            <w:tcW w:w="2737" w:type="dxa"/>
            <w:vAlign w:val="center"/>
          </w:tcPr>
          <w:p w14:paraId="41452EF5" w14:textId="2F27A1E3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7A41F81B" w14:textId="77777777" w:rsidTr="001F5263">
        <w:trPr>
          <w:jc w:val="center"/>
        </w:trPr>
        <w:tc>
          <w:tcPr>
            <w:tcW w:w="2982" w:type="dxa"/>
            <w:vAlign w:val="center"/>
          </w:tcPr>
          <w:p w14:paraId="7A125271" w14:textId="7D615DF6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GetFont</w:t>
            </w:r>
            <w:proofErr w:type="spellEnd"/>
          </w:p>
        </w:tc>
        <w:tc>
          <w:tcPr>
            <w:tcW w:w="2786" w:type="dxa"/>
            <w:vAlign w:val="center"/>
          </w:tcPr>
          <w:p w14:paraId="2BF1B3A3" w14:textId="386811E5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字体</w:t>
            </w:r>
          </w:p>
        </w:tc>
        <w:tc>
          <w:tcPr>
            <w:tcW w:w="2737" w:type="dxa"/>
            <w:vAlign w:val="center"/>
          </w:tcPr>
          <w:p w14:paraId="72852DFB" w14:textId="1E7A4F9E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4D82AE4E" w14:textId="77777777" w:rsidTr="001F5263">
        <w:trPr>
          <w:jc w:val="center"/>
        </w:trPr>
        <w:tc>
          <w:tcPr>
            <w:tcW w:w="2982" w:type="dxa"/>
            <w:vAlign w:val="center"/>
          </w:tcPr>
          <w:p w14:paraId="4FD822D0" w14:textId="1FA222F8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</w:tc>
        <w:tc>
          <w:tcPr>
            <w:tcW w:w="2786" w:type="dxa"/>
            <w:vAlign w:val="center"/>
          </w:tcPr>
          <w:p w14:paraId="31BC5AE8" w14:textId="486091DA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清空缓存</w:t>
            </w:r>
          </w:p>
        </w:tc>
        <w:tc>
          <w:tcPr>
            <w:tcW w:w="2737" w:type="dxa"/>
            <w:vAlign w:val="center"/>
          </w:tcPr>
          <w:p w14:paraId="21F84BDA" w14:textId="554D252E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60620009" w14:textId="77777777" w:rsidTr="001F5263">
        <w:trPr>
          <w:jc w:val="center"/>
        </w:trPr>
        <w:tc>
          <w:tcPr>
            <w:tcW w:w="2982" w:type="dxa"/>
            <w:vAlign w:val="center"/>
          </w:tcPr>
          <w:p w14:paraId="2965C473" w14:textId="1CAC24BA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</w:p>
        </w:tc>
        <w:tc>
          <w:tcPr>
            <w:tcW w:w="2786" w:type="dxa"/>
            <w:vAlign w:val="center"/>
          </w:tcPr>
          <w:p w14:paraId="402E28A6" w14:textId="6A896DF1" w:rsidR="00490659" w:rsidRPr="001E1B4E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把</w:t>
            </w:r>
            <w:r w:rsidR="00037A61">
              <w:rPr>
                <w:rFonts w:ascii="Times New Roman" w:eastAsia="宋体" w:hAnsi="Times New Roman" w:hint="eastAsia"/>
                <w:sz w:val="18"/>
                <w:szCs w:val="18"/>
              </w:rPr>
              <w:t>缓存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的数据打印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上</w:t>
            </w:r>
          </w:p>
        </w:tc>
        <w:tc>
          <w:tcPr>
            <w:tcW w:w="2737" w:type="dxa"/>
            <w:vAlign w:val="center"/>
          </w:tcPr>
          <w:p w14:paraId="45DA3CF9" w14:textId="0B984C2D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0DE04DC2" w14:textId="77777777" w:rsidTr="001F5263">
        <w:trPr>
          <w:jc w:val="center"/>
        </w:trPr>
        <w:tc>
          <w:tcPr>
            <w:tcW w:w="2982" w:type="dxa"/>
            <w:vAlign w:val="center"/>
          </w:tcPr>
          <w:p w14:paraId="77339531" w14:textId="7FB7DD3D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LcdDrawPoint</w:t>
            </w:r>
            <w:proofErr w:type="spellEnd"/>
          </w:p>
        </w:tc>
        <w:tc>
          <w:tcPr>
            <w:tcW w:w="2786" w:type="dxa"/>
            <w:vAlign w:val="center"/>
          </w:tcPr>
          <w:p w14:paraId="10EF708A" w14:textId="3BC84285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画点</w:t>
            </w:r>
          </w:p>
        </w:tc>
        <w:tc>
          <w:tcPr>
            <w:tcW w:w="2737" w:type="dxa"/>
            <w:vAlign w:val="center"/>
          </w:tcPr>
          <w:p w14:paraId="4CBD1BCC" w14:textId="6CAF147D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1AFCEBDD" w14:textId="77777777" w:rsidTr="001F5263">
        <w:trPr>
          <w:jc w:val="center"/>
        </w:trPr>
        <w:tc>
          <w:tcPr>
            <w:tcW w:w="2982" w:type="dxa"/>
            <w:vAlign w:val="center"/>
          </w:tcPr>
          <w:p w14:paraId="08F15FD3" w14:textId="23BCCF53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LineH</w:t>
            </w:r>
            <w:proofErr w:type="spellEnd"/>
          </w:p>
        </w:tc>
        <w:tc>
          <w:tcPr>
            <w:tcW w:w="2786" w:type="dxa"/>
            <w:vAlign w:val="center"/>
          </w:tcPr>
          <w:p w14:paraId="2EF5CEE9" w14:textId="1B895D1C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横向划线</w:t>
            </w:r>
          </w:p>
        </w:tc>
        <w:tc>
          <w:tcPr>
            <w:tcW w:w="2737" w:type="dxa"/>
            <w:vAlign w:val="center"/>
          </w:tcPr>
          <w:p w14:paraId="270F8F65" w14:textId="13B1FDD1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75AB9850" w14:textId="77777777" w:rsidTr="001F5263">
        <w:trPr>
          <w:jc w:val="center"/>
        </w:trPr>
        <w:tc>
          <w:tcPr>
            <w:tcW w:w="2982" w:type="dxa"/>
            <w:vAlign w:val="center"/>
          </w:tcPr>
          <w:p w14:paraId="4C9AB254" w14:textId="1BAE9D04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LineV</w:t>
            </w:r>
            <w:proofErr w:type="spellEnd"/>
          </w:p>
        </w:tc>
        <w:tc>
          <w:tcPr>
            <w:tcW w:w="2786" w:type="dxa"/>
            <w:vAlign w:val="center"/>
          </w:tcPr>
          <w:p w14:paraId="65B82CDC" w14:textId="71BCB9C6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纵向划线</w:t>
            </w:r>
          </w:p>
        </w:tc>
        <w:tc>
          <w:tcPr>
            <w:tcW w:w="2737" w:type="dxa"/>
            <w:vAlign w:val="center"/>
          </w:tcPr>
          <w:p w14:paraId="659DE6C9" w14:textId="2E62FEE3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6A462B14" w14:textId="77777777" w:rsidTr="001F5263">
        <w:trPr>
          <w:jc w:val="center"/>
        </w:trPr>
        <w:tc>
          <w:tcPr>
            <w:tcW w:w="2982" w:type="dxa"/>
            <w:vAlign w:val="center"/>
          </w:tcPr>
          <w:p w14:paraId="334AC771" w14:textId="789008FA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CheckCharHz</w:t>
            </w:r>
            <w:proofErr w:type="spellEnd"/>
          </w:p>
        </w:tc>
        <w:tc>
          <w:tcPr>
            <w:tcW w:w="2786" w:type="dxa"/>
            <w:vAlign w:val="center"/>
          </w:tcPr>
          <w:p w14:paraId="56D21BFB" w14:textId="2C3364B9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查找汉字</w:t>
            </w:r>
          </w:p>
        </w:tc>
        <w:tc>
          <w:tcPr>
            <w:tcW w:w="2737" w:type="dxa"/>
            <w:vAlign w:val="center"/>
          </w:tcPr>
          <w:p w14:paraId="55885588" w14:textId="26D91AA4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68B9C7CC" w14:textId="77777777" w:rsidTr="001F5263">
        <w:trPr>
          <w:jc w:val="center"/>
        </w:trPr>
        <w:tc>
          <w:tcPr>
            <w:tcW w:w="2982" w:type="dxa"/>
            <w:vAlign w:val="center"/>
          </w:tcPr>
          <w:p w14:paraId="674E183D" w14:textId="3688243D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One</w:t>
            </w:r>
            <w:proofErr w:type="spellEnd"/>
          </w:p>
        </w:tc>
        <w:tc>
          <w:tcPr>
            <w:tcW w:w="2786" w:type="dxa"/>
            <w:vAlign w:val="center"/>
          </w:tcPr>
          <w:p w14:paraId="3A04BC38" w14:textId="28285F5D" w:rsidR="00490659" w:rsidRPr="001E1B4E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一个</w:t>
            </w:r>
            <w:r w:rsidR="00FD4076">
              <w:rPr>
                <w:rFonts w:ascii="Times New Roman" w:eastAsia="宋体" w:hAnsi="Times New Roman" w:hint="eastAsia"/>
                <w:sz w:val="18"/>
                <w:szCs w:val="18"/>
              </w:rPr>
              <w:t>字</w:t>
            </w:r>
          </w:p>
        </w:tc>
        <w:tc>
          <w:tcPr>
            <w:tcW w:w="2737" w:type="dxa"/>
            <w:vAlign w:val="center"/>
          </w:tcPr>
          <w:p w14:paraId="62B584F0" w14:textId="71DFC6B0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4E6E9CEF" w14:textId="77777777" w:rsidTr="001F5263">
        <w:trPr>
          <w:jc w:val="center"/>
        </w:trPr>
        <w:tc>
          <w:tcPr>
            <w:tcW w:w="2982" w:type="dxa"/>
            <w:vAlign w:val="center"/>
          </w:tcPr>
          <w:p w14:paraId="40BE7E23" w14:textId="4B91C433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String</w:t>
            </w:r>
            <w:proofErr w:type="spellEnd"/>
          </w:p>
        </w:tc>
        <w:tc>
          <w:tcPr>
            <w:tcW w:w="2786" w:type="dxa"/>
            <w:vAlign w:val="center"/>
          </w:tcPr>
          <w:p w14:paraId="66F9CC58" w14:textId="07E2644F" w:rsidR="00490659" w:rsidRPr="001E1B4E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一个字符串</w:t>
            </w:r>
          </w:p>
        </w:tc>
        <w:tc>
          <w:tcPr>
            <w:tcW w:w="2737" w:type="dxa"/>
            <w:vAlign w:val="center"/>
          </w:tcPr>
          <w:p w14:paraId="18213EB0" w14:textId="30D64839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0143967F" w14:textId="77777777" w:rsidTr="001F5263">
        <w:trPr>
          <w:jc w:val="center"/>
        </w:trPr>
        <w:tc>
          <w:tcPr>
            <w:tcW w:w="2982" w:type="dxa"/>
            <w:vAlign w:val="center"/>
          </w:tcPr>
          <w:p w14:paraId="613B387C" w14:textId="7C27265D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</w:p>
        </w:tc>
        <w:tc>
          <w:tcPr>
            <w:tcW w:w="2786" w:type="dxa"/>
            <w:vAlign w:val="center"/>
          </w:tcPr>
          <w:p w14:paraId="37F2E0A9" w14:textId="24E75196" w:rsidR="00490659" w:rsidRPr="001E1B4E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x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轴方向居中显示字符串</w:t>
            </w:r>
          </w:p>
        </w:tc>
        <w:tc>
          <w:tcPr>
            <w:tcW w:w="2737" w:type="dxa"/>
            <w:vAlign w:val="center"/>
          </w:tcPr>
          <w:p w14:paraId="7BA197A5" w14:textId="279D76F8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1F8FA153" w14:textId="77777777" w:rsidTr="001F5263">
        <w:trPr>
          <w:jc w:val="center"/>
        </w:trPr>
        <w:tc>
          <w:tcPr>
            <w:tcW w:w="2982" w:type="dxa"/>
            <w:vAlign w:val="center"/>
          </w:tcPr>
          <w:p w14:paraId="3DDAC28C" w14:textId="3E86E1C9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StringCenter</w:t>
            </w:r>
            <w:proofErr w:type="spellEnd"/>
          </w:p>
        </w:tc>
        <w:tc>
          <w:tcPr>
            <w:tcW w:w="2786" w:type="dxa"/>
            <w:vAlign w:val="center"/>
          </w:tcPr>
          <w:p w14:paraId="0C664F73" w14:textId="23F96320" w:rsidR="00490659" w:rsidRPr="001E1B4E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字符串</w:t>
            </w:r>
          </w:p>
        </w:tc>
        <w:tc>
          <w:tcPr>
            <w:tcW w:w="2737" w:type="dxa"/>
            <w:vAlign w:val="center"/>
          </w:tcPr>
          <w:p w14:paraId="4C02B968" w14:textId="5EE9CDC7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526570C8" w14:textId="77777777" w:rsidTr="001F5263">
        <w:trPr>
          <w:jc w:val="center"/>
        </w:trPr>
        <w:tc>
          <w:tcPr>
            <w:tcW w:w="2982" w:type="dxa"/>
            <w:vAlign w:val="center"/>
          </w:tcPr>
          <w:p w14:paraId="245406D6" w14:textId="04F7913C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howStrCenter</w:t>
            </w:r>
            <w:proofErr w:type="spellEnd"/>
          </w:p>
        </w:tc>
        <w:tc>
          <w:tcPr>
            <w:tcW w:w="2786" w:type="dxa"/>
            <w:vAlign w:val="center"/>
          </w:tcPr>
          <w:p w14:paraId="4696F551" w14:textId="7C224E4D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一行</w:t>
            </w:r>
          </w:p>
        </w:tc>
        <w:tc>
          <w:tcPr>
            <w:tcW w:w="2737" w:type="dxa"/>
            <w:vAlign w:val="center"/>
          </w:tcPr>
          <w:p w14:paraId="284DF965" w14:textId="63981FF0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405BF64D" w14:textId="77777777" w:rsidTr="001F5263">
        <w:trPr>
          <w:jc w:val="center"/>
        </w:trPr>
        <w:tc>
          <w:tcPr>
            <w:tcW w:w="2982" w:type="dxa"/>
            <w:vAlign w:val="center"/>
          </w:tcPr>
          <w:p w14:paraId="0E4754BE" w14:textId="74870CBD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howStr2Center</w:t>
            </w:r>
          </w:p>
        </w:tc>
        <w:tc>
          <w:tcPr>
            <w:tcW w:w="2786" w:type="dxa"/>
            <w:vAlign w:val="center"/>
          </w:tcPr>
          <w:p w14:paraId="618AB6B7" w14:textId="660EBEE0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两行</w:t>
            </w:r>
          </w:p>
        </w:tc>
        <w:tc>
          <w:tcPr>
            <w:tcW w:w="2737" w:type="dxa"/>
            <w:vAlign w:val="center"/>
          </w:tcPr>
          <w:p w14:paraId="21908571" w14:textId="132ED8EF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B4CB499" w14:textId="6513A77C" w:rsidR="00E83A3D" w:rsidRPr="00E83A3D" w:rsidRDefault="00E83A3D" w:rsidP="00B27A29">
      <w:pPr>
        <w:pStyle w:val="a9"/>
        <w:numPr>
          <w:ilvl w:val="0"/>
          <w:numId w:val="104"/>
        </w:numPr>
        <w:ind w:firstLineChars="0"/>
        <w:rPr>
          <w:rFonts w:ascii="宋体" w:eastAsia="宋体" w:hAnsi="宋体"/>
        </w:rPr>
      </w:pPr>
      <w:r w:rsidRPr="00E83A3D">
        <w:rPr>
          <w:rFonts w:ascii="宋体" w:eastAsia="宋体" w:hAnsi="宋体" w:hint="eastAsia"/>
        </w:rPr>
        <w:t>变量列表</w:t>
      </w:r>
    </w:p>
    <w:p w14:paraId="5C884A62" w14:textId="287C1DE9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4" w:name="_Toc50985215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变量列表</w:t>
      </w:r>
      <w:bookmarkEnd w:id="29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D9674E" w:rsidRPr="003120F8" w14:paraId="24F8BEAE" w14:textId="77777777" w:rsidTr="001F5263">
        <w:trPr>
          <w:jc w:val="center"/>
        </w:trPr>
        <w:tc>
          <w:tcPr>
            <w:tcW w:w="2415" w:type="dxa"/>
            <w:vAlign w:val="center"/>
          </w:tcPr>
          <w:p w14:paraId="1006372C" w14:textId="77777777" w:rsidR="00D9674E" w:rsidRPr="003120F8" w:rsidRDefault="00D9674E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597F4868" w14:textId="77777777" w:rsidR="00D9674E" w:rsidRPr="003120F8" w:rsidRDefault="00D9674E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0309AB2E" w14:textId="77777777" w:rsidR="00D9674E" w:rsidRPr="003120F8" w:rsidRDefault="00D9674E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D9674E" w:rsidRPr="003120F8" w14:paraId="24397765" w14:textId="77777777" w:rsidTr="001F5263">
        <w:trPr>
          <w:jc w:val="center"/>
        </w:trPr>
        <w:tc>
          <w:tcPr>
            <w:tcW w:w="2415" w:type="dxa"/>
            <w:vAlign w:val="center"/>
          </w:tcPr>
          <w:p w14:paraId="75B7F12D" w14:textId="041BECC8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</w:p>
        </w:tc>
        <w:tc>
          <w:tcPr>
            <w:tcW w:w="2543" w:type="dxa"/>
            <w:vAlign w:val="center"/>
          </w:tcPr>
          <w:p w14:paraId="2CAC45A2" w14:textId="608C5EC1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</w:p>
        </w:tc>
        <w:tc>
          <w:tcPr>
            <w:tcW w:w="3547" w:type="dxa"/>
            <w:vAlign w:val="center"/>
          </w:tcPr>
          <w:p w14:paraId="36A6D1C9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struct {</w:t>
            </w:r>
          </w:p>
          <w:p w14:paraId="38CAC9FC" w14:textId="25030EF3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CWidt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56B3AAB4" w14:textId="01615746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CHig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45A89348" w14:textId="0E5DC77D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Clent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6F270D77" w14:textId="3EBABC96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HWidt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483C860A" w14:textId="1CE191FC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HHig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7EF9B249" w14:textId="77777777" w:rsid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Hlent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}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33AD8E51" w14:textId="4C399AB9" w:rsidR="00D9674E" w:rsidRPr="005A53F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大小</w:t>
            </w:r>
          </w:p>
        </w:tc>
      </w:tr>
      <w:tr w:rsidR="00D9674E" w:rsidRPr="003120F8" w14:paraId="60BF9522" w14:textId="77777777" w:rsidTr="001F5263">
        <w:trPr>
          <w:jc w:val="center"/>
        </w:trPr>
        <w:tc>
          <w:tcPr>
            <w:tcW w:w="2415" w:type="dxa"/>
            <w:vAlign w:val="center"/>
          </w:tcPr>
          <w:p w14:paraId="2EF2576E" w14:textId="58785DF5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</w:p>
        </w:tc>
        <w:tc>
          <w:tcPr>
            <w:tcW w:w="2543" w:type="dxa"/>
            <w:vAlign w:val="center"/>
          </w:tcPr>
          <w:p w14:paraId="2210E184" w14:textId="4972E999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</w:p>
        </w:tc>
        <w:tc>
          <w:tcPr>
            <w:tcW w:w="3547" w:type="dxa"/>
            <w:vAlign w:val="center"/>
          </w:tcPr>
          <w:p w14:paraId="7D056596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struct {</w:t>
            </w:r>
          </w:p>
          <w:p w14:paraId="5317210E" w14:textId="10C9DB74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16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FrontColor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395BEFC7" w14:textId="2AF4999B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16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BackColor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170A6908" w14:textId="04B58616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>LCDFONT Font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3A4DDFDE" w14:textId="77777777" w:rsid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LCDREVERSE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BackCoState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}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7CA85486" w14:textId="28170DB1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9674E" w:rsidRPr="003120F8" w14:paraId="6090ADBD" w14:textId="77777777" w:rsidTr="001F5263">
        <w:trPr>
          <w:jc w:val="center"/>
        </w:trPr>
        <w:tc>
          <w:tcPr>
            <w:tcW w:w="2415" w:type="dxa"/>
            <w:vAlign w:val="center"/>
          </w:tcPr>
          <w:p w14:paraId="61CE24AB" w14:textId="3281E8A8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</w:p>
        </w:tc>
        <w:tc>
          <w:tcPr>
            <w:tcW w:w="2543" w:type="dxa"/>
            <w:vAlign w:val="center"/>
          </w:tcPr>
          <w:p w14:paraId="3C61A783" w14:textId="15B74294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</w:p>
        </w:tc>
        <w:tc>
          <w:tcPr>
            <w:tcW w:w="3547" w:type="dxa"/>
            <w:vAlign w:val="center"/>
          </w:tcPr>
          <w:p w14:paraId="31E413E9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 xml:space="preserve">typedef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enum</w:t>
            </w:r>
            <w:proofErr w:type="spellEnd"/>
          </w:p>
          <w:p w14:paraId="15DC95D5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4A6CCB18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>FONT_16,</w:t>
            </w:r>
          </w:p>
          <w:p w14:paraId="4AB832D5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>FONT_24</w:t>
            </w:r>
          </w:p>
          <w:p w14:paraId="0DF39B40" w14:textId="77777777" w:rsid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}LCDFONT</w:t>
            </w:r>
            <w:proofErr w:type="gram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9641BF1" w14:textId="55979C7F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</w:t>
            </w:r>
          </w:p>
        </w:tc>
      </w:tr>
      <w:tr w:rsidR="00D9674E" w:rsidRPr="003120F8" w14:paraId="7F94D9FE" w14:textId="77777777" w:rsidTr="001F5263">
        <w:trPr>
          <w:jc w:val="center"/>
        </w:trPr>
        <w:tc>
          <w:tcPr>
            <w:tcW w:w="2415" w:type="dxa"/>
            <w:vAlign w:val="center"/>
          </w:tcPr>
          <w:p w14:paraId="1B434BCE" w14:textId="14C4D55E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REVERSE</w:t>
            </w:r>
          </w:p>
        </w:tc>
        <w:tc>
          <w:tcPr>
            <w:tcW w:w="2543" w:type="dxa"/>
            <w:vAlign w:val="center"/>
          </w:tcPr>
          <w:p w14:paraId="7FBFD1D5" w14:textId="3075081C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REVERSE</w:t>
            </w:r>
          </w:p>
        </w:tc>
        <w:tc>
          <w:tcPr>
            <w:tcW w:w="3547" w:type="dxa"/>
            <w:vAlign w:val="center"/>
          </w:tcPr>
          <w:p w14:paraId="49343738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 xml:space="preserve">typedef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enum</w:t>
            </w:r>
            <w:proofErr w:type="spellEnd"/>
          </w:p>
          <w:p w14:paraId="73374192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29DB8343" w14:textId="50B6F42D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>NORMAL_MODE,</w:t>
            </w:r>
          </w:p>
          <w:p w14:paraId="654779AE" w14:textId="61B804C2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REVERSE_MODE </w:t>
            </w:r>
          </w:p>
          <w:p w14:paraId="7B5C2CF2" w14:textId="77777777" w:rsid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}LCDREVERSE</w:t>
            </w:r>
            <w:proofErr w:type="gram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7CE1DAD3" w14:textId="01DAD2CB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刷新</w:t>
            </w:r>
          </w:p>
        </w:tc>
      </w:tr>
    </w:tbl>
    <w:p w14:paraId="3DCD7A09" w14:textId="7ED3F03B" w:rsidR="00E83A3D" w:rsidRPr="00E83A3D" w:rsidRDefault="00E83A3D" w:rsidP="00B27A29">
      <w:pPr>
        <w:pStyle w:val="a9"/>
        <w:numPr>
          <w:ilvl w:val="0"/>
          <w:numId w:val="104"/>
        </w:numPr>
        <w:ind w:firstLineChars="0"/>
        <w:rPr>
          <w:rFonts w:ascii="宋体" w:eastAsia="宋体" w:hAnsi="宋体"/>
        </w:rPr>
      </w:pPr>
      <w:r w:rsidRPr="00E83A3D">
        <w:rPr>
          <w:rFonts w:ascii="宋体" w:eastAsia="宋体" w:hAnsi="宋体" w:hint="eastAsia"/>
        </w:rPr>
        <w:t>宏定义列表</w:t>
      </w:r>
    </w:p>
    <w:p w14:paraId="457DDEC8" w14:textId="2220F7E0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5" w:name="_Toc50985216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宏定义列表</w:t>
      </w:r>
      <w:bookmarkEnd w:id="29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2619"/>
        <w:gridCol w:w="2556"/>
      </w:tblGrid>
      <w:tr w:rsidR="0078772F" w:rsidRPr="003120F8" w14:paraId="0FD1B9C5" w14:textId="77777777" w:rsidTr="001F5263">
        <w:trPr>
          <w:jc w:val="center"/>
        </w:trPr>
        <w:tc>
          <w:tcPr>
            <w:tcW w:w="3330" w:type="dxa"/>
            <w:vAlign w:val="center"/>
          </w:tcPr>
          <w:p w14:paraId="7B5A7FF5" w14:textId="77777777" w:rsidR="0078772F" w:rsidRPr="003120F8" w:rsidRDefault="0078772F" w:rsidP="001F5263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2619" w:type="dxa"/>
            <w:vAlign w:val="center"/>
          </w:tcPr>
          <w:p w14:paraId="59EBE226" w14:textId="77777777" w:rsidR="0078772F" w:rsidRPr="003120F8" w:rsidRDefault="0078772F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556" w:type="dxa"/>
            <w:vAlign w:val="center"/>
          </w:tcPr>
          <w:p w14:paraId="494FA74B" w14:textId="77777777" w:rsidR="0078772F" w:rsidRPr="003120F8" w:rsidRDefault="0078772F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78772F" w:rsidRPr="003120F8" w14:paraId="6DB2FA70" w14:textId="77777777" w:rsidTr="001F5263">
        <w:trPr>
          <w:jc w:val="center"/>
        </w:trPr>
        <w:tc>
          <w:tcPr>
            <w:tcW w:w="3330" w:type="dxa"/>
            <w:vAlign w:val="center"/>
          </w:tcPr>
          <w:p w14:paraId="7BD08604" w14:textId="7F60F2CC" w:rsidR="0078772F" w:rsidRPr="001506D0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8772F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LCD_WIDTH_PIX</w:t>
            </w:r>
          </w:p>
        </w:tc>
        <w:tc>
          <w:tcPr>
            <w:tcW w:w="2619" w:type="dxa"/>
            <w:vAlign w:val="center"/>
          </w:tcPr>
          <w:p w14:paraId="09B2444A" w14:textId="6B424875" w:rsidR="0078772F" w:rsidRPr="001506D0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9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6</w:t>
            </w:r>
          </w:p>
        </w:tc>
        <w:tc>
          <w:tcPr>
            <w:tcW w:w="2556" w:type="dxa"/>
            <w:vAlign w:val="center"/>
          </w:tcPr>
          <w:p w14:paraId="16F26FAD" w14:textId="6C9F4FE5" w:rsidR="0078772F" w:rsidRPr="003120F8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像素宽度</w:t>
            </w:r>
          </w:p>
        </w:tc>
      </w:tr>
      <w:tr w:rsidR="0078772F" w:rsidRPr="003120F8" w14:paraId="6F29B067" w14:textId="77777777" w:rsidTr="001F5263">
        <w:trPr>
          <w:jc w:val="center"/>
        </w:trPr>
        <w:tc>
          <w:tcPr>
            <w:tcW w:w="3330" w:type="dxa"/>
            <w:vAlign w:val="center"/>
          </w:tcPr>
          <w:p w14:paraId="063E9C8B" w14:textId="49193D75" w:rsidR="0078772F" w:rsidRPr="00807E43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8772F">
              <w:rPr>
                <w:rFonts w:ascii="Times New Roman" w:eastAsia="宋体" w:hAnsi="Times New Roman"/>
                <w:sz w:val="18"/>
                <w:szCs w:val="18"/>
              </w:rPr>
              <w:t>LCD_HEIGHT_PIX</w:t>
            </w:r>
          </w:p>
        </w:tc>
        <w:tc>
          <w:tcPr>
            <w:tcW w:w="2619" w:type="dxa"/>
            <w:vAlign w:val="center"/>
          </w:tcPr>
          <w:p w14:paraId="2B082BBB" w14:textId="7F8417EA" w:rsidR="0078772F" w:rsidRPr="00807E43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3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</w:t>
            </w:r>
          </w:p>
        </w:tc>
        <w:tc>
          <w:tcPr>
            <w:tcW w:w="2556" w:type="dxa"/>
            <w:vAlign w:val="center"/>
          </w:tcPr>
          <w:p w14:paraId="7382775A" w14:textId="54EBF434" w:rsidR="0078772F" w:rsidRPr="003120F8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像素高度</w:t>
            </w:r>
          </w:p>
        </w:tc>
      </w:tr>
    </w:tbl>
    <w:p w14:paraId="514D51B5" w14:textId="2C81761E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96" w:name="_Toc50985397"/>
      <w:proofErr w:type="spellStart"/>
      <w:r w:rsidRPr="00E83A3D">
        <w:rPr>
          <w:rFonts w:ascii="宋体" w:eastAsia="宋体" w:hAnsi="宋体"/>
          <w:sz w:val="24"/>
          <w:szCs w:val="24"/>
        </w:rPr>
        <w:t>LcdSetFontState</w:t>
      </w:r>
      <w:bookmarkEnd w:id="296"/>
      <w:proofErr w:type="spellEnd"/>
    </w:p>
    <w:p w14:paraId="7D9D3948" w14:textId="7EFCE3D9" w:rsidR="005A765F" w:rsidRPr="00943701" w:rsidRDefault="00943701" w:rsidP="00B27A29">
      <w:pPr>
        <w:pStyle w:val="a9"/>
        <w:numPr>
          <w:ilvl w:val="0"/>
          <w:numId w:val="105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67DB36A6" w14:textId="1624C304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7" w:name="_Toc50985217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9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B52574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49A0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C57CD1" w14:textId="0F38C69A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etFontState</w:t>
            </w:r>
            <w:proofErr w:type="spellEnd"/>
          </w:p>
        </w:tc>
      </w:tr>
      <w:tr w:rsidR="00D744B1" w:rsidRPr="000155A8" w14:paraId="1D6557C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C556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62DBB" w14:textId="55067F0F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F5263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etFontState</w:t>
            </w:r>
            <w:proofErr w:type="spellEnd"/>
            <w:r w:rsidRPr="001F526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REVERSE state)</w:t>
            </w:r>
          </w:p>
        </w:tc>
      </w:tr>
      <w:tr w:rsidR="00D744B1" w:rsidRPr="000155A8" w14:paraId="5464254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5E02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46CF1" w14:textId="4960AEE8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更新背景色状态</w:t>
            </w:r>
          </w:p>
        </w:tc>
      </w:tr>
      <w:tr w:rsidR="00D744B1" w:rsidRPr="000155A8" w14:paraId="63A9766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7ED5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7F6F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31430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155F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BD62C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709438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702C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83881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899247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09C6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E3AF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21F289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8EA6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57751" w14:textId="1D22E8E1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37CFA8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5956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17B1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DF9E69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4C61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05C8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C3F3E8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09A0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2EB72" w14:textId="539A3BFD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7F85C04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E40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B1DE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3AEC999" w14:textId="61288A4D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98" w:name="_Toc50985398"/>
      <w:proofErr w:type="spellStart"/>
      <w:r w:rsidRPr="00E83A3D">
        <w:rPr>
          <w:rFonts w:ascii="宋体" w:eastAsia="宋体" w:hAnsi="宋体"/>
          <w:sz w:val="24"/>
          <w:szCs w:val="24"/>
        </w:rPr>
        <w:t>LcdGetFontState</w:t>
      </w:r>
      <w:bookmarkEnd w:id="298"/>
      <w:proofErr w:type="spellEnd"/>
    </w:p>
    <w:p w14:paraId="6B4E89A1" w14:textId="203775F9" w:rsidR="005A765F" w:rsidRPr="00943701" w:rsidRDefault="00943701" w:rsidP="00B27A29">
      <w:pPr>
        <w:pStyle w:val="a9"/>
        <w:numPr>
          <w:ilvl w:val="0"/>
          <w:numId w:val="106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3EC9FC31" w14:textId="5BEFB64E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9" w:name="_Toc50985218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9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6DC854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EAD4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A57D5" w14:textId="674D8D1E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GetFontState</w:t>
            </w:r>
            <w:proofErr w:type="spellEnd"/>
          </w:p>
        </w:tc>
      </w:tr>
      <w:tr w:rsidR="00D744B1" w:rsidRPr="000155A8" w14:paraId="6EA08CB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CCA5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A8016" w14:textId="51365C4D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LCDREVERSE </w:t>
            </w: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ontState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5A93CCB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3B96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B70D0" w14:textId="42DECFC3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更新背景色状态</w:t>
            </w:r>
          </w:p>
        </w:tc>
      </w:tr>
      <w:tr w:rsidR="00D744B1" w:rsidRPr="000155A8" w14:paraId="5A62ADA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0F9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EA9B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05BDF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D7C8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8FD144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3A577D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3EAF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8ED54" w14:textId="07E9BC8E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背景色状态</w:t>
            </w:r>
          </w:p>
        </w:tc>
      </w:tr>
      <w:tr w:rsidR="00D744B1" w:rsidRPr="000155A8" w14:paraId="61F7B2E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297F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DC9E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5E6BDF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832A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BCA25" w14:textId="78D53DA9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6C086D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376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3E1F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BA1EB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2A6B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2EA4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55C157F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5FBD8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B89C6" w14:textId="4AA13BA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2633BD3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8227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F7F4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D7D45AF" w14:textId="440D18AD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0" w:name="_Toc50985399"/>
      <w:proofErr w:type="spellStart"/>
      <w:r w:rsidRPr="00E83A3D">
        <w:rPr>
          <w:rFonts w:ascii="宋体" w:eastAsia="宋体" w:hAnsi="宋体"/>
          <w:sz w:val="24"/>
          <w:szCs w:val="24"/>
        </w:rPr>
        <w:t>LcdSetFrontBackColor</w:t>
      </w:r>
      <w:bookmarkEnd w:id="300"/>
      <w:proofErr w:type="spellEnd"/>
    </w:p>
    <w:p w14:paraId="7988BADE" w14:textId="1647C525" w:rsidR="00943701" w:rsidRPr="00943701" w:rsidRDefault="00943701" w:rsidP="00B27A29">
      <w:pPr>
        <w:pStyle w:val="a9"/>
        <w:numPr>
          <w:ilvl w:val="0"/>
          <w:numId w:val="107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1B2760B3" w14:textId="0534753F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1" w:name="_Toc50985219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E5CD0E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EE8D5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B142CF" w14:textId="3EB04FBC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SetFrontBackColor</w:t>
            </w:r>
            <w:proofErr w:type="spellEnd"/>
          </w:p>
        </w:tc>
      </w:tr>
      <w:tr w:rsidR="00D744B1" w:rsidRPr="000155A8" w14:paraId="1B4D22B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5D46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241A4" w14:textId="3545B3AA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SetFrontBackColor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u16 Front, u16 Back)</w:t>
            </w:r>
          </w:p>
        </w:tc>
      </w:tr>
      <w:tr w:rsidR="00D744B1" w:rsidRPr="000155A8" w14:paraId="5598897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8D2A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F5BE77" w14:textId="17752E95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前景色和背景色</w:t>
            </w:r>
          </w:p>
        </w:tc>
      </w:tr>
      <w:tr w:rsidR="00D744B1" w:rsidRPr="000155A8" w14:paraId="65F67EF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E507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245A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4087D1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0BFA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4B31F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C491C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474A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B666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F652E4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94BA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7D64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77D665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C24C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B530A" w14:textId="1712D3B9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8B3CF1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B40C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0651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5AAC58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BAE9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5DAE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477D4B3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89313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F383E" w14:textId="0BEC20B8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2DE2CC6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B224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1F829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5536BC7" w14:textId="4F04D84C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2" w:name="_Toc50985400"/>
      <w:proofErr w:type="spellStart"/>
      <w:r w:rsidRPr="00E83A3D">
        <w:rPr>
          <w:rFonts w:ascii="宋体" w:eastAsia="宋体" w:hAnsi="宋体"/>
          <w:sz w:val="24"/>
          <w:szCs w:val="24"/>
        </w:rPr>
        <w:t>LcdGetFrontColor</w:t>
      </w:r>
      <w:bookmarkEnd w:id="302"/>
      <w:proofErr w:type="spellEnd"/>
    </w:p>
    <w:p w14:paraId="29A9755C" w14:textId="19369C5C" w:rsidR="00943701" w:rsidRPr="00943701" w:rsidRDefault="00943701" w:rsidP="00B27A29">
      <w:pPr>
        <w:pStyle w:val="a9"/>
        <w:numPr>
          <w:ilvl w:val="0"/>
          <w:numId w:val="108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7351550A" w14:textId="352B4C63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3" w:name="_Toc50985220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6F44582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85F8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6F07A" w14:textId="235EF6AB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rontColor</w:t>
            </w:r>
            <w:proofErr w:type="spellEnd"/>
          </w:p>
        </w:tc>
      </w:tr>
      <w:tr w:rsidR="00D744B1" w:rsidRPr="000155A8" w14:paraId="0E5CAE5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6B63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96B78" w14:textId="618AB557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rontColor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0E5D0C" w:rsidRPr="000155A8" w14:paraId="6B4B19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A0279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DA9E1" w14:textId="52DAF51E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前景色</w:t>
            </w:r>
          </w:p>
        </w:tc>
      </w:tr>
      <w:tr w:rsidR="000E5D0C" w:rsidRPr="000155A8" w14:paraId="13DE54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82181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A384B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7E04BEA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63ED5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B5582F" w14:textId="77777777" w:rsidR="000E5D0C" w:rsidRPr="00F7725D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715189F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282EE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5A6EC" w14:textId="37643315" w:rsidR="000E5D0C" w:rsidRPr="000155A8" w:rsidRDefault="00046C61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前景色</w:t>
            </w:r>
          </w:p>
        </w:tc>
      </w:tr>
      <w:tr w:rsidR="000E5D0C" w:rsidRPr="000155A8" w14:paraId="7BE20B4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27C271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B5BEA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671B83F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88D5F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44DD9" w14:textId="7CAFF5E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02B24D9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206E0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E940B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46CA902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6E99B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C93AF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07D158B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844A9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EFF35" w14:textId="30C2876D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0E5D0C" w:rsidRPr="000155A8" w14:paraId="4D19D84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62541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FD2E0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0986A07" w14:textId="1C5A63F8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4" w:name="_Toc50985401"/>
      <w:proofErr w:type="spellStart"/>
      <w:r w:rsidRPr="00E83A3D">
        <w:rPr>
          <w:rFonts w:ascii="宋体" w:eastAsia="宋体" w:hAnsi="宋体"/>
          <w:sz w:val="24"/>
          <w:szCs w:val="24"/>
        </w:rPr>
        <w:t>LcdGetBackColor</w:t>
      </w:r>
      <w:bookmarkEnd w:id="304"/>
      <w:proofErr w:type="spellEnd"/>
    </w:p>
    <w:p w14:paraId="502ADB96" w14:textId="71720099" w:rsidR="00943701" w:rsidRPr="00943701" w:rsidRDefault="00943701" w:rsidP="00B27A29">
      <w:pPr>
        <w:pStyle w:val="a9"/>
        <w:numPr>
          <w:ilvl w:val="0"/>
          <w:numId w:val="109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77E4E20E" w14:textId="2D18C4A8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5" w:name="_Toc50985221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35EC69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B143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2E4C2" w14:textId="6804B8C6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BackColor</w:t>
            </w:r>
            <w:proofErr w:type="spellEnd"/>
          </w:p>
        </w:tc>
      </w:tr>
      <w:tr w:rsidR="00D744B1" w:rsidRPr="000155A8" w14:paraId="611396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62A3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F1849" w14:textId="61AD37AC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BackColor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16CC673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972C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4B9E6" w14:textId="525C6FB7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背景色</w:t>
            </w:r>
          </w:p>
        </w:tc>
      </w:tr>
      <w:tr w:rsidR="00D744B1" w:rsidRPr="000155A8" w14:paraId="36676F3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0D82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190A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FBEF7D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2B0A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FD36F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D251E8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75EA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82D0D" w14:textId="2CA7D20B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背景色</w:t>
            </w:r>
          </w:p>
        </w:tc>
      </w:tr>
      <w:tr w:rsidR="00D744B1" w:rsidRPr="000155A8" w14:paraId="1CEA045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0A32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F793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1B6F8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5D4B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EA9DA" w14:textId="3F36AC0D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6D69D1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AD3D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4E31B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D3DD11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5634A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DEF2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3217E74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B323B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2B0DD" w14:textId="028F7AC8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0E5D0C" w:rsidRPr="000155A8" w14:paraId="2C1651F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146B8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2E133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C1A8353" w14:textId="222B4D8A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6" w:name="_Toc50985402"/>
      <w:proofErr w:type="spellStart"/>
      <w:r w:rsidRPr="00E83A3D">
        <w:rPr>
          <w:rFonts w:ascii="宋体" w:eastAsia="宋体" w:hAnsi="宋体"/>
          <w:sz w:val="24"/>
          <w:szCs w:val="24"/>
        </w:rPr>
        <w:t>LcdSetFont</w:t>
      </w:r>
      <w:bookmarkEnd w:id="306"/>
      <w:proofErr w:type="spellEnd"/>
    </w:p>
    <w:p w14:paraId="38BCD1EE" w14:textId="28EE8B9C" w:rsidR="00943701" w:rsidRPr="00943701" w:rsidRDefault="00943701" w:rsidP="00B27A29">
      <w:pPr>
        <w:pStyle w:val="a9"/>
        <w:numPr>
          <w:ilvl w:val="0"/>
          <w:numId w:val="110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102BA5E5" w14:textId="38D93E97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7" w:name="_Toc50985222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B7E71B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46F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07AA9" w14:textId="45576A14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SetFont</w:t>
            </w:r>
            <w:proofErr w:type="spellEnd"/>
          </w:p>
        </w:tc>
      </w:tr>
      <w:tr w:rsidR="00D744B1" w:rsidRPr="000155A8" w14:paraId="7FD8334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E89B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74AAB" w14:textId="2769666E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SetFont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FONT state)</w:t>
            </w:r>
          </w:p>
        </w:tc>
      </w:tr>
      <w:tr w:rsidR="00D744B1" w:rsidRPr="000155A8" w14:paraId="3225F92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3E44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8C477" w14:textId="272DD2F0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字体</w:t>
            </w:r>
          </w:p>
        </w:tc>
      </w:tr>
      <w:tr w:rsidR="00D744B1" w:rsidRPr="000155A8" w14:paraId="13A3FAB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4F53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FE57F" w14:textId="68798937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  <w:r w:rsidRPr="000E5D0C">
              <w:rPr>
                <w:rFonts w:ascii="Times New Roman" w:eastAsia="宋体" w:hAnsi="Times New Roman"/>
                <w:sz w:val="18"/>
                <w:szCs w:val="18"/>
              </w:rPr>
              <w:t>tate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字体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FONT_16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或者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NT_24</w:t>
            </w:r>
          </w:p>
        </w:tc>
      </w:tr>
      <w:tr w:rsidR="00D744B1" w:rsidRPr="000155A8" w14:paraId="16AD68C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57C6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20096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3E2D09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9CF3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B070C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48F3EB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A06D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4CD2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49F07F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5BB6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294B1" w14:textId="1991E284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31B44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017B6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6FA4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CF495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EF95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0958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5F00077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F4545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15B14" w14:textId="2C009F70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7336F4D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C8F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7C90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1F0F11E" w14:textId="38BFF4A0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8" w:name="_Toc50985403"/>
      <w:proofErr w:type="spellStart"/>
      <w:r w:rsidRPr="00E83A3D">
        <w:rPr>
          <w:rFonts w:ascii="宋体" w:eastAsia="宋体" w:hAnsi="宋体"/>
          <w:sz w:val="24"/>
          <w:szCs w:val="24"/>
        </w:rPr>
        <w:t>LcdGetFont</w:t>
      </w:r>
      <w:bookmarkEnd w:id="308"/>
      <w:proofErr w:type="spellEnd"/>
    </w:p>
    <w:p w14:paraId="05456EE2" w14:textId="74C80885" w:rsidR="00943701" w:rsidRPr="00D744B1" w:rsidRDefault="00943701" w:rsidP="005A765F">
      <w:pPr>
        <w:pStyle w:val="a9"/>
        <w:numPr>
          <w:ilvl w:val="0"/>
          <w:numId w:val="111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3A5BD3E4" w14:textId="7A13D6FE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9" w:name="_Toc50985223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2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CC656A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BCF5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D8A7B" w14:textId="7BC2B561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ont</w:t>
            </w:r>
            <w:proofErr w:type="spellEnd"/>
          </w:p>
        </w:tc>
      </w:tr>
      <w:tr w:rsidR="00D744B1" w:rsidRPr="000155A8" w14:paraId="03B8FA7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7AA9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98110" w14:textId="7D9DF6D4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LCDFONT </w:t>
            </w: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ont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18E3666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E3F4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FB8DB" w14:textId="6B34D654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字体</w:t>
            </w:r>
          </w:p>
        </w:tc>
      </w:tr>
      <w:tr w:rsidR="00D744B1" w:rsidRPr="000155A8" w14:paraId="29FB3E2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C43C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0F24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06D416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B0B2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385DA4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D8D15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4058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513E3" w14:textId="26E15B87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</w:t>
            </w:r>
          </w:p>
        </w:tc>
      </w:tr>
      <w:tr w:rsidR="00D744B1" w:rsidRPr="000155A8" w14:paraId="1FD676C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E4DE3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CA58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7E085B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9737C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3FA28" w14:textId="650F3878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56C82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73AE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C6C1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2D3A39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587F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DD0E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3DB813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73C0E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7D660" w14:textId="2DF7A1D5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278645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8E5C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50D9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68965A6" w14:textId="0B86E53D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0" w:name="_Toc50985404"/>
      <w:proofErr w:type="spellStart"/>
      <w:r w:rsidRPr="00E83A3D">
        <w:rPr>
          <w:rFonts w:ascii="宋体" w:eastAsia="宋体" w:hAnsi="宋体"/>
          <w:sz w:val="24"/>
          <w:szCs w:val="24"/>
        </w:rPr>
        <w:t>LcdBufferClear</w:t>
      </w:r>
      <w:bookmarkEnd w:id="310"/>
      <w:proofErr w:type="spellEnd"/>
    </w:p>
    <w:p w14:paraId="75E9E8D3" w14:textId="5B322781" w:rsidR="00943701" w:rsidRPr="00943701" w:rsidRDefault="00943701" w:rsidP="00B27A29">
      <w:pPr>
        <w:pStyle w:val="a9"/>
        <w:numPr>
          <w:ilvl w:val="0"/>
          <w:numId w:val="112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7381A20A" w14:textId="76A47D4B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1" w:name="_Toc50985224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3E8EA9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7E05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D6051B" w14:textId="0BF442BF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46C61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</w:tc>
      </w:tr>
      <w:tr w:rsidR="00D744B1" w:rsidRPr="000155A8" w14:paraId="25E849C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0865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EF420" w14:textId="6ED7F900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46C61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46C61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  <w:r w:rsidRPr="00046C61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79D2E02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62C26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C8362A" w14:textId="1EB397F3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清除缓存</w:t>
            </w:r>
          </w:p>
        </w:tc>
      </w:tr>
      <w:tr w:rsidR="00D744B1" w:rsidRPr="000155A8" w14:paraId="47446B8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EEB5A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B8E0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263BBE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DCA6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97E6C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045AAE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BFEA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645E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2C4F26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9577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D9FB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8AC9C2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3C80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6DD5B7" w14:textId="6AD909D6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96FE1F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F79B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DD48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F28283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D8CA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A22D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EDCB4E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C8F9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D6F1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1CD770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3F38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363E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303A801" w14:textId="003A69E0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2" w:name="_Toc50985405"/>
      <w:proofErr w:type="spellStart"/>
      <w:r w:rsidRPr="00E83A3D">
        <w:rPr>
          <w:rFonts w:ascii="宋体" w:eastAsia="宋体" w:hAnsi="宋体"/>
          <w:sz w:val="24"/>
          <w:szCs w:val="24"/>
        </w:rPr>
        <w:t>LcdBufferPaint</w:t>
      </w:r>
      <w:bookmarkEnd w:id="312"/>
      <w:proofErr w:type="spellEnd"/>
    </w:p>
    <w:p w14:paraId="2DEDE2C0" w14:textId="02006606" w:rsidR="00943701" w:rsidRPr="00943701" w:rsidRDefault="00943701" w:rsidP="00B27A29">
      <w:pPr>
        <w:pStyle w:val="a9"/>
        <w:numPr>
          <w:ilvl w:val="0"/>
          <w:numId w:val="113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65C0A1ED" w14:textId="2B19DE6D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3" w:name="_Toc50985225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7FDF08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5C320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7A190" w14:textId="71D10D57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46C61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</w:p>
        </w:tc>
      </w:tr>
      <w:tr w:rsidR="00D744B1" w:rsidRPr="000155A8" w14:paraId="3074DA0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1FF8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4C1A0" w14:textId="3BA496B0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46C61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46C61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  <w:r w:rsidRPr="00046C61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046C61" w:rsidRPr="000155A8" w14:paraId="63140A6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D6CFB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A8745" w14:textId="5D66B3D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把缓存的数据打印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上</w:t>
            </w:r>
          </w:p>
        </w:tc>
      </w:tr>
      <w:tr w:rsidR="00046C61" w:rsidRPr="000155A8" w14:paraId="53FF096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EFA71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A8B4F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6F4F821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874A1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3F37E1" w14:textId="77777777" w:rsidR="00046C61" w:rsidRPr="00F7725D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28D47DD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3E6D8B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FD4888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40296FB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CABCB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79343" w14:textId="190C9599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046C61" w:rsidRPr="000155A8" w14:paraId="421A867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0B646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0214D" w14:textId="77777777" w:rsidR="00046C61" w:rsidRDefault="00536932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SetPos</w:t>
            </w:r>
            <w:proofErr w:type="spellEnd"/>
          </w:p>
          <w:p w14:paraId="664D64A2" w14:textId="4FFFF789" w:rsidR="00536932" w:rsidRPr="000155A8" w:rsidRDefault="00536932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WriteDataBytes</w:t>
            </w:r>
            <w:proofErr w:type="spellEnd"/>
          </w:p>
        </w:tc>
      </w:tr>
      <w:tr w:rsidR="00046C61" w:rsidRPr="000155A8" w14:paraId="53650B1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4BD53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FE0EF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3D63222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82CA7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5E9B2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4E29B3C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175B4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D3DD3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0ABE44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290E4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D4C1F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01F5B85" w14:textId="4AD26786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4" w:name="_Toc50985406"/>
      <w:proofErr w:type="spellStart"/>
      <w:r w:rsidRPr="00E83A3D">
        <w:rPr>
          <w:rFonts w:ascii="宋体" w:eastAsia="宋体" w:hAnsi="宋体"/>
          <w:sz w:val="24"/>
          <w:szCs w:val="24"/>
        </w:rPr>
        <w:t>LcdDrawPoint</w:t>
      </w:r>
      <w:bookmarkEnd w:id="314"/>
      <w:proofErr w:type="spellEnd"/>
    </w:p>
    <w:p w14:paraId="1B6653EB" w14:textId="346756E1" w:rsidR="00943701" w:rsidRPr="00943701" w:rsidRDefault="00943701" w:rsidP="00B27A29">
      <w:pPr>
        <w:pStyle w:val="a9"/>
        <w:numPr>
          <w:ilvl w:val="0"/>
          <w:numId w:val="114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228452DD" w14:textId="5F54AD7D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5" w:name="_Toc50985226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3F57533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81E9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9AC3D4" w14:textId="4369C8CA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</w:p>
        </w:tc>
      </w:tr>
      <w:tr w:rsidR="00D744B1" w:rsidRPr="000155A8" w14:paraId="5ABDE33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11FF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4AB56" w14:textId="20F6A88C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 u8 Color)</w:t>
            </w:r>
          </w:p>
        </w:tc>
      </w:tr>
      <w:tr w:rsidR="00D744B1" w:rsidRPr="000155A8" w14:paraId="0A73B34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1F70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E25FA" w14:textId="3DDA9F1A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画点</w:t>
            </w:r>
          </w:p>
        </w:tc>
      </w:tr>
      <w:tr w:rsidR="00D744B1" w:rsidRPr="000155A8" w14:paraId="0ACAE4F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B15AE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C1F13" w14:textId="4C023B6B" w:rsidR="00D744B1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</w:t>
            </w:r>
          </w:p>
          <w:p w14:paraId="6179E810" w14:textId="1592FAFD" w:rsidR="00536932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15F8F490" w14:textId="1FEB4A27" w:rsidR="00536932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>Col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颜色</w:t>
            </w:r>
          </w:p>
        </w:tc>
      </w:tr>
      <w:tr w:rsidR="00D744B1" w:rsidRPr="000155A8" w14:paraId="37B7241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BEE1D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A2C6D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0C9E0E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F0860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2CE8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233FB7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662F9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FCEDD" w14:textId="615F8A78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4C04C3C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E1B2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39DAC" w14:textId="31ACB6F0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630F9F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7592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84C97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A78E20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1A98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1A08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804D89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488E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84D5A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644774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69EF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CDF0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DC8B38B" w14:textId="32E6C516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6" w:name="_Toc50985407"/>
      <w:proofErr w:type="spellStart"/>
      <w:r w:rsidRPr="00E83A3D">
        <w:rPr>
          <w:rFonts w:ascii="宋体" w:eastAsia="宋体" w:hAnsi="宋体"/>
          <w:sz w:val="24"/>
          <w:szCs w:val="24"/>
        </w:rPr>
        <w:t>LcdDrawLineH</w:t>
      </w:r>
      <w:bookmarkEnd w:id="316"/>
      <w:proofErr w:type="spellEnd"/>
    </w:p>
    <w:p w14:paraId="714F68CD" w14:textId="611D90FC" w:rsidR="00943701" w:rsidRPr="00943701" w:rsidRDefault="00943701" w:rsidP="00B27A29">
      <w:pPr>
        <w:pStyle w:val="a9"/>
        <w:numPr>
          <w:ilvl w:val="0"/>
          <w:numId w:val="115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35120A2F" w14:textId="168F5BDE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7" w:name="_Toc50985227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09F35B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A04B3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32D57" w14:textId="37CE01E0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LineH</w:t>
            </w:r>
            <w:proofErr w:type="spellEnd"/>
          </w:p>
        </w:tc>
      </w:tr>
      <w:tr w:rsidR="00D744B1" w:rsidRPr="000155A8" w14:paraId="01A447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BFEB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7F239" w14:textId="56C6D079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LineH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S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E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 u8 Color)</w:t>
            </w:r>
          </w:p>
        </w:tc>
      </w:tr>
      <w:tr w:rsidR="00D744B1" w:rsidRPr="000155A8" w14:paraId="566B0C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ACE9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31CF7" w14:textId="036A8387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横向划线</w:t>
            </w:r>
          </w:p>
        </w:tc>
      </w:tr>
      <w:tr w:rsidR="00D744B1" w:rsidRPr="000155A8" w14:paraId="37234CB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DC1D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830AE" w14:textId="262A5614" w:rsidR="00D744B1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S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开始位置</w:t>
            </w:r>
          </w:p>
          <w:p w14:paraId="1509B182" w14:textId="7993367B" w:rsidR="00536932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E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结束位置</w:t>
            </w:r>
          </w:p>
          <w:p w14:paraId="033E5179" w14:textId="7CC44C98" w:rsidR="00536932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4D61AC7E" w14:textId="26E02C9F" w:rsidR="00536932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>Col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颜色</w:t>
            </w:r>
          </w:p>
        </w:tc>
      </w:tr>
      <w:tr w:rsidR="00D744B1" w:rsidRPr="000155A8" w14:paraId="41C752D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3EF3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DC550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0DFB22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21EE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970F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11F3F26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1AC99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75928" w14:textId="5E0CA9D5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2AD002F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72CF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4D303" w14:textId="5F091067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</w:p>
        </w:tc>
      </w:tr>
      <w:tr w:rsidR="00D744B1" w:rsidRPr="000155A8" w14:paraId="6EE3E80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F892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CECC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644198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84F2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2188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1CB4B7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4677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26A7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03F885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A23B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7F78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1C92DC7" w14:textId="583415EE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8" w:name="_Toc50985408"/>
      <w:proofErr w:type="spellStart"/>
      <w:r w:rsidRPr="00E83A3D">
        <w:rPr>
          <w:rFonts w:ascii="宋体" w:eastAsia="宋体" w:hAnsi="宋体"/>
          <w:sz w:val="24"/>
          <w:szCs w:val="24"/>
        </w:rPr>
        <w:t>LcdDrawLineV</w:t>
      </w:r>
      <w:bookmarkEnd w:id="318"/>
      <w:proofErr w:type="spellEnd"/>
    </w:p>
    <w:p w14:paraId="65111C8C" w14:textId="4A051ED3" w:rsidR="00943701" w:rsidRPr="00943701" w:rsidRDefault="00943701" w:rsidP="00B27A29">
      <w:pPr>
        <w:pStyle w:val="a9"/>
        <w:numPr>
          <w:ilvl w:val="0"/>
          <w:numId w:val="116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6B7AA06D" w14:textId="4C2A3061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9" w:name="_Toc50985228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236BA98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DBE4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999BC" w14:textId="618A4CF9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LineV</w:t>
            </w:r>
            <w:proofErr w:type="spellEnd"/>
          </w:p>
        </w:tc>
      </w:tr>
      <w:tr w:rsidR="00D744B1" w:rsidRPr="000155A8" w14:paraId="138FC24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3468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69D5D" w14:textId="44A9220E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LineV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S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S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E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 u8 Color)</w:t>
            </w:r>
          </w:p>
        </w:tc>
      </w:tr>
      <w:tr w:rsidR="00D744B1" w:rsidRPr="000155A8" w14:paraId="5F6D0C8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D71F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AE056" w14:textId="6B39CFEF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纵向划线</w:t>
            </w:r>
          </w:p>
        </w:tc>
      </w:tr>
      <w:tr w:rsidR="00C041E9" w:rsidRPr="000155A8" w14:paraId="0D74F83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63CE1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7B6457" w14:textId="77777777" w:rsidR="00C041E9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S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开始位置</w:t>
            </w:r>
          </w:p>
          <w:p w14:paraId="4BC54442" w14:textId="77777777" w:rsidR="00C041E9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E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结束位置</w:t>
            </w:r>
          </w:p>
          <w:p w14:paraId="69D86BF8" w14:textId="77777777" w:rsidR="00C041E9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39DA7987" w14:textId="2EB2FAB0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>Col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颜色</w:t>
            </w:r>
          </w:p>
        </w:tc>
      </w:tr>
      <w:tr w:rsidR="00C041E9" w:rsidRPr="000155A8" w14:paraId="3C1B0D2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62934B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B98B1F" w14:textId="77777777" w:rsidR="00C041E9" w:rsidRPr="00F7725D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41E9" w:rsidRPr="000155A8" w14:paraId="57917B0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4C31F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E6550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5E50783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910D7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7A70D" w14:textId="28AF4CBA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C041E9" w:rsidRPr="000155A8" w14:paraId="32F7DFA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196D3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3EE40" w14:textId="3D24B2A5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</w:p>
        </w:tc>
      </w:tr>
      <w:tr w:rsidR="00C041E9" w:rsidRPr="000155A8" w14:paraId="4700B2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C9BD4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305C2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41E9" w:rsidRPr="000155A8" w14:paraId="5BB7FA3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DEEFF3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7E990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41E9" w:rsidRPr="000155A8" w14:paraId="5AF1BD6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66767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9B215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41E9" w:rsidRPr="000155A8" w14:paraId="247EA0E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BCFDE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23B03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650D6EC" w14:textId="2F38AC65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20" w:name="_Toc50985409"/>
      <w:proofErr w:type="spellStart"/>
      <w:r w:rsidRPr="00E83A3D">
        <w:rPr>
          <w:rFonts w:ascii="宋体" w:eastAsia="宋体" w:hAnsi="宋体"/>
          <w:sz w:val="24"/>
          <w:szCs w:val="24"/>
        </w:rPr>
        <w:t>LcdCheckCharHz</w:t>
      </w:r>
      <w:bookmarkEnd w:id="320"/>
      <w:proofErr w:type="spellEnd"/>
    </w:p>
    <w:p w14:paraId="53064A70" w14:textId="7DE729C1" w:rsidR="00943701" w:rsidRPr="00943701" w:rsidRDefault="00943701" w:rsidP="00B27A29">
      <w:pPr>
        <w:pStyle w:val="a9"/>
        <w:numPr>
          <w:ilvl w:val="0"/>
          <w:numId w:val="117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01B6395D" w14:textId="2C978599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1" w:name="_Toc50985229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2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605BE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EB9D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B7E36" w14:textId="72E872CF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查找汉字</w:t>
            </w:r>
          </w:p>
        </w:tc>
      </w:tr>
      <w:tr w:rsidR="00D744B1" w:rsidRPr="000155A8" w14:paraId="6F4D8A7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8C9C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25F44" w14:textId="62F9F164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LcdCheckCharHz</w:t>
            </w:r>
            <w:proofErr w:type="spellEnd"/>
          </w:p>
        </w:tc>
      </w:tr>
      <w:tr w:rsidR="00D744B1" w:rsidRPr="000155A8" w14:paraId="3FA09ED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C6047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65892" w14:textId="17C381E0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041E9">
              <w:rPr>
                <w:rFonts w:ascii="Times New Roman" w:eastAsia="宋体" w:hAnsi="Times New Roman"/>
                <w:sz w:val="18"/>
                <w:szCs w:val="18"/>
              </w:rPr>
              <w:t xml:space="preserve">u8* </w:t>
            </w:r>
            <w:proofErr w:type="spellStart"/>
            <w:proofErr w:type="gram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LcdCheckCharHz</w:t>
            </w:r>
            <w:proofErr w:type="spellEnd"/>
            <w:r w:rsidRPr="00C041E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C041E9">
              <w:rPr>
                <w:rFonts w:ascii="Times New Roman" w:eastAsia="宋体" w:hAnsi="Times New Roman"/>
                <w:sz w:val="18"/>
                <w:szCs w:val="18"/>
              </w:rPr>
              <w:t>char *</w:t>
            </w: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pdata</w:t>
            </w:r>
            <w:proofErr w:type="spellEnd"/>
            <w:r w:rsidRPr="00C041E9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CharHz</w:t>
            </w:r>
            <w:proofErr w:type="spellEnd"/>
            <w:r w:rsidRPr="00C041E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2AEBDB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BB5F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DF5EC" w14:textId="77777777" w:rsidR="00D744B1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p</w:t>
            </w:r>
            <w:r w:rsidRPr="00C041E9">
              <w:rPr>
                <w:rFonts w:ascii="Times New Roman" w:eastAsia="宋体" w:hAnsi="Times New Roman"/>
                <w:sz w:val="18"/>
                <w:szCs w:val="18"/>
              </w:rPr>
              <w:t>data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数据</w:t>
            </w:r>
          </w:p>
          <w:p w14:paraId="467FABBA" w14:textId="72E9203D" w:rsidR="004643B6" w:rsidRPr="000155A8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CharHz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</w:t>
            </w:r>
            <w:r w:rsidR="004F083B">
              <w:rPr>
                <w:rFonts w:ascii="Times New Roman" w:eastAsia="宋体" w:hAnsi="Times New Roman" w:hint="eastAsia"/>
                <w:sz w:val="18"/>
                <w:szCs w:val="18"/>
              </w:rPr>
              <w:t>标识符（随便一个数字都可以）</w:t>
            </w:r>
          </w:p>
        </w:tc>
      </w:tr>
      <w:tr w:rsidR="00D744B1" w:rsidRPr="000155A8" w14:paraId="501BE6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E3F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50348" w14:textId="64E7502E" w:rsidR="00D744B1" w:rsidRPr="00F7725D" w:rsidRDefault="00083BF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dr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符串中的字在索引中所在的位置</w:t>
            </w:r>
          </w:p>
        </w:tc>
      </w:tr>
      <w:tr w:rsidR="00D744B1" w:rsidRPr="000155A8" w14:paraId="1184D56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8EE8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42FA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2A539BA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B07E4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6A6FE6" w14:textId="305D48B4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3B9CB1D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6377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BCBF8" w14:textId="2CC266E2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memcmp</w:t>
            </w:r>
            <w:proofErr w:type="spellEnd"/>
          </w:p>
        </w:tc>
      </w:tr>
      <w:tr w:rsidR="00D744B1" w:rsidRPr="000155A8" w14:paraId="678D540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FB9F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EBE7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8341E5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DCCB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2599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82A4EF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DE98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55AD4" w14:textId="6994098D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52AA0F3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24ED7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B6D8D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EC1189C" w14:textId="45223117" w:rsidR="00943701" w:rsidRPr="00C041E9" w:rsidRDefault="00C041E9" w:rsidP="00C041E9">
      <w:pPr>
        <w:pStyle w:val="a9"/>
        <w:numPr>
          <w:ilvl w:val="0"/>
          <w:numId w:val="117"/>
        </w:numPr>
        <w:ind w:firstLineChars="0"/>
        <w:rPr>
          <w:rFonts w:ascii="宋体" w:eastAsia="宋体" w:hAnsi="宋体"/>
        </w:rPr>
      </w:pPr>
      <w:r w:rsidRPr="00C041E9">
        <w:rPr>
          <w:rFonts w:ascii="宋体" w:eastAsia="宋体" w:hAnsi="宋体" w:hint="eastAsia"/>
        </w:rPr>
        <w:t>函数流程图</w:t>
      </w:r>
    </w:p>
    <w:p w14:paraId="1556FC85" w14:textId="24621EE9" w:rsidR="00C041E9" w:rsidRPr="00C041E9" w:rsidRDefault="00083BF1" w:rsidP="00C041E9">
      <w:pPr>
        <w:jc w:val="center"/>
        <w:rPr>
          <w:rFonts w:ascii="宋体" w:eastAsia="宋体" w:hAnsi="宋体"/>
        </w:rPr>
      </w:pPr>
      <w:r>
        <w:object w:dxaOrig="10966" w:dyaOrig="11250" w14:anchorId="462DF410">
          <v:shape id="_x0000_i6343" type="#_x0000_t75" style="width:415pt;height:425.9pt" o:ole="">
            <v:imagedata r:id="rId86" o:title=""/>
          </v:shape>
          <o:OLEObject Type="Embed" ProgID="Visio.Drawing.15" ShapeID="_x0000_i6343" DrawAspect="Content" ObjectID="_1661783631" r:id="rId87"/>
        </w:object>
      </w:r>
    </w:p>
    <w:p w14:paraId="0F6DD508" w14:textId="6E9B5D1A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22" w:name="_Toc50985410"/>
      <w:proofErr w:type="spellStart"/>
      <w:r w:rsidRPr="00E83A3D">
        <w:rPr>
          <w:rFonts w:ascii="宋体" w:eastAsia="宋体" w:hAnsi="宋体"/>
          <w:sz w:val="24"/>
          <w:szCs w:val="24"/>
        </w:rPr>
        <w:t>LcdDrawOne</w:t>
      </w:r>
      <w:bookmarkEnd w:id="322"/>
      <w:proofErr w:type="spellEnd"/>
    </w:p>
    <w:p w14:paraId="1D9D1C70" w14:textId="05266C04" w:rsidR="00943701" w:rsidRPr="00943701" w:rsidRDefault="00943701" w:rsidP="00B27A29">
      <w:pPr>
        <w:pStyle w:val="a9"/>
        <w:numPr>
          <w:ilvl w:val="0"/>
          <w:numId w:val="118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7DC90C81" w14:textId="5C4C10B0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3" w:name="_Toc50985230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2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D0956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7948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9615F" w14:textId="420085A7" w:rsidR="00D744B1" w:rsidRPr="000155A8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LcdDrawOne</w:t>
            </w:r>
            <w:proofErr w:type="spellEnd"/>
          </w:p>
        </w:tc>
      </w:tr>
      <w:tr w:rsidR="00D744B1" w:rsidRPr="000155A8" w14:paraId="526373A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36F0B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D549A" w14:textId="5D9703F3" w:rsidR="00D744B1" w:rsidRPr="000155A8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643B6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LcdDrawOne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>, char *</w:t>
            </w: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CharName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CharHz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2A22519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8DA7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19FF6" w14:textId="30E843A8" w:rsidR="00D744B1" w:rsidRPr="000155A8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一个</w:t>
            </w:r>
            <w:r w:rsidR="00FD4076">
              <w:rPr>
                <w:rFonts w:ascii="Times New Roman" w:eastAsia="宋体" w:hAnsi="Times New Roman" w:hint="eastAsia"/>
                <w:sz w:val="18"/>
                <w:szCs w:val="18"/>
              </w:rPr>
              <w:t>字</w:t>
            </w:r>
          </w:p>
        </w:tc>
      </w:tr>
      <w:tr w:rsidR="00D744B1" w:rsidRPr="000155A8" w14:paraId="527038B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11B0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B1941" w14:textId="77777777" w:rsidR="00D744B1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</w:t>
            </w:r>
          </w:p>
          <w:p w14:paraId="3EC78EE1" w14:textId="77777777" w:rsidR="004F083B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5EE86F72" w14:textId="77777777" w:rsidR="004F083B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CharNam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数据</w:t>
            </w:r>
          </w:p>
          <w:p w14:paraId="1C9670C0" w14:textId="4BA10955" w:rsidR="004F083B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CharHz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标识符（随便一个数字都可以）</w:t>
            </w:r>
          </w:p>
        </w:tc>
      </w:tr>
      <w:tr w:rsidR="00D744B1" w:rsidRPr="000155A8" w14:paraId="0F5021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D787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98F7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E17829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FBE9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EFC7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6AB71FB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9F19C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6D931" w14:textId="21749B85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3F86448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9881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5BC99" w14:textId="77777777" w:rsidR="00D744B1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CheckCharHz</w:t>
            </w:r>
            <w:proofErr w:type="spellEnd"/>
          </w:p>
          <w:p w14:paraId="35F628C1" w14:textId="16C1C3F3" w:rsidR="004F083B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</w:p>
        </w:tc>
      </w:tr>
      <w:tr w:rsidR="00D744B1" w:rsidRPr="000155A8" w14:paraId="113FE7D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F2B9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8C73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AD4519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D1E6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461B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F48A0E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BC2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62905A" w14:textId="616BF25B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7C45E4F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112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86DB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5F89C50" w14:textId="4AC02E6E" w:rsidR="00943701" w:rsidRPr="004F083B" w:rsidRDefault="004F083B" w:rsidP="004F083B">
      <w:pPr>
        <w:pStyle w:val="a9"/>
        <w:numPr>
          <w:ilvl w:val="0"/>
          <w:numId w:val="118"/>
        </w:numPr>
        <w:ind w:firstLineChars="0"/>
        <w:rPr>
          <w:rFonts w:ascii="宋体" w:eastAsia="宋体" w:hAnsi="宋体"/>
        </w:rPr>
      </w:pPr>
      <w:r w:rsidRPr="004F083B">
        <w:rPr>
          <w:rFonts w:ascii="宋体" w:eastAsia="宋体" w:hAnsi="宋体" w:hint="eastAsia"/>
        </w:rPr>
        <w:t>函数流程图</w:t>
      </w:r>
    </w:p>
    <w:p w14:paraId="5A821082" w14:textId="21992749" w:rsidR="004F083B" w:rsidRDefault="00FD4076" w:rsidP="004F083B">
      <w:pPr>
        <w:jc w:val="center"/>
      </w:pPr>
      <w:r>
        <w:object w:dxaOrig="9015" w:dyaOrig="13665" w14:anchorId="0F7F1A3F">
          <v:shape id="_x0000_i6344" type="#_x0000_t75" style="width:330.8pt;height:501.3pt" o:ole="">
            <v:imagedata r:id="rId88" o:title=""/>
          </v:shape>
          <o:OLEObject Type="Embed" ProgID="Visio.Drawing.15" ShapeID="_x0000_i6344" DrawAspect="Content" ObjectID="_1661783632" r:id="rId89"/>
        </w:object>
      </w:r>
    </w:p>
    <w:p w14:paraId="0B84CFAC" w14:textId="3FE9B600" w:rsidR="00FD4076" w:rsidRPr="00FD4076" w:rsidRDefault="00FD4076" w:rsidP="00FD407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4" w:name="_Toc50985088"/>
      <w:r w:rsidRPr="00FD4076">
        <w:rPr>
          <w:rFonts w:ascii="宋体" w:eastAsia="宋体" w:hAnsi="宋体"/>
          <w:sz w:val="18"/>
          <w:szCs w:val="18"/>
        </w:rPr>
        <w:t xml:space="preserve">图 </w:t>
      </w:r>
      <w:r w:rsidRPr="00FD4076">
        <w:rPr>
          <w:rFonts w:ascii="宋体" w:eastAsia="宋体" w:hAnsi="宋体"/>
          <w:sz w:val="18"/>
          <w:szCs w:val="18"/>
        </w:rPr>
        <w:fldChar w:fldCharType="begin"/>
      </w:r>
      <w:r w:rsidRPr="00FD4076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FD4076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6</w:t>
      </w:r>
      <w:r w:rsidRPr="00FD4076">
        <w:rPr>
          <w:rFonts w:ascii="宋体" w:eastAsia="宋体" w:hAnsi="宋体"/>
          <w:sz w:val="18"/>
          <w:szCs w:val="18"/>
        </w:rPr>
        <w:fldChar w:fldCharType="end"/>
      </w:r>
      <w:r w:rsidRPr="00FD4076">
        <w:rPr>
          <w:rFonts w:ascii="宋体" w:eastAsia="宋体" w:hAnsi="宋体"/>
          <w:sz w:val="18"/>
          <w:szCs w:val="18"/>
        </w:rPr>
        <w:t xml:space="preserve">  </w:t>
      </w:r>
      <w:r w:rsidRPr="00FD4076">
        <w:rPr>
          <w:rFonts w:ascii="宋体" w:eastAsia="宋体" w:hAnsi="宋体" w:hint="eastAsia"/>
          <w:sz w:val="18"/>
          <w:szCs w:val="18"/>
        </w:rPr>
        <w:t>显示一个字</w:t>
      </w:r>
      <w:bookmarkEnd w:id="324"/>
    </w:p>
    <w:p w14:paraId="0EA25467" w14:textId="35D082F7" w:rsidR="005A765F" w:rsidRDefault="004F083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25" w:name="_Toc50985411"/>
      <w:proofErr w:type="spellStart"/>
      <w:r w:rsidRPr="004F083B">
        <w:rPr>
          <w:rFonts w:ascii="宋体" w:eastAsia="宋体" w:hAnsi="宋体"/>
          <w:sz w:val="24"/>
          <w:szCs w:val="24"/>
        </w:rPr>
        <w:lastRenderedPageBreak/>
        <w:t>LcdDrawString</w:t>
      </w:r>
      <w:bookmarkEnd w:id="325"/>
      <w:proofErr w:type="spellEnd"/>
    </w:p>
    <w:p w14:paraId="730C6C40" w14:textId="17274505" w:rsidR="00943701" w:rsidRPr="00943701" w:rsidRDefault="00943701" w:rsidP="00B27A29">
      <w:pPr>
        <w:pStyle w:val="a9"/>
        <w:numPr>
          <w:ilvl w:val="0"/>
          <w:numId w:val="119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201BD616" w14:textId="758741A3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6" w:name="_Toc50985231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2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1683DB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CB4E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533E0" w14:textId="202A20B8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</w:t>
            </w:r>
            <w:proofErr w:type="spellEnd"/>
          </w:p>
        </w:tc>
      </w:tr>
      <w:tr w:rsidR="00D744B1" w:rsidRPr="000155A8" w14:paraId="1834200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7C19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B84D8" w14:textId="03E14DA8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, char *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2E096FE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D399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6D3D5" w14:textId="50337462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一个字符串</w:t>
            </w:r>
          </w:p>
        </w:tc>
      </w:tr>
      <w:tr w:rsidR="00D744B1" w:rsidRPr="000155A8" w14:paraId="0CAB72A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64BA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5D559" w14:textId="77777777" w:rsidR="004F083B" w:rsidRDefault="004F083B" w:rsidP="004F083B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</w:t>
            </w:r>
          </w:p>
          <w:p w14:paraId="5A969F68" w14:textId="77777777" w:rsidR="004F083B" w:rsidRDefault="004F083B" w:rsidP="004F083B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6162217C" w14:textId="16B90168" w:rsidR="00D744B1" w:rsidRPr="004F083B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</w:p>
        </w:tc>
      </w:tr>
      <w:tr w:rsidR="00D744B1" w:rsidRPr="000155A8" w14:paraId="3ABCE14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9698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11345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6738F5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B6F3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70FB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5927AD6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DDF1A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4EFFE" w14:textId="3663D7A1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25FFCA9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332E5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6949A" w14:textId="2E6DA90D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One</w:t>
            </w:r>
            <w:proofErr w:type="spellEnd"/>
          </w:p>
        </w:tc>
      </w:tr>
      <w:tr w:rsidR="00D744B1" w:rsidRPr="000155A8" w14:paraId="0F676FA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BB2E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A728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F80280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2C9F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9AA1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61BDD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B5F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94AEB" w14:textId="2F7E15E3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参数</w:t>
            </w:r>
          </w:p>
        </w:tc>
      </w:tr>
      <w:tr w:rsidR="00D744B1" w:rsidRPr="000155A8" w14:paraId="5D0A0C7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12D5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43CB7" w14:textId="73C20BAF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u16 index, 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x,y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索引，横纵坐标</w:t>
            </w:r>
          </w:p>
        </w:tc>
      </w:tr>
    </w:tbl>
    <w:p w14:paraId="67614AC3" w14:textId="77884B61" w:rsidR="00943701" w:rsidRPr="00787D1A" w:rsidRDefault="00787D1A" w:rsidP="00787D1A">
      <w:pPr>
        <w:pStyle w:val="a9"/>
        <w:numPr>
          <w:ilvl w:val="0"/>
          <w:numId w:val="119"/>
        </w:numPr>
        <w:ind w:firstLineChars="0"/>
        <w:rPr>
          <w:rFonts w:ascii="宋体" w:eastAsia="宋体" w:hAnsi="宋体"/>
        </w:rPr>
      </w:pPr>
      <w:r w:rsidRPr="00787D1A">
        <w:rPr>
          <w:rFonts w:ascii="宋体" w:eastAsia="宋体" w:hAnsi="宋体" w:hint="eastAsia"/>
        </w:rPr>
        <w:t>函数流程图</w:t>
      </w:r>
    </w:p>
    <w:p w14:paraId="4EDFB750" w14:textId="3186570C" w:rsidR="00787D1A" w:rsidRDefault="00787D1A" w:rsidP="00787D1A">
      <w:pPr>
        <w:jc w:val="center"/>
      </w:pPr>
      <w:r>
        <w:object w:dxaOrig="6075" w:dyaOrig="5115" w14:anchorId="2F101C2E">
          <v:shape id="_x0000_i6345" type="#_x0000_t75" style="width:303.6pt;height:256.1pt" o:ole="">
            <v:imagedata r:id="rId90" o:title=""/>
          </v:shape>
          <o:OLEObject Type="Embed" ProgID="Visio.Drawing.15" ShapeID="_x0000_i6345" DrawAspect="Content" ObjectID="_1661783633" r:id="rId91"/>
        </w:object>
      </w:r>
    </w:p>
    <w:p w14:paraId="09C62BEC" w14:textId="3897768B" w:rsidR="00787D1A" w:rsidRPr="00787D1A" w:rsidRDefault="00787D1A" w:rsidP="00787D1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7" w:name="_Toc50985089"/>
      <w:r w:rsidRPr="00787D1A">
        <w:rPr>
          <w:rFonts w:ascii="宋体" w:eastAsia="宋体" w:hAnsi="宋体"/>
          <w:sz w:val="18"/>
          <w:szCs w:val="18"/>
        </w:rPr>
        <w:t xml:space="preserve">图 </w:t>
      </w:r>
      <w:r w:rsidRPr="00787D1A">
        <w:rPr>
          <w:rFonts w:ascii="宋体" w:eastAsia="宋体" w:hAnsi="宋体"/>
          <w:sz w:val="18"/>
          <w:szCs w:val="18"/>
        </w:rPr>
        <w:fldChar w:fldCharType="begin"/>
      </w:r>
      <w:r w:rsidRPr="00787D1A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787D1A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7</w:t>
      </w:r>
      <w:r w:rsidRPr="00787D1A">
        <w:rPr>
          <w:rFonts w:ascii="宋体" w:eastAsia="宋体" w:hAnsi="宋体"/>
          <w:sz w:val="18"/>
          <w:szCs w:val="18"/>
        </w:rPr>
        <w:fldChar w:fldCharType="end"/>
      </w:r>
      <w:r w:rsidRPr="00787D1A">
        <w:rPr>
          <w:rFonts w:ascii="宋体" w:eastAsia="宋体" w:hAnsi="宋体"/>
          <w:sz w:val="18"/>
          <w:szCs w:val="18"/>
        </w:rPr>
        <w:t xml:space="preserve"> </w:t>
      </w:r>
      <w:r w:rsidRPr="00787D1A">
        <w:rPr>
          <w:rFonts w:ascii="宋体" w:eastAsia="宋体" w:hAnsi="宋体" w:hint="eastAsia"/>
          <w:sz w:val="18"/>
          <w:szCs w:val="18"/>
        </w:rPr>
        <w:t>显示一个字符串</w:t>
      </w:r>
      <w:bookmarkEnd w:id="327"/>
    </w:p>
    <w:p w14:paraId="2463FFEC" w14:textId="7F1CDFC0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28" w:name="_Toc50985412"/>
      <w:proofErr w:type="spellStart"/>
      <w:r w:rsidRPr="00E83A3D">
        <w:rPr>
          <w:rFonts w:ascii="宋体" w:eastAsia="宋体" w:hAnsi="宋体"/>
          <w:sz w:val="24"/>
          <w:szCs w:val="24"/>
        </w:rPr>
        <w:t>LcdDrawStringHCenter</w:t>
      </w:r>
      <w:bookmarkEnd w:id="328"/>
      <w:proofErr w:type="spellEnd"/>
    </w:p>
    <w:p w14:paraId="282E01FF" w14:textId="4035F48E" w:rsidR="00943701" w:rsidRPr="00943701" w:rsidRDefault="00943701" w:rsidP="00B27A29">
      <w:pPr>
        <w:pStyle w:val="a9"/>
        <w:numPr>
          <w:ilvl w:val="0"/>
          <w:numId w:val="120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50FC3D9D" w14:textId="1B3B4922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9" w:name="_Toc50985232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2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605376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8D6F8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D35C8" w14:textId="49589850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</w:p>
        </w:tc>
      </w:tr>
      <w:tr w:rsidR="00D744B1" w:rsidRPr="000155A8" w14:paraId="298899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AA30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C8009" w14:textId="203F4CA8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, char *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7D3ED9" w:rsidRPr="000155A8" w14:paraId="0A6506D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83566C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9774B4" w14:textId="599B3D08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x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轴方向居中显示字符串</w:t>
            </w:r>
          </w:p>
        </w:tc>
      </w:tr>
      <w:tr w:rsidR="007D3ED9" w:rsidRPr="000155A8" w14:paraId="22EE51E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34934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DEF0F" w14:textId="77777777" w:rsidR="007D3ED9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3EDC4275" w14:textId="51F8F906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</w:p>
        </w:tc>
      </w:tr>
      <w:tr w:rsidR="007D3ED9" w:rsidRPr="000155A8" w14:paraId="2F123D2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C9DF9E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4872A" w14:textId="77777777" w:rsidR="007D3ED9" w:rsidRPr="00F7725D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73DBA14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02A53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49E5A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6531A83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65484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52964" w14:textId="19396EA1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7D3ED9" w:rsidRPr="000155A8" w14:paraId="3065382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EF303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D9A4D" w14:textId="524EEB84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</w:t>
            </w:r>
            <w:proofErr w:type="spellEnd"/>
          </w:p>
        </w:tc>
      </w:tr>
      <w:tr w:rsidR="007D3ED9" w:rsidRPr="000155A8" w14:paraId="554F948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79173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3BBFD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677F77A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2D58A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C6F3B0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5DECFEB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D73BF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EE1D76" w14:textId="4247DACF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参数</w:t>
            </w:r>
          </w:p>
        </w:tc>
      </w:tr>
      <w:tr w:rsidR="007D3ED9" w:rsidRPr="000155A8" w14:paraId="3367B8D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5DF25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E6EA6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F9F2672" w14:textId="6B452E4A" w:rsidR="00943701" w:rsidRDefault="00787D1A" w:rsidP="00D744B1">
      <w:pPr>
        <w:jc w:val="center"/>
      </w:pPr>
      <w:r>
        <w:object w:dxaOrig="6075" w:dyaOrig="7350" w14:anchorId="001A0C57">
          <v:shape id="_x0000_i6346" type="#_x0000_t75" style="width:303.6pt;height:367.45pt" o:ole="">
            <v:imagedata r:id="rId92" o:title=""/>
          </v:shape>
          <o:OLEObject Type="Embed" ProgID="Visio.Drawing.15" ShapeID="_x0000_i6346" DrawAspect="Content" ObjectID="_1661783634" r:id="rId93"/>
        </w:object>
      </w:r>
    </w:p>
    <w:p w14:paraId="580DAC9A" w14:textId="64F9ABA8" w:rsidR="00787D1A" w:rsidRPr="00787D1A" w:rsidRDefault="00787D1A" w:rsidP="00787D1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0" w:name="_Toc50985090"/>
      <w:r w:rsidRPr="00787D1A">
        <w:rPr>
          <w:rFonts w:ascii="宋体" w:eastAsia="宋体" w:hAnsi="宋体"/>
          <w:sz w:val="18"/>
          <w:szCs w:val="18"/>
        </w:rPr>
        <w:t xml:space="preserve">图 </w:t>
      </w:r>
      <w:r w:rsidRPr="00787D1A">
        <w:rPr>
          <w:rFonts w:ascii="宋体" w:eastAsia="宋体" w:hAnsi="宋体"/>
          <w:sz w:val="18"/>
          <w:szCs w:val="18"/>
        </w:rPr>
        <w:fldChar w:fldCharType="begin"/>
      </w:r>
      <w:r w:rsidRPr="00787D1A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787D1A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8</w:t>
      </w:r>
      <w:r w:rsidRPr="00787D1A">
        <w:rPr>
          <w:rFonts w:ascii="宋体" w:eastAsia="宋体" w:hAnsi="宋体"/>
          <w:sz w:val="18"/>
          <w:szCs w:val="18"/>
        </w:rPr>
        <w:fldChar w:fldCharType="end"/>
      </w:r>
      <w:r w:rsidRPr="00787D1A">
        <w:rPr>
          <w:rFonts w:ascii="宋体" w:eastAsia="宋体" w:hAnsi="宋体"/>
          <w:sz w:val="18"/>
          <w:szCs w:val="18"/>
        </w:rPr>
        <w:t xml:space="preserve"> </w:t>
      </w:r>
      <w:r w:rsidRPr="00787D1A">
        <w:rPr>
          <w:rFonts w:ascii="宋体" w:eastAsia="宋体" w:hAnsi="宋体" w:hint="eastAsia"/>
          <w:sz w:val="18"/>
          <w:szCs w:val="18"/>
        </w:rPr>
        <w:t>居中显示字符串</w:t>
      </w:r>
      <w:bookmarkEnd w:id="330"/>
    </w:p>
    <w:p w14:paraId="2F7789F6" w14:textId="034386DF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1" w:name="_Toc50985413"/>
      <w:proofErr w:type="spellStart"/>
      <w:r w:rsidRPr="00E83A3D">
        <w:rPr>
          <w:rFonts w:ascii="宋体" w:eastAsia="宋体" w:hAnsi="宋体"/>
          <w:sz w:val="24"/>
          <w:szCs w:val="24"/>
        </w:rPr>
        <w:t>LcdDrawStringCenter</w:t>
      </w:r>
      <w:bookmarkEnd w:id="331"/>
      <w:proofErr w:type="spellEnd"/>
    </w:p>
    <w:p w14:paraId="2A4A93D6" w14:textId="54371103" w:rsidR="00943701" w:rsidRPr="00943701" w:rsidRDefault="00943701" w:rsidP="00B27A29">
      <w:pPr>
        <w:pStyle w:val="a9"/>
        <w:numPr>
          <w:ilvl w:val="0"/>
          <w:numId w:val="121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6CBAC7B0" w14:textId="3AE2D922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2" w:name="_Toc50985233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3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3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1E3EBD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2ABE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C263D" w14:textId="01FCEF46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Center</w:t>
            </w:r>
            <w:proofErr w:type="spellEnd"/>
          </w:p>
        </w:tc>
      </w:tr>
      <w:tr w:rsidR="00D744B1" w:rsidRPr="000155A8" w14:paraId="34B15DC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B96B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18469" w14:textId="0D2BC0F7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Center</w:t>
            </w:r>
            <w:proofErr w:type="spell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char *</w:t>
            </w: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0244F5E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7668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D4E43F" w14:textId="6D0F0D02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字符串</w:t>
            </w:r>
          </w:p>
        </w:tc>
      </w:tr>
      <w:tr w:rsidR="00D744B1" w:rsidRPr="000155A8" w14:paraId="69188BD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99FDB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79BFF" w14:textId="6C6CBA4A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</w:p>
        </w:tc>
      </w:tr>
      <w:tr w:rsidR="00D744B1" w:rsidRPr="000155A8" w14:paraId="710F3E1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BAC06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419D1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0E917F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CF58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F436D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35D90D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87515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09320" w14:textId="6F9102AC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699EF38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701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F806E" w14:textId="002993FC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</w:p>
        </w:tc>
      </w:tr>
      <w:tr w:rsidR="00D744B1" w:rsidRPr="000155A8" w14:paraId="6E9EF11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217C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7FA6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8BB76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4538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631A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965E4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124D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F4FD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0CEE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C3A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72AAD" w14:textId="665F0975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u16 y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</w:tc>
      </w:tr>
    </w:tbl>
    <w:p w14:paraId="6074B09B" w14:textId="4BD93297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3" w:name="_Toc50985414"/>
      <w:proofErr w:type="spellStart"/>
      <w:r w:rsidRPr="00E83A3D">
        <w:rPr>
          <w:rFonts w:ascii="宋体" w:eastAsia="宋体" w:hAnsi="宋体"/>
          <w:sz w:val="24"/>
          <w:szCs w:val="24"/>
        </w:rPr>
        <w:t>LcdShowStrCenter</w:t>
      </w:r>
      <w:bookmarkEnd w:id="333"/>
      <w:proofErr w:type="spellEnd"/>
    </w:p>
    <w:p w14:paraId="7038C260" w14:textId="6E80625E" w:rsidR="00943701" w:rsidRPr="00943701" w:rsidRDefault="00943701" w:rsidP="00B27A29">
      <w:pPr>
        <w:pStyle w:val="a9"/>
        <w:numPr>
          <w:ilvl w:val="0"/>
          <w:numId w:val="122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492410D9" w14:textId="1767E6D0" w:rsidR="008B3C0A" w:rsidRPr="00000833" w:rsidRDefault="008B3C0A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4" w:name="_Toc50985234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D3E904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27E6B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BF337" w14:textId="525F75B6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ShowStrCenter</w:t>
            </w:r>
            <w:proofErr w:type="spellEnd"/>
          </w:p>
        </w:tc>
      </w:tr>
      <w:tr w:rsidR="00D744B1" w:rsidRPr="000155A8" w14:paraId="7097354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19AA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7E98A" w14:textId="02B64386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ShowStrCenter</w:t>
            </w:r>
            <w:proofErr w:type="spell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char *</w:t>
            </w: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4F984AE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E42FC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99B52" w14:textId="434D0C7B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一行</w:t>
            </w:r>
          </w:p>
        </w:tc>
      </w:tr>
      <w:tr w:rsidR="007D3ED9" w:rsidRPr="000155A8" w14:paraId="306A354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EE0B5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F303C" w14:textId="17C2D662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</w:p>
        </w:tc>
      </w:tr>
      <w:tr w:rsidR="007D3ED9" w:rsidRPr="000155A8" w14:paraId="5788381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AC992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3CBA4" w14:textId="77777777" w:rsidR="007D3ED9" w:rsidRPr="00F7725D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113B915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DD425F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7F2D5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347266C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2DC9E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66D77" w14:textId="093AF526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7D3ED9" w:rsidRPr="000155A8" w14:paraId="2BC5271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E3730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3298A" w14:textId="77777777" w:rsidR="007D3ED9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  <w:p w14:paraId="7AE349C5" w14:textId="77777777" w:rsidR="007D3ED9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Center</w:t>
            </w:r>
            <w:proofErr w:type="spellEnd"/>
          </w:p>
          <w:p w14:paraId="1EF8042E" w14:textId="551EFECB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</w:p>
        </w:tc>
      </w:tr>
      <w:tr w:rsidR="007D3ED9" w:rsidRPr="000155A8" w14:paraId="0E20715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950AE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90D4F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3B01B06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8975C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350DB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2FDD86C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87CBD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63008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3C9B486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8ABCD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3CF0E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030B1A3" w14:textId="3CD69561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5" w:name="_Toc50985415"/>
      <w:r w:rsidRPr="00E83A3D">
        <w:rPr>
          <w:rFonts w:ascii="宋体" w:eastAsia="宋体" w:hAnsi="宋体"/>
          <w:sz w:val="24"/>
          <w:szCs w:val="24"/>
        </w:rPr>
        <w:t>LcdShowStr2Center</w:t>
      </w:r>
      <w:bookmarkEnd w:id="335"/>
    </w:p>
    <w:p w14:paraId="79981FF3" w14:textId="22EEC06E" w:rsidR="00943701" w:rsidRPr="00943701" w:rsidRDefault="00943701" w:rsidP="00B27A29">
      <w:pPr>
        <w:pStyle w:val="a9"/>
        <w:numPr>
          <w:ilvl w:val="0"/>
          <w:numId w:val="123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4C338DF7" w14:textId="2D6C55C7" w:rsidR="008B3C0A" w:rsidRPr="00000833" w:rsidRDefault="008B3C0A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6" w:name="_Toc50985235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3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493A86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50B5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17289" w14:textId="2104A4CF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ShowStr2Center</w:t>
            </w:r>
          </w:p>
        </w:tc>
      </w:tr>
      <w:tr w:rsidR="00D744B1" w:rsidRPr="000155A8" w14:paraId="279AD65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FEE2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F2DBE" w14:textId="03C1AF39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void LcdShowStr2</w:t>
            </w:r>
            <w:proofErr w:type="gram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Center(</w:t>
            </w:r>
            <w:proofErr w:type="gram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char *Str1, char *Str2)</w:t>
            </w:r>
          </w:p>
        </w:tc>
      </w:tr>
      <w:tr w:rsidR="00D744B1" w:rsidRPr="000155A8" w14:paraId="2030B5D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DE5C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EE23" w14:textId="6FAF5DCA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两行</w:t>
            </w:r>
          </w:p>
        </w:tc>
      </w:tr>
      <w:tr w:rsidR="00D744B1" w:rsidRPr="000155A8" w14:paraId="4DBD1E9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BEB7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62C26" w14:textId="77777777" w:rsidR="00D744B1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Str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</w:p>
          <w:p w14:paraId="4F460F13" w14:textId="17EA5A01" w:rsidR="007D3ED9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Str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2</w:t>
            </w:r>
          </w:p>
        </w:tc>
      </w:tr>
      <w:tr w:rsidR="00D744B1" w:rsidRPr="000155A8" w14:paraId="6AA3A53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CA7F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52970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DD7D36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5649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04D7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8B748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6BB3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9E74F" w14:textId="6E24CB37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6FD9DBA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1323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4E24B" w14:textId="77777777" w:rsidR="00D744B1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  <w:p w14:paraId="4BA752DA" w14:textId="77777777" w:rsidR="007D3ED9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</w:p>
          <w:p w14:paraId="6AEF0D30" w14:textId="6CBE52A8" w:rsidR="007D3ED9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</w:p>
        </w:tc>
      </w:tr>
      <w:tr w:rsidR="00D744B1" w:rsidRPr="000155A8" w14:paraId="3495920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C813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5017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4C52DA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F52E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EB811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2981A7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4F34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69B1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C7B173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C3D0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DB0F8" w14:textId="3746B1A3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Yspac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</w:tc>
      </w:tr>
    </w:tbl>
    <w:p w14:paraId="350B208D" w14:textId="56C44481" w:rsidR="005A765F" w:rsidRDefault="001901C2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337" w:name="_Toc50985416"/>
      <w:proofErr w:type="spellStart"/>
      <w:r w:rsidRPr="001901C2">
        <w:rPr>
          <w:rFonts w:ascii="宋体" w:eastAsia="宋体" w:hAnsi="宋体" w:hint="eastAsia"/>
          <w:sz w:val="28"/>
          <w:szCs w:val="28"/>
        </w:rPr>
        <w:t>Led.c</w:t>
      </w:r>
      <w:bookmarkEnd w:id="337"/>
      <w:proofErr w:type="spellEnd"/>
    </w:p>
    <w:p w14:paraId="4284E387" w14:textId="10DBFD01" w:rsidR="001901C2" w:rsidRPr="001901C2" w:rsidRDefault="001901C2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8" w:name="_Toc50985417"/>
      <w:r w:rsidRPr="001901C2">
        <w:rPr>
          <w:rFonts w:ascii="宋体" w:eastAsia="宋体" w:hAnsi="宋体" w:hint="eastAsia"/>
          <w:sz w:val="24"/>
          <w:szCs w:val="24"/>
        </w:rPr>
        <w:t>内容列表</w:t>
      </w:r>
      <w:bookmarkEnd w:id="338"/>
    </w:p>
    <w:p w14:paraId="6285BB58" w14:textId="11460F9E" w:rsidR="001901C2" w:rsidRPr="001901C2" w:rsidRDefault="001901C2" w:rsidP="00B27A29">
      <w:pPr>
        <w:pStyle w:val="a9"/>
        <w:numPr>
          <w:ilvl w:val="0"/>
          <w:numId w:val="124"/>
        </w:numPr>
        <w:ind w:firstLineChars="0"/>
        <w:rPr>
          <w:rFonts w:ascii="宋体" w:eastAsia="宋体" w:hAnsi="宋体"/>
        </w:rPr>
      </w:pPr>
      <w:r w:rsidRPr="001901C2">
        <w:rPr>
          <w:rFonts w:ascii="宋体" w:eastAsia="宋体" w:hAnsi="宋体" w:hint="eastAsia"/>
        </w:rPr>
        <w:t>函数列表</w:t>
      </w:r>
    </w:p>
    <w:p w14:paraId="1E064806" w14:textId="6BD7D164" w:rsidR="008B3C0A" w:rsidRPr="00000833" w:rsidRDefault="008B3C0A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9" w:name="_Toc50985236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列表</w:t>
      </w:r>
      <w:bookmarkEnd w:id="33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1901C2" w:rsidRPr="003120F8" w14:paraId="2EB91AA1" w14:textId="77777777" w:rsidTr="006D54F1">
        <w:trPr>
          <w:jc w:val="center"/>
        </w:trPr>
        <w:tc>
          <w:tcPr>
            <w:tcW w:w="2982" w:type="dxa"/>
            <w:vAlign w:val="center"/>
          </w:tcPr>
          <w:p w14:paraId="3F34038D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4978FE0E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41B74404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1901C2" w:rsidRPr="003120F8" w14:paraId="7AFE6291" w14:textId="77777777" w:rsidTr="006D54F1">
        <w:trPr>
          <w:jc w:val="center"/>
        </w:trPr>
        <w:tc>
          <w:tcPr>
            <w:tcW w:w="2982" w:type="dxa"/>
            <w:vAlign w:val="center"/>
          </w:tcPr>
          <w:p w14:paraId="0E3F6FC7" w14:textId="05564BA9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Config</w:t>
            </w:r>
            <w:proofErr w:type="spellEnd"/>
          </w:p>
        </w:tc>
        <w:tc>
          <w:tcPr>
            <w:tcW w:w="2786" w:type="dxa"/>
            <w:vAlign w:val="center"/>
          </w:tcPr>
          <w:p w14:paraId="32AFDE3D" w14:textId="059A2B6F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 w:rsidRPr="001901C2">
              <w:rPr>
                <w:rFonts w:ascii="Times New Roman" w:eastAsia="宋体" w:hAnsi="Times New Roman"/>
                <w:sz w:val="18"/>
                <w:szCs w:val="18"/>
              </w:rPr>
              <w:t>配置</w:t>
            </w:r>
          </w:p>
        </w:tc>
        <w:tc>
          <w:tcPr>
            <w:tcW w:w="2737" w:type="dxa"/>
            <w:vAlign w:val="center"/>
          </w:tcPr>
          <w:p w14:paraId="1FEDA5CD" w14:textId="06810271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77EC81A" w14:textId="34E2CAAB" w:rsidR="001901C2" w:rsidRPr="001901C2" w:rsidRDefault="001901C2" w:rsidP="00B27A29">
      <w:pPr>
        <w:pStyle w:val="a9"/>
        <w:numPr>
          <w:ilvl w:val="0"/>
          <w:numId w:val="124"/>
        </w:numPr>
        <w:ind w:firstLineChars="0"/>
        <w:rPr>
          <w:rFonts w:ascii="宋体" w:eastAsia="宋体" w:hAnsi="宋体"/>
        </w:rPr>
      </w:pPr>
      <w:r w:rsidRPr="001901C2">
        <w:rPr>
          <w:rFonts w:ascii="宋体" w:eastAsia="宋体" w:hAnsi="宋体" w:hint="eastAsia"/>
        </w:rPr>
        <w:t>宏定义列表</w:t>
      </w:r>
    </w:p>
    <w:p w14:paraId="1D1CCD10" w14:textId="3AE8E21D" w:rsidR="008B3C0A" w:rsidRPr="00000833" w:rsidRDefault="008B3C0A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0" w:name="_Toc50985237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="005357E7" w:rsidRPr="00000833">
        <w:rPr>
          <w:rFonts w:ascii="宋体" w:eastAsia="宋体" w:hAnsi="宋体" w:hint="eastAsia"/>
          <w:sz w:val="18"/>
          <w:szCs w:val="18"/>
        </w:rPr>
        <w:t>宏定义列表</w:t>
      </w:r>
      <w:bookmarkEnd w:id="34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2619"/>
        <w:gridCol w:w="2556"/>
      </w:tblGrid>
      <w:tr w:rsidR="001901C2" w:rsidRPr="003120F8" w14:paraId="200829A7" w14:textId="77777777" w:rsidTr="006D54F1">
        <w:trPr>
          <w:jc w:val="center"/>
        </w:trPr>
        <w:tc>
          <w:tcPr>
            <w:tcW w:w="3330" w:type="dxa"/>
            <w:vAlign w:val="center"/>
          </w:tcPr>
          <w:p w14:paraId="28511575" w14:textId="77777777" w:rsidR="001901C2" w:rsidRPr="003120F8" w:rsidRDefault="001901C2" w:rsidP="006D54F1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2619" w:type="dxa"/>
            <w:vAlign w:val="center"/>
          </w:tcPr>
          <w:p w14:paraId="49B0FAA7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556" w:type="dxa"/>
            <w:vAlign w:val="center"/>
          </w:tcPr>
          <w:p w14:paraId="258CA7A5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1901C2" w:rsidRPr="003120F8" w14:paraId="4827A9CB" w14:textId="77777777" w:rsidTr="006D54F1">
        <w:trPr>
          <w:jc w:val="center"/>
        </w:trPr>
        <w:tc>
          <w:tcPr>
            <w:tcW w:w="3330" w:type="dxa"/>
            <w:vAlign w:val="center"/>
          </w:tcPr>
          <w:p w14:paraId="7432B4CC" w14:textId="0776EF5E" w:rsidR="001901C2" w:rsidRPr="001506D0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N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584EDABD" w14:textId="11FB59B8" w:rsidR="001901C2" w:rsidRPr="001506D0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PORT, LED1_PIN)</w:t>
            </w:r>
          </w:p>
        </w:tc>
        <w:tc>
          <w:tcPr>
            <w:tcW w:w="2556" w:type="dxa"/>
            <w:vAlign w:val="center"/>
          </w:tcPr>
          <w:p w14:paraId="642A5C66" w14:textId="6FF498D2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亮</w:t>
            </w:r>
          </w:p>
        </w:tc>
      </w:tr>
      <w:tr w:rsidR="001901C2" w:rsidRPr="003120F8" w14:paraId="05CC2034" w14:textId="77777777" w:rsidTr="006D54F1">
        <w:trPr>
          <w:jc w:val="center"/>
        </w:trPr>
        <w:tc>
          <w:tcPr>
            <w:tcW w:w="3330" w:type="dxa"/>
            <w:vAlign w:val="center"/>
          </w:tcPr>
          <w:p w14:paraId="34A9AA70" w14:textId="296A3562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FF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6BFC4E6C" w14:textId="0FF65699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PORT, LED1_PIN)</w:t>
            </w:r>
          </w:p>
        </w:tc>
        <w:tc>
          <w:tcPr>
            <w:tcW w:w="2556" w:type="dxa"/>
            <w:vAlign w:val="center"/>
          </w:tcPr>
          <w:p w14:paraId="495966DE" w14:textId="3299C7DE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灭</w:t>
            </w:r>
          </w:p>
        </w:tc>
      </w:tr>
      <w:tr w:rsidR="001901C2" w:rsidRPr="003120F8" w14:paraId="49010A3C" w14:textId="77777777" w:rsidTr="006D54F1">
        <w:trPr>
          <w:jc w:val="center"/>
        </w:trPr>
        <w:tc>
          <w:tcPr>
            <w:tcW w:w="3330" w:type="dxa"/>
            <w:vAlign w:val="center"/>
          </w:tcPr>
          <w:p w14:paraId="02FC1E4C" w14:textId="5F36739F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TOGGLE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1D22EDF4" w14:textId="4D078276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PORT-&gt;ODR ^=LED1_PIN</w:t>
            </w:r>
          </w:p>
        </w:tc>
        <w:tc>
          <w:tcPr>
            <w:tcW w:w="2556" w:type="dxa"/>
            <w:vAlign w:val="center"/>
          </w:tcPr>
          <w:p w14:paraId="600F60CA" w14:textId="36737A6F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电平翻转</w:t>
            </w:r>
          </w:p>
        </w:tc>
      </w:tr>
      <w:tr w:rsidR="001901C2" w:rsidRPr="003120F8" w14:paraId="4AD0467A" w14:textId="77777777" w:rsidTr="006D54F1">
        <w:trPr>
          <w:jc w:val="center"/>
        </w:trPr>
        <w:tc>
          <w:tcPr>
            <w:tcW w:w="3330" w:type="dxa"/>
            <w:vAlign w:val="center"/>
          </w:tcPr>
          <w:p w14:paraId="47F28C5E" w14:textId="41FE824F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N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3EFFD38E" w14:textId="59C0A607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PORT, LED3_PIN)</w:t>
            </w:r>
          </w:p>
        </w:tc>
        <w:tc>
          <w:tcPr>
            <w:tcW w:w="2556" w:type="dxa"/>
            <w:vAlign w:val="center"/>
          </w:tcPr>
          <w:p w14:paraId="7763CD84" w14:textId="437FAB6E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亮</w:t>
            </w:r>
          </w:p>
        </w:tc>
      </w:tr>
      <w:tr w:rsidR="001901C2" w:rsidRPr="003120F8" w14:paraId="54C4F3F5" w14:textId="77777777" w:rsidTr="006D54F1">
        <w:trPr>
          <w:jc w:val="center"/>
        </w:trPr>
        <w:tc>
          <w:tcPr>
            <w:tcW w:w="3330" w:type="dxa"/>
            <w:vAlign w:val="center"/>
          </w:tcPr>
          <w:p w14:paraId="332C842C" w14:textId="6D92CA25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FF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4DD75B42" w14:textId="468682E2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PORT, LED3_PIN)</w:t>
            </w:r>
          </w:p>
        </w:tc>
        <w:tc>
          <w:tcPr>
            <w:tcW w:w="2556" w:type="dxa"/>
            <w:vAlign w:val="center"/>
          </w:tcPr>
          <w:p w14:paraId="59D4D38F" w14:textId="2AADAB92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灭</w:t>
            </w:r>
          </w:p>
        </w:tc>
      </w:tr>
      <w:tr w:rsidR="001901C2" w:rsidRPr="003120F8" w14:paraId="61477338" w14:textId="77777777" w:rsidTr="006D54F1">
        <w:trPr>
          <w:jc w:val="center"/>
        </w:trPr>
        <w:tc>
          <w:tcPr>
            <w:tcW w:w="3330" w:type="dxa"/>
            <w:vAlign w:val="center"/>
          </w:tcPr>
          <w:p w14:paraId="40D0F602" w14:textId="75E8CE3C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TOGGLE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2B7A822B" w14:textId="3FC1A208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PORT-&gt;ODR ^=LED3_PIN</w:t>
            </w:r>
          </w:p>
        </w:tc>
        <w:tc>
          <w:tcPr>
            <w:tcW w:w="2556" w:type="dxa"/>
            <w:vAlign w:val="center"/>
          </w:tcPr>
          <w:p w14:paraId="15E0847D" w14:textId="455B8E43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电平翻转</w:t>
            </w:r>
          </w:p>
        </w:tc>
      </w:tr>
      <w:tr w:rsidR="001901C2" w:rsidRPr="003120F8" w14:paraId="3411A591" w14:textId="77777777" w:rsidTr="006D54F1">
        <w:trPr>
          <w:jc w:val="center"/>
        </w:trPr>
        <w:tc>
          <w:tcPr>
            <w:tcW w:w="3330" w:type="dxa"/>
            <w:vAlign w:val="center"/>
          </w:tcPr>
          <w:p w14:paraId="32514F8F" w14:textId="4E9625CF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N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746601AE" w14:textId="0B8E0353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PORT, LED4_PIN)</w:t>
            </w:r>
          </w:p>
        </w:tc>
        <w:tc>
          <w:tcPr>
            <w:tcW w:w="2556" w:type="dxa"/>
            <w:vAlign w:val="center"/>
          </w:tcPr>
          <w:p w14:paraId="085B5D29" w14:textId="620123B1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亮</w:t>
            </w:r>
          </w:p>
        </w:tc>
      </w:tr>
      <w:tr w:rsidR="001901C2" w:rsidRPr="003120F8" w14:paraId="3116FB36" w14:textId="77777777" w:rsidTr="006D54F1">
        <w:trPr>
          <w:jc w:val="center"/>
        </w:trPr>
        <w:tc>
          <w:tcPr>
            <w:tcW w:w="3330" w:type="dxa"/>
            <w:vAlign w:val="center"/>
          </w:tcPr>
          <w:p w14:paraId="4DF0CEE2" w14:textId="288DD03A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FF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2A3D92AA" w14:textId="7529EE40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PORT, LED4_PIN)</w:t>
            </w:r>
          </w:p>
        </w:tc>
        <w:tc>
          <w:tcPr>
            <w:tcW w:w="2556" w:type="dxa"/>
            <w:vAlign w:val="center"/>
          </w:tcPr>
          <w:p w14:paraId="17304014" w14:textId="3D3FAD86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灭</w:t>
            </w:r>
          </w:p>
        </w:tc>
      </w:tr>
      <w:tr w:rsidR="001901C2" w:rsidRPr="003120F8" w14:paraId="2A7F1AEA" w14:textId="77777777" w:rsidTr="006D54F1">
        <w:trPr>
          <w:jc w:val="center"/>
        </w:trPr>
        <w:tc>
          <w:tcPr>
            <w:tcW w:w="3330" w:type="dxa"/>
            <w:vAlign w:val="center"/>
          </w:tcPr>
          <w:p w14:paraId="7637E859" w14:textId="4812C1E7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TOGGLE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59D997DD" w14:textId="601F866C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PORT-&gt;ODR ^=LED4_PIN</w:t>
            </w:r>
          </w:p>
        </w:tc>
        <w:tc>
          <w:tcPr>
            <w:tcW w:w="2556" w:type="dxa"/>
            <w:vAlign w:val="center"/>
          </w:tcPr>
          <w:p w14:paraId="0BA3EB1B" w14:textId="0A3F976E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电平翻转</w:t>
            </w:r>
          </w:p>
        </w:tc>
      </w:tr>
    </w:tbl>
    <w:p w14:paraId="028C3E9B" w14:textId="77777777" w:rsidR="001901C2" w:rsidRPr="001901C2" w:rsidRDefault="001901C2" w:rsidP="001901C2">
      <w:pPr>
        <w:jc w:val="center"/>
        <w:rPr>
          <w:rFonts w:ascii="宋体" w:eastAsia="宋体" w:hAnsi="宋体"/>
        </w:rPr>
      </w:pPr>
    </w:p>
    <w:p w14:paraId="6F9AE59D" w14:textId="2F08CD4B" w:rsidR="001901C2" w:rsidRDefault="001901C2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41" w:name="_Toc50985418"/>
      <w:proofErr w:type="spellStart"/>
      <w:r w:rsidRPr="001901C2">
        <w:rPr>
          <w:rFonts w:ascii="宋体" w:eastAsia="宋体" w:hAnsi="宋体"/>
          <w:sz w:val="24"/>
          <w:szCs w:val="24"/>
        </w:rPr>
        <w:lastRenderedPageBreak/>
        <w:t>LEDConfig</w:t>
      </w:r>
      <w:bookmarkEnd w:id="341"/>
      <w:proofErr w:type="spellEnd"/>
    </w:p>
    <w:p w14:paraId="7FB871A9" w14:textId="024F3BE6" w:rsidR="00193EC3" w:rsidRPr="00193EC3" w:rsidRDefault="00193EC3" w:rsidP="00193EC3">
      <w:pPr>
        <w:pStyle w:val="a9"/>
        <w:numPr>
          <w:ilvl w:val="0"/>
          <w:numId w:val="125"/>
        </w:numPr>
        <w:ind w:firstLineChars="0"/>
        <w:rPr>
          <w:rFonts w:ascii="宋体" w:eastAsia="宋体" w:hAnsi="宋体"/>
        </w:rPr>
      </w:pPr>
      <w:r w:rsidRPr="00193EC3">
        <w:rPr>
          <w:rFonts w:ascii="宋体" w:eastAsia="宋体" w:hAnsi="宋体" w:hint="eastAsia"/>
        </w:rPr>
        <w:t>函数概述</w:t>
      </w:r>
    </w:p>
    <w:p w14:paraId="67623429" w14:textId="795E875F" w:rsidR="005357E7" w:rsidRPr="00000833" w:rsidRDefault="005357E7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2" w:name="_Toc50985238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4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68B46C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6CC9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35907" w14:textId="6E1FC8A5" w:rsidR="00D744B1" w:rsidRPr="000155A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7688">
              <w:rPr>
                <w:rFonts w:ascii="Times New Roman" w:eastAsia="宋体" w:hAnsi="Times New Roman"/>
                <w:sz w:val="18"/>
                <w:szCs w:val="18"/>
              </w:rPr>
              <w:t>LEDConfig</w:t>
            </w:r>
            <w:proofErr w:type="spellEnd"/>
          </w:p>
        </w:tc>
      </w:tr>
      <w:tr w:rsidR="00D744B1" w:rsidRPr="000155A8" w14:paraId="3C5F935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6DC9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A6632" w14:textId="57F8AF53" w:rsidR="00D744B1" w:rsidRPr="000155A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768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267688">
              <w:rPr>
                <w:rFonts w:ascii="Times New Roman" w:eastAsia="宋体" w:hAnsi="Times New Roman"/>
                <w:sz w:val="18"/>
                <w:szCs w:val="18"/>
              </w:rPr>
              <w:t>LEDConfig</w:t>
            </w:r>
            <w:proofErr w:type="spellEnd"/>
            <w:r w:rsidRPr="00267688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75E78C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417C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1A082" w14:textId="02B615BE" w:rsidR="00D744B1" w:rsidRPr="000155A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 w:rsidRPr="001901C2">
              <w:rPr>
                <w:rFonts w:ascii="Times New Roman" w:eastAsia="宋体" w:hAnsi="Times New Roman"/>
                <w:sz w:val="18"/>
                <w:szCs w:val="18"/>
              </w:rPr>
              <w:t>配置</w:t>
            </w:r>
          </w:p>
        </w:tc>
      </w:tr>
      <w:tr w:rsidR="00D744B1" w:rsidRPr="000155A8" w14:paraId="3E93EBC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DF6C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F03E5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40DCA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985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4967C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815B72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10D5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AB02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476D3A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0BA0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D440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79D5FD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34A5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9A753" w14:textId="77777777" w:rsidR="00D744B1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7688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02560D6D" w14:textId="77777777" w:rsidR="0026768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7688">
              <w:rPr>
                <w:rFonts w:ascii="Times New Roman" w:eastAsia="宋体" w:hAnsi="Times New Roman"/>
                <w:sz w:val="18"/>
                <w:szCs w:val="18"/>
              </w:rPr>
              <w:t>RCC_APB2PeriphClockCmd</w:t>
            </w:r>
          </w:p>
          <w:p w14:paraId="0F554D76" w14:textId="77777777" w:rsidR="0026768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7688">
              <w:rPr>
                <w:rFonts w:ascii="Times New Roman" w:eastAsia="宋体" w:hAnsi="Times New Roman"/>
                <w:sz w:val="18"/>
                <w:szCs w:val="18"/>
              </w:rPr>
              <w:t>GPIO_PinRemapConfig</w:t>
            </w:r>
            <w:proofErr w:type="spellEnd"/>
          </w:p>
          <w:p w14:paraId="05C1C488" w14:textId="77777777" w:rsidR="00104404" w:rsidRDefault="0010440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04404">
              <w:rPr>
                <w:rFonts w:ascii="Times New Roman" w:eastAsia="宋体" w:hAnsi="Times New Roman"/>
                <w:sz w:val="18"/>
                <w:szCs w:val="18"/>
              </w:rPr>
              <w:t>LED1_OFF</w:t>
            </w:r>
          </w:p>
          <w:p w14:paraId="1F5567AA" w14:textId="293A552C" w:rsidR="00104404" w:rsidRDefault="0010440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04404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3</w:t>
            </w:r>
            <w:r w:rsidRPr="00104404">
              <w:rPr>
                <w:rFonts w:ascii="Times New Roman" w:eastAsia="宋体" w:hAnsi="Times New Roman"/>
                <w:sz w:val="18"/>
                <w:szCs w:val="18"/>
              </w:rPr>
              <w:t>_OFF</w:t>
            </w:r>
          </w:p>
          <w:p w14:paraId="7C6707A6" w14:textId="7C888700" w:rsidR="00104404" w:rsidRPr="000155A8" w:rsidRDefault="0010440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04404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4</w:t>
            </w:r>
            <w:r w:rsidRPr="00104404">
              <w:rPr>
                <w:rFonts w:ascii="Times New Roman" w:eastAsia="宋体" w:hAnsi="Times New Roman"/>
                <w:sz w:val="18"/>
                <w:szCs w:val="18"/>
              </w:rPr>
              <w:t>_OFF</w:t>
            </w:r>
          </w:p>
        </w:tc>
      </w:tr>
      <w:tr w:rsidR="00D744B1" w:rsidRPr="000155A8" w14:paraId="68296F6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1C02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548E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BD752C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3747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8065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E534EC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E7D3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6B5A5" w14:textId="30826CD6" w:rsidR="00D744B1" w:rsidRPr="000155A8" w:rsidRDefault="0010440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04404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</w:p>
        </w:tc>
      </w:tr>
      <w:tr w:rsidR="00D744B1" w:rsidRPr="000155A8" w14:paraId="4109135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258A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0AEA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57A85FF" w14:textId="77777777" w:rsidR="006D54F1" w:rsidRPr="006D54F1" w:rsidRDefault="006D54F1" w:rsidP="006D54F1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343" w:name="_Toc50985419"/>
      <w:r w:rsidRPr="006D54F1">
        <w:rPr>
          <w:rFonts w:ascii="宋体" w:eastAsia="宋体" w:hAnsi="宋体"/>
          <w:sz w:val="28"/>
          <w:szCs w:val="28"/>
        </w:rPr>
        <w:t>CH374Device.c</w:t>
      </w:r>
      <w:bookmarkEnd w:id="343"/>
    </w:p>
    <w:p w14:paraId="1BCB1E9F" w14:textId="63B5EE0E" w:rsidR="006D54F1" w:rsidRDefault="006D54F1" w:rsidP="006D54F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44" w:name="_Toc50985420"/>
      <w:r w:rsidRPr="006D54F1">
        <w:rPr>
          <w:rFonts w:ascii="宋体" w:eastAsia="宋体" w:hAnsi="宋体" w:hint="eastAsia"/>
          <w:sz w:val="24"/>
          <w:szCs w:val="24"/>
        </w:rPr>
        <w:t>内容列表</w:t>
      </w:r>
      <w:bookmarkEnd w:id="344"/>
    </w:p>
    <w:p w14:paraId="577D1B04" w14:textId="62332B96" w:rsidR="006D54F1" w:rsidRPr="006D54F1" w:rsidRDefault="006D54F1" w:rsidP="006D54F1">
      <w:pPr>
        <w:pStyle w:val="a9"/>
        <w:numPr>
          <w:ilvl w:val="0"/>
          <w:numId w:val="126"/>
        </w:numPr>
        <w:ind w:firstLineChars="0"/>
        <w:rPr>
          <w:rFonts w:ascii="宋体" w:eastAsia="宋体" w:hAnsi="宋体"/>
        </w:rPr>
      </w:pPr>
      <w:r w:rsidRPr="006D54F1">
        <w:rPr>
          <w:rFonts w:ascii="宋体" w:eastAsia="宋体" w:hAnsi="宋体" w:hint="eastAsia"/>
        </w:rPr>
        <w:t>函数列表</w:t>
      </w:r>
    </w:p>
    <w:p w14:paraId="2C303B1B" w14:textId="192B6FC4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5" w:name="_Toc50985239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列表</w:t>
      </w:r>
      <w:bookmarkEnd w:id="34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6D54F1" w:rsidRPr="003120F8" w14:paraId="20402152" w14:textId="77777777" w:rsidTr="006D54F1">
        <w:trPr>
          <w:jc w:val="center"/>
        </w:trPr>
        <w:tc>
          <w:tcPr>
            <w:tcW w:w="2982" w:type="dxa"/>
            <w:vAlign w:val="center"/>
          </w:tcPr>
          <w:p w14:paraId="2C2BDB6B" w14:textId="77777777" w:rsidR="006D54F1" w:rsidRPr="003120F8" w:rsidRDefault="006D54F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298D7156" w14:textId="77777777" w:rsidR="006D54F1" w:rsidRPr="003120F8" w:rsidRDefault="006D54F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3241C570" w14:textId="77777777" w:rsidR="006D54F1" w:rsidRPr="003120F8" w:rsidRDefault="006D54F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6D54F1" w:rsidRPr="003120F8" w14:paraId="5B2D4252" w14:textId="77777777" w:rsidTr="006D54F1">
        <w:trPr>
          <w:jc w:val="center"/>
        </w:trPr>
        <w:tc>
          <w:tcPr>
            <w:tcW w:w="2982" w:type="dxa"/>
            <w:vAlign w:val="center"/>
          </w:tcPr>
          <w:p w14:paraId="574B1324" w14:textId="265151B9" w:rsidR="006D54F1" w:rsidRPr="003120F8" w:rsidRDefault="006D54F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54F1">
              <w:rPr>
                <w:rFonts w:ascii="Times New Roman" w:eastAsia="宋体" w:hAnsi="Times New Roman"/>
                <w:sz w:val="18"/>
                <w:szCs w:val="18"/>
              </w:rPr>
              <w:t>CH374DeviceInit</w:t>
            </w:r>
          </w:p>
        </w:tc>
        <w:tc>
          <w:tcPr>
            <w:tcW w:w="2786" w:type="dxa"/>
            <w:vAlign w:val="center"/>
          </w:tcPr>
          <w:p w14:paraId="762A2970" w14:textId="54418CCC" w:rsidR="006D54F1" w:rsidRPr="003120F8" w:rsidRDefault="006D54F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（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）</w:t>
            </w:r>
          </w:p>
        </w:tc>
        <w:tc>
          <w:tcPr>
            <w:tcW w:w="2737" w:type="dxa"/>
            <w:vAlign w:val="center"/>
          </w:tcPr>
          <w:p w14:paraId="4A8493F7" w14:textId="1A144342" w:rsidR="006D54F1" w:rsidRPr="006D54F1" w:rsidRDefault="006D54F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54F1" w:rsidRPr="003120F8" w14:paraId="4E99C4DA" w14:textId="77777777" w:rsidTr="006D54F1">
        <w:trPr>
          <w:jc w:val="center"/>
        </w:trPr>
        <w:tc>
          <w:tcPr>
            <w:tcW w:w="2982" w:type="dxa"/>
            <w:vAlign w:val="center"/>
          </w:tcPr>
          <w:p w14:paraId="6104872F" w14:textId="2D2BFB1E" w:rsidR="006D54F1" w:rsidRPr="006D54F1" w:rsidRDefault="000331D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CH374DeviceInterrupt</w:t>
            </w:r>
          </w:p>
        </w:tc>
        <w:tc>
          <w:tcPr>
            <w:tcW w:w="2786" w:type="dxa"/>
            <w:vAlign w:val="center"/>
          </w:tcPr>
          <w:p w14:paraId="05C2F5E9" w14:textId="38CCE948" w:rsidR="006D54F1" w:rsidRDefault="000331D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中断服务子程序</w:t>
            </w:r>
          </w:p>
        </w:tc>
        <w:tc>
          <w:tcPr>
            <w:tcW w:w="2737" w:type="dxa"/>
            <w:vAlign w:val="center"/>
          </w:tcPr>
          <w:p w14:paraId="2360AB56" w14:textId="281E4F24" w:rsidR="006D54F1" w:rsidRDefault="000331D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71DBAA65" w14:textId="6A061661" w:rsidR="006D54F1" w:rsidRPr="000331DB" w:rsidRDefault="000331DB" w:rsidP="000331DB">
      <w:pPr>
        <w:pStyle w:val="a9"/>
        <w:numPr>
          <w:ilvl w:val="0"/>
          <w:numId w:val="126"/>
        </w:numPr>
        <w:ind w:firstLineChars="0"/>
        <w:rPr>
          <w:rFonts w:ascii="宋体" w:eastAsia="宋体" w:hAnsi="宋体"/>
        </w:rPr>
      </w:pPr>
      <w:r w:rsidRPr="000331DB">
        <w:rPr>
          <w:rFonts w:ascii="宋体" w:eastAsia="宋体" w:hAnsi="宋体" w:hint="eastAsia"/>
        </w:rPr>
        <w:t>变量列表</w:t>
      </w:r>
    </w:p>
    <w:p w14:paraId="4964E54B" w14:textId="0AB91163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6" w:name="_Toc50985240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变量列表</w:t>
      </w:r>
      <w:bookmarkEnd w:id="34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0331DB" w:rsidRPr="003120F8" w14:paraId="580C7C4B" w14:textId="77777777" w:rsidTr="001F5263">
        <w:trPr>
          <w:jc w:val="center"/>
        </w:trPr>
        <w:tc>
          <w:tcPr>
            <w:tcW w:w="2415" w:type="dxa"/>
            <w:vAlign w:val="center"/>
          </w:tcPr>
          <w:p w14:paraId="4F5973D0" w14:textId="77777777" w:rsidR="000331DB" w:rsidRPr="003120F8" w:rsidRDefault="000331DB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35BCD0D3" w14:textId="77777777" w:rsidR="000331DB" w:rsidRPr="003120F8" w:rsidRDefault="000331DB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27A3F576" w14:textId="77777777" w:rsidR="000331DB" w:rsidRPr="003120F8" w:rsidRDefault="000331DB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0331DB" w:rsidRPr="003120F8" w14:paraId="00752342" w14:textId="77777777" w:rsidTr="001F5263">
        <w:trPr>
          <w:jc w:val="center"/>
        </w:trPr>
        <w:tc>
          <w:tcPr>
            <w:tcW w:w="2415" w:type="dxa"/>
            <w:vAlign w:val="center"/>
          </w:tcPr>
          <w:p w14:paraId="72092D93" w14:textId="00C094D5" w:rsidR="000331DB" w:rsidRPr="003120F8" w:rsidRDefault="000331D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Ch374Device</w:t>
            </w:r>
          </w:p>
        </w:tc>
        <w:tc>
          <w:tcPr>
            <w:tcW w:w="2543" w:type="dxa"/>
            <w:vAlign w:val="center"/>
          </w:tcPr>
          <w:p w14:paraId="6526428E" w14:textId="60D9CAAB" w:rsidR="000331DB" w:rsidRPr="003120F8" w:rsidRDefault="000331D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CH374_DEVICE</w:t>
            </w:r>
          </w:p>
        </w:tc>
        <w:tc>
          <w:tcPr>
            <w:tcW w:w="3547" w:type="dxa"/>
            <w:vAlign w:val="center"/>
          </w:tcPr>
          <w:p w14:paraId="7A5D4C70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684A5CA5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07D11ECE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CH374_DEVICE_TYPE Type;</w:t>
            </w:r>
          </w:p>
          <w:p w14:paraId="7C9777C9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ONE_DESCRIPTOR Device;</w:t>
            </w:r>
          </w:p>
          <w:p w14:paraId="59DB47A3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ONE_DESCRIPTOR Config;</w:t>
            </w:r>
          </w:p>
          <w:p w14:paraId="4C582E87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ONE_DESCRIPTOR </w:t>
            </w:r>
            <w:proofErr w:type="spellStart"/>
            <w:r w:rsidRPr="000331DB">
              <w:rPr>
                <w:rFonts w:ascii="Times New Roman" w:eastAsia="宋体" w:hAnsi="Times New Roman"/>
                <w:sz w:val="18"/>
                <w:szCs w:val="18"/>
              </w:rPr>
              <w:t>Langage</w:t>
            </w:r>
            <w:proofErr w:type="spellEnd"/>
            <w:r w:rsidRPr="000331DB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6DFDC39D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ONE_DESCRIPTOR Manu;</w:t>
            </w:r>
          </w:p>
          <w:p w14:paraId="3B463E52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ONE_DESCRIPTOR Produce;</w:t>
            </w:r>
          </w:p>
          <w:p w14:paraId="71BCAE4D" w14:textId="77777777" w:rsid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}CH374_DEVICE;</w:t>
            </w:r>
          </w:p>
          <w:p w14:paraId="76A058A2" w14:textId="6E77B682" w:rsidR="000331DB" w:rsidRPr="005A53FE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描述符</w:t>
            </w:r>
          </w:p>
        </w:tc>
      </w:tr>
      <w:tr w:rsidR="002D742D" w:rsidRPr="003120F8" w14:paraId="2D7F6E82" w14:textId="77777777" w:rsidTr="001F5263">
        <w:trPr>
          <w:jc w:val="center"/>
        </w:trPr>
        <w:tc>
          <w:tcPr>
            <w:tcW w:w="2415" w:type="dxa"/>
            <w:vAlign w:val="center"/>
          </w:tcPr>
          <w:p w14:paraId="6DC3E109" w14:textId="21FA597D" w:rsidR="002D742D" w:rsidRPr="000331DB" w:rsidRDefault="002D742D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lastRenderedPageBreak/>
              <w:t>Type</w:t>
            </w:r>
          </w:p>
        </w:tc>
        <w:tc>
          <w:tcPr>
            <w:tcW w:w="2543" w:type="dxa"/>
            <w:vAlign w:val="center"/>
          </w:tcPr>
          <w:p w14:paraId="0E9D022B" w14:textId="6A56DB54" w:rsidR="002D742D" w:rsidRPr="000331DB" w:rsidRDefault="002D742D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CH374_DEVICE_TYPE</w:t>
            </w:r>
          </w:p>
        </w:tc>
        <w:tc>
          <w:tcPr>
            <w:tcW w:w="3547" w:type="dxa"/>
            <w:vAlign w:val="center"/>
          </w:tcPr>
          <w:p w14:paraId="4EE324CD" w14:textId="77777777" w:rsidR="002D742D" w:rsidRPr="002D742D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 xml:space="preserve">typedef </w:t>
            </w:r>
            <w:proofErr w:type="spellStart"/>
            <w:r w:rsidRPr="002D742D">
              <w:rPr>
                <w:rFonts w:ascii="Times New Roman" w:eastAsia="宋体" w:hAnsi="Times New Roman"/>
                <w:sz w:val="18"/>
                <w:szCs w:val="18"/>
              </w:rPr>
              <w:t>enum</w:t>
            </w:r>
            <w:proofErr w:type="spellEnd"/>
          </w:p>
          <w:p w14:paraId="7B07A8DB" w14:textId="77777777" w:rsidR="002D742D" w:rsidRPr="002D742D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6FE5D856" w14:textId="7AAF15A0" w:rsidR="002D742D" w:rsidRPr="002D742D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ab/>
              <w:t>DEVICE_HID,</w:t>
            </w:r>
          </w:p>
          <w:p w14:paraId="5FA941F8" w14:textId="77777777" w:rsidR="002D742D" w:rsidRPr="002D742D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ab/>
              <w:t>DEVICE_MSC</w:t>
            </w:r>
          </w:p>
          <w:p w14:paraId="2064829C" w14:textId="77777777" w:rsidR="00A63282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>}CH374_DEVICE_TYPE;</w:t>
            </w:r>
          </w:p>
          <w:p w14:paraId="3868F4AD" w14:textId="3FE71D86" w:rsidR="00A63282" w:rsidRPr="000331DB" w:rsidRDefault="00A63282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工作模式</w:t>
            </w:r>
          </w:p>
        </w:tc>
      </w:tr>
    </w:tbl>
    <w:p w14:paraId="01068D90" w14:textId="795ADE3D" w:rsidR="000331DB" w:rsidRDefault="00C67457" w:rsidP="00C67457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47" w:name="_Toc50985421"/>
      <w:r w:rsidRPr="00C67457">
        <w:rPr>
          <w:rFonts w:ascii="宋体" w:eastAsia="宋体" w:hAnsi="宋体"/>
          <w:sz w:val="24"/>
          <w:szCs w:val="24"/>
        </w:rPr>
        <w:t>CH374DeviceInit</w:t>
      </w:r>
      <w:bookmarkEnd w:id="347"/>
    </w:p>
    <w:p w14:paraId="2E0CB84E" w14:textId="6C4276C1" w:rsidR="00C67457" w:rsidRPr="00C67457" w:rsidRDefault="00C67457" w:rsidP="00C67457">
      <w:pPr>
        <w:pStyle w:val="a9"/>
        <w:numPr>
          <w:ilvl w:val="0"/>
          <w:numId w:val="127"/>
        </w:numPr>
        <w:ind w:firstLineChars="0"/>
        <w:rPr>
          <w:rFonts w:ascii="宋体" w:eastAsia="宋体" w:hAnsi="宋体" w:cs="Times New Roman"/>
        </w:rPr>
      </w:pPr>
      <w:r w:rsidRPr="00C67457">
        <w:rPr>
          <w:rFonts w:ascii="宋体" w:eastAsia="宋体" w:hAnsi="宋体" w:cs="Times New Roman" w:hint="eastAsia"/>
        </w:rPr>
        <w:t>函数</w:t>
      </w:r>
      <w:r w:rsidR="00071C01">
        <w:rPr>
          <w:rFonts w:ascii="宋体" w:eastAsia="宋体" w:hAnsi="宋体" w:hint="eastAsia"/>
        </w:rPr>
        <w:t>概述</w:t>
      </w:r>
    </w:p>
    <w:p w14:paraId="4B04470D" w14:textId="767535A2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8" w:name="_Toc50985241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4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F91139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8905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5D389" w14:textId="6DD2CA78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CH374DeviceInit</w:t>
            </w:r>
          </w:p>
        </w:tc>
      </w:tr>
      <w:tr w:rsidR="00D744B1" w:rsidRPr="000155A8" w14:paraId="0022547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AA75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2494A" w14:textId="09630E5E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 xml:space="preserve">void CH374DeviceInit()  // </w:t>
            </w:r>
            <w:r w:rsidRPr="00B60C56">
              <w:rPr>
                <w:rFonts w:ascii="Times New Roman" w:eastAsia="宋体" w:hAnsi="Times New Roman"/>
                <w:sz w:val="18"/>
                <w:szCs w:val="18"/>
              </w:rPr>
              <w:t>初始化</w:t>
            </w:r>
            <w:r w:rsidRPr="00B60C56">
              <w:rPr>
                <w:rFonts w:ascii="Times New Roman" w:eastAsia="宋体" w:hAnsi="Times New Roman"/>
                <w:sz w:val="18"/>
                <w:szCs w:val="18"/>
              </w:rPr>
              <w:t>USB</w:t>
            </w:r>
            <w:r w:rsidRPr="00B60C56">
              <w:rPr>
                <w:rFonts w:ascii="Times New Roman" w:eastAsia="宋体" w:hAnsi="Times New Roman"/>
                <w:sz w:val="18"/>
                <w:szCs w:val="18"/>
              </w:rPr>
              <w:t>设备</w:t>
            </w:r>
          </w:p>
        </w:tc>
      </w:tr>
      <w:tr w:rsidR="00B60C56" w:rsidRPr="000155A8" w14:paraId="3DF2049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EC54D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B3E8AE" w14:textId="52C9C73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（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）</w:t>
            </w:r>
          </w:p>
        </w:tc>
      </w:tr>
      <w:tr w:rsidR="00B60C56" w:rsidRPr="000155A8" w14:paraId="4532B9A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63912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82DD2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4C2A8C7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989A5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26571" w14:textId="77777777" w:rsidR="00B60C56" w:rsidRPr="00F7725D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495BD93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BD181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8109A5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26F698B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9818D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BE53F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34DF087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4DCE57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D81ED" w14:textId="77777777" w:rsidR="00B60C56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  <w:p w14:paraId="0CF1D758" w14:textId="6CC35CDD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</w:tc>
      </w:tr>
      <w:tr w:rsidR="00B60C56" w:rsidRPr="000155A8" w14:paraId="5F393F1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55BC1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DEBBB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7DB9664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358316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2ABE6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4C9EEA1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595D2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18603" w14:textId="066508EE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Ch374Devic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B60C56" w:rsidRPr="000155A8" w14:paraId="1D6994A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868B3C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83657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EB276D1" w14:textId="57A8A37B" w:rsidR="00C67457" w:rsidRDefault="00C67457" w:rsidP="00C67457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49" w:name="_Toc50985422"/>
      <w:r w:rsidRPr="00C67457">
        <w:rPr>
          <w:rFonts w:ascii="宋体" w:eastAsia="宋体" w:hAnsi="宋体"/>
          <w:sz w:val="24"/>
          <w:szCs w:val="24"/>
        </w:rPr>
        <w:t>CH374DeviceInterrupt</w:t>
      </w:r>
      <w:bookmarkEnd w:id="349"/>
    </w:p>
    <w:p w14:paraId="7B947DCC" w14:textId="78F813E6" w:rsidR="00C67457" w:rsidRPr="00C67457" w:rsidRDefault="00C67457" w:rsidP="00C67457">
      <w:pPr>
        <w:pStyle w:val="a9"/>
        <w:numPr>
          <w:ilvl w:val="0"/>
          <w:numId w:val="128"/>
        </w:numPr>
        <w:ind w:firstLineChars="0"/>
        <w:rPr>
          <w:rFonts w:ascii="宋体" w:eastAsia="宋体" w:hAnsi="宋体"/>
        </w:rPr>
      </w:pPr>
      <w:r w:rsidRPr="00C67457">
        <w:rPr>
          <w:rFonts w:ascii="宋体" w:eastAsia="宋体" w:hAnsi="宋体" w:hint="eastAsia"/>
        </w:rPr>
        <w:t>函数</w:t>
      </w:r>
      <w:r w:rsidR="00071C01">
        <w:rPr>
          <w:rFonts w:ascii="宋体" w:eastAsia="宋体" w:hAnsi="宋体" w:hint="eastAsia"/>
        </w:rPr>
        <w:t>概述</w:t>
      </w:r>
    </w:p>
    <w:p w14:paraId="1ACE493E" w14:textId="18D2253C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0" w:name="_Toc50985242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5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2BA406D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77A2F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43D64" w14:textId="4CC2FB5D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CH374DeviceInterrupt</w:t>
            </w:r>
          </w:p>
        </w:tc>
      </w:tr>
      <w:tr w:rsidR="00D744B1" w:rsidRPr="000155A8" w14:paraId="7493C4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6191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DD57B" w14:textId="017AFC60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 xml:space="preserve">void CH374DeviceInterrupt(void)  </w:t>
            </w:r>
          </w:p>
        </w:tc>
      </w:tr>
      <w:tr w:rsidR="00D744B1" w:rsidRPr="000155A8" w14:paraId="0DC8531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7BD7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B6C58" w14:textId="5F0C842C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中断服务子程序</w:t>
            </w:r>
          </w:p>
        </w:tc>
      </w:tr>
      <w:tr w:rsidR="00D744B1" w:rsidRPr="000155A8" w14:paraId="1700C48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7B0F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D660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EFDE4C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07E0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EDC15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F78B2E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F57C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735D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11B93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3F3D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DD06E" w14:textId="74932BE8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3CA777F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FB681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1BED4B" w14:textId="77777777" w:rsidR="00D744B1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  <w:p w14:paraId="0A24406B" w14:textId="77777777" w:rsidR="00B60C56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  <w:p w14:paraId="4C4DC8F2" w14:textId="77777777" w:rsidR="00B60C56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0C56">
              <w:rPr>
                <w:rFonts w:ascii="Times New Roman" w:eastAsia="宋体" w:hAnsi="Times New Roman"/>
                <w:sz w:val="18"/>
                <w:szCs w:val="18"/>
              </w:rPr>
              <w:t>DeviceHidOutCallBack</w:t>
            </w:r>
            <w:proofErr w:type="spellEnd"/>
          </w:p>
          <w:p w14:paraId="47D3481B" w14:textId="77777777" w:rsidR="00B60C56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0C56">
              <w:rPr>
                <w:rFonts w:ascii="Times New Roman" w:eastAsia="宋体" w:hAnsi="Times New Roman"/>
                <w:sz w:val="18"/>
                <w:szCs w:val="18"/>
              </w:rPr>
              <w:t>DeviceHidSendFinishCallBack</w:t>
            </w:r>
            <w:proofErr w:type="spellEnd"/>
          </w:p>
          <w:p w14:paraId="06D536E4" w14:textId="2263DB39" w:rsidR="00B60C56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Read374Block</w:t>
            </w:r>
          </w:p>
        </w:tc>
      </w:tr>
      <w:tr w:rsidR="00D744B1" w:rsidRPr="000155A8" w14:paraId="3B8F6D7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1D58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58BE7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A4C531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6640D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2928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8D6C35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D1BA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64169" w14:textId="77777777" w:rsidR="00D744B1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USB_SETUP_REQ</w:t>
            </w:r>
          </w:p>
          <w:p w14:paraId="50B9F41C" w14:textId="6FC6381E" w:rsidR="00B60C56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Ch374Device</w:t>
            </w:r>
          </w:p>
        </w:tc>
      </w:tr>
      <w:tr w:rsidR="00D744B1" w:rsidRPr="000155A8" w14:paraId="4542D7F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0D36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41273" w14:textId="62C54700" w:rsidR="00B60C56" w:rsidRPr="00B60C56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B60C56">
              <w:rPr>
                <w:rFonts w:ascii="Times New Roman" w:eastAsia="宋体" w:hAnsi="Times New Roman"/>
                <w:sz w:val="18"/>
                <w:szCs w:val="18"/>
              </w:rPr>
              <w:t>InterruptFlag</w:t>
            </w:r>
            <w:proofErr w:type="spellEnd"/>
            <w:r w:rsidRPr="00B60C56">
              <w:rPr>
                <w:rFonts w:ascii="Times New Roman" w:eastAsia="宋体" w:hAnsi="Times New Roman"/>
                <w:sz w:val="18"/>
                <w:szCs w:val="18"/>
              </w:rPr>
              <w:t xml:space="preserve">, </w:t>
            </w:r>
            <w:proofErr w:type="spellStart"/>
            <w:r w:rsidRPr="00B60C56">
              <w:rPr>
                <w:rFonts w:ascii="Times New Roman" w:eastAsia="宋体" w:hAnsi="Times New Roman"/>
                <w:sz w:val="18"/>
                <w:szCs w:val="18"/>
              </w:rPr>
              <w:t>InterruptStatus</w:t>
            </w:r>
            <w:proofErr w:type="spellEnd"/>
            <w:r w:rsidRPr="00B60C56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中断标志位和状态</w:t>
            </w:r>
          </w:p>
          <w:p w14:paraId="4A8AAE05" w14:textId="1B31DBAD" w:rsidR="00D744B1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UINT8</w:t>
            </w:r>
            <w:r w:rsidRPr="00B60C56">
              <w:rPr>
                <w:rFonts w:ascii="Times New Roman" w:eastAsia="宋体" w:hAnsi="Times New Roman"/>
                <w:sz w:val="18"/>
                <w:szCs w:val="18"/>
              </w:rPr>
              <w:tab/>
              <w:t>length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长度</w:t>
            </w:r>
          </w:p>
        </w:tc>
      </w:tr>
    </w:tbl>
    <w:p w14:paraId="013D51E8" w14:textId="7CD9CC10" w:rsidR="00F15D95" w:rsidRPr="00F15D95" w:rsidRDefault="00F15D95" w:rsidP="00F15D95">
      <w:pPr>
        <w:pStyle w:val="a9"/>
        <w:numPr>
          <w:ilvl w:val="0"/>
          <w:numId w:val="128"/>
        </w:numPr>
        <w:ind w:firstLineChars="0"/>
        <w:rPr>
          <w:rFonts w:ascii="宋体" w:eastAsia="宋体" w:hAnsi="宋体"/>
        </w:rPr>
      </w:pPr>
      <w:r w:rsidRPr="00F15D95">
        <w:rPr>
          <w:rFonts w:ascii="宋体" w:eastAsia="宋体" w:hAnsi="宋体" w:hint="eastAsia"/>
        </w:rPr>
        <w:t>函数流程图</w:t>
      </w:r>
    </w:p>
    <w:p w14:paraId="18C5F1CC" w14:textId="193F0193" w:rsidR="00F15D95" w:rsidRDefault="00C5367F" w:rsidP="00F15D95">
      <w:pPr>
        <w:jc w:val="center"/>
      </w:pPr>
      <w:r>
        <w:object w:dxaOrig="9795" w:dyaOrig="13020" w14:anchorId="4F8E369B">
          <v:shape id="_x0000_i6347" type="#_x0000_t75" style="width:415pt;height:551.55pt" o:ole="">
            <v:imagedata r:id="rId94" o:title=""/>
          </v:shape>
          <o:OLEObject Type="Embed" ProgID="Visio.Drawing.15" ShapeID="_x0000_i6347" DrawAspect="Content" ObjectID="_1661783635" r:id="rId95"/>
        </w:object>
      </w:r>
    </w:p>
    <w:p w14:paraId="17A750AB" w14:textId="598A3EC3" w:rsidR="00F15D95" w:rsidRDefault="00F15D95" w:rsidP="00F15D9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1" w:name="_Toc50985091"/>
      <w:r w:rsidRPr="00F15D95">
        <w:rPr>
          <w:rFonts w:ascii="宋体" w:eastAsia="宋体" w:hAnsi="宋体"/>
          <w:sz w:val="18"/>
          <w:szCs w:val="18"/>
        </w:rPr>
        <w:t xml:space="preserve">图 </w:t>
      </w:r>
      <w:r w:rsidRPr="00F15D95">
        <w:rPr>
          <w:rFonts w:ascii="宋体" w:eastAsia="宋体" w:hAnsi="宋体"/>
          <w:sz w:val="18"/>
          <w:szCs w:val="18"/>
        </w:rPr>
        <w:fldChar w:fldCharType="begin"/>
      </w:r>
      <w:r w:rsidRPr="00F15D9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F15D95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39</w:t>
      </w:r>
      <w:r w:rsidRPr="00F15D95">
        <w:rPr>
          <w:rFonts w:ascii="宋体" w:eastAsia="宋体" w:hAnsi="宋体"/>
          <w:sz w:val="18"/>
          <w:szCs w:val="18"/>
        </w:rPr>
        <w:fldChar w:fldCharType="end"/>
      </w:r>
      <w:r w:rsidRPr="00F15D95">
        <w:rPr>
          <w:rFonts w:ascii="宋体" w:eastAsia="宋体" w:hAnsi="宋体"/>
          <w:sz w:val="18"/>
          <w:szCs w:val="18"/>
        </w:rPr>
        <w:t xml:space="preserve"> </w:t>
      </w:r>
      <w:r w:rsidRPr="00F15D95">
        <w:rPr>
          <w:rFonts w:ascii="宋体" w:eastAsia="宋体" w:hAnsi="宋体" w:hint="eastAsia"/>
          <w:sz w:val="18"/>
          <w:szCs w:val="18"/>
        </w:rPr>
        <w:t>设备模式中断服务子程序</w:t>
      </w:r>
      <w:bookmarkEnd w:id="351"/>
    </w:p>
    <w:p w14:paraId="351AC95D" w14:textId="66A7C01D" w:rsidR="00F15D95" w:rsidRDefault="003A1176" w:rsidP="00F15D95">
      <w:pPr>
        <w:jc w:val="center"/>
      </w:pPr>
      <w:r>
        <w:object w:dxaOrig="10411" w:dyaOrig="16786" w14:anchorId="598DCF93">
          <v:shape id="_x0000_i6348" type="#_x0000_t75" style="width:415pt;height:669.05pt" o:ole="">
            <v:imagedata r:id="rId96" o:title=""/>
          </v:shape>
          <o:OLEObject Type="Embed" ProgID="Visio.Drawing.15" ShapeID="_x0000_i6348" DrawAspect="Content" ObjectID="_1661783636" r:id="rId97"/>
        </w:object>
      </w:r>
    </w:p>
    <w:p w14:paraId="4C820ACD" w14:textId="3046B599" w:rsidR="003A1176" w:rsidRPr="003A1176" w:rsidRDefault="003A1176" w:rsidP="003A117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2" w:name="_Toc50985092"/>
      <w:r w:rsidRPr="003A1176">
        <w:rPr>
          <w:rFonts w:ascii="宋体" w:eastAsia="宋体" w:hAnsi="宋体"/>
          <w:sz w:val="18"/>
          <w:szCs w:val="18"/>
        </w:rPr>
        <w:t xml:space="preserve">图 </w:t>
      </w:r>
      <w:r w:rsidRPr="003A1176">
        <w:rPr>
          <w:rFonts w:ascii="宋体" w:eastAsia="宋体" w:hAnsi="宋体"/>
          <w:sz w:val="18"/>
          <w:szCs w:val="18"/>
        </w:rPr>
        <w:fldChar w:fldCharType="begin"/>
      </w:r>
      <w:r w:rsidRPr="003A1176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3A1176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40</w:t>
      </w:r>
      <w:r w:rsidRPr="003A1176">
        <w:rPr>
          <w:rFonts w:ascii="宋体" w:eastAsia="宋体" w:hAnsi="宋体"/>
          <w:sz w:val="18"/>
          <w:szCs w:val="18"/>
        </w:rPr>
        <w:fldChar w:fldCharType="end"/>
      </w:r>
      <w:r w:rsidRPr="003A1176">
        <w:rPr>
          <w:rFonts w:ascii="宋体" w:eastAsia="宋体" w:hAnsi="宋体"/>
          <w:sz w:val="18"/>
          <w:szCs w:val="18"/>
        </w:rPr>
        <w:t xml:space="preserve"> </w:t>
      </w:r>
      <w:r w:rsidRPr="003A1176">
        <w:rPr>
          <w:rFonts w:ascii="宋体" w:eastAsia="宋体" w:hAnsi="宋体" w:hint="eastAsia"/>
          <w:sz w:val="18"/>
          <w:szCs w:val="18"/>
        </w:rPr>
        <w:t>控制传输</w:t>
      </w:r>
      <w:bookmarkEnd w:id="352"/>
    </w:p>
    <w:p w14:paraId="4C5A2280" w14:textId="698DD550" w:rsidR="00C67457" w:rsidRDefault="00C67457" w:rsidP="00C67457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353" w:name="_Toc50985423"/>
      <w:r w:rsidRPr="00C67457">
        <w:rPr>
          <w:rFonts w:ascii="宋体" w:eastAsia="宋体" w:hAnsi="宋体" w:hint="eastAsia"/>
          <w:sz w:val="28"/>
          <w:szCs w:val="28"/>
        </w:rPr>
        <w:lastRenderedPageBreak/>
        <w:t>CH374DeviceHid.c</w:t>
      </w:r>
      <w:bookmarkEnd w:id="353"/>
    </w:p>
    <w:p w14:paraId="0EC793FD" w14:textId="38984CFA" w:rsidR="00C67457" w:rsidRDefault="00C67457" w:rsidP="00C67457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54" w:name="_Toc50985424"/>
      <w:r w:rsidRPr="00C67457">
        <w:rPr>
          <w:rFonts w:ascii="宋体" w:eastAsia="宋体" w:hAnsi="宋体" w:hint="eastAsia"/>
          <w:sz w:val="24"/>
          <w:szCs w:val="24"/>
        </w:rPr>
        <w:t>内容列表</w:t>
      </w:r>
      <w:bookmarkEnd w:id="354"/>
    </w:p>
    <w:p w14:paraId="45CDDEF3" w14:textId="55DA57BF" w:rsidR="00C67457" w:rsidRPr="00C67457" w:rsidRDefault="00C67457" w:rsidP="00C67457">
      <w:pPr>
        <w:pStyle w:val="a9"/>
        <w:numPr>
          <w:ilvl w:val="0"/>
          <w:numId w:val="129"/>
        </w:numPr>
        <w:ind w:firstLineChars="0"/>
        <w:rPr>
          <w:rFonts w:ascii="宋体" w:eastAsia="宋体" w:hAnsi="宋体"/>
        </w:rPr>
      </w:pPr>
      <w:r w:rsidRPr="00C67457">
        <w:rPr>
          <w:rFonts w:ascii="宋体" w:eastAsia="宋体" w:hAnsi="宋体" w:hint="eastAsia"/>
        </w:rPr>
        <w:t>函数列表</w:t>
      </w:r>
    </w:p>
    <w:p w14:paraId="22BC29E2" w14:textId="04117BE3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5" w:name="_Toc50985243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4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列表</w:t>
      </w:r>
      <w:bookmarkEnd w:id="35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C67457" w:rsidRPr="003120F8" w14:paraId="4B35E840" w14:textId="77777777" w:rsidTr="001F5263">
        <w:trPr>
          <w:jc w:val="center"/>
        </w:trPr>
        <w:tc>
          <w:tcPr>
            <w:tcW w:w="2982" w:type="dxa"/>
            <w:vAlign w:val="center"/>
          </w:tcPr>
          <w:p w14:paraId="71D969B4" w14:textId="77777777" w:rsidR="00C67457" w:rsidRPr="003120F8" w:rsidRDefault="00C67457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3CB9136E" w14:textId="77777777" w:rsidR="00C67457" w:rsidRPr="003120F8" w:rsidRDefault="00C67457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232B3250" w14:textId="77777777" w:rsidR="00C67457" w:rsidRPr="003120F8" w:rsidRDefault="00C67457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C67457" w:rsidRPr="003120F8" w14:paraId="757333E3" w14:textId="77777777" w:rsidTr="001F5263">
        <w:trPr>
          <w:jc w:val="center"/>
        </w:trPr>
        <w:tc>
          <w:tcPr>
            <w:tcW w:w="2982" w:type="dxa"/>
            <w:vAlign w:val="center"/>
          </w:tcPr>
          <w:p w14:paraId="6E1BBA23" w14:textId="5D79C51A" w:rsidR="00C67457" w:rsidRPr="003120F8" w:rsidRDefault="00C6745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67457">
              <w:rPr>
                <w:rFonts w:ascii="Times New Roman" w:eastAsia="宋体" w:hAnsi="Times New Roman"/>
                <w:sz w:val="18"/>
                <w:szCs w:val="18"/>
              </w:rPr>
              <w:t>DeviceHidSendData</w:t>
            </w:r>
            <w:proofErr w:type="spellEnd"/>
          </w:p>
        </w:tc>
        <w:tc>
          <w:tcPr>
            <w:tcW w:w="2786" w:type="dxa"/>
            <w:vAlign w:val="center"/>
          </w:tcPr>
          <w:p w14:paraId="38C0B738" w14:textId="1B8ECCDA" w:rsidR="00C67457" w:rsidRPr="003120F8" w:rsidRDefault="00C6745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发送数据</w:t>
            </w:r>
          </w:p>
        </w:tc>
        <w:tc>
          <w:tcPr>
            <w:tcW w:w="2737" w:type="dxa"/>
            <w:vAlign w:val="center"/>
          </w:tcPr>
          <w:p w14:paraId="5441A567" w14:textId="6A59B0D4" w:rsidR="00C67457" w:rsidRPr="006D54F1" w:rsidRDefault="00C6745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39352C" w:rsidRPr="003120F8" w14:paraId="33F6541C" w14:textId="77777777" w:rsidTr="001F5263">
        <w:trPr>
          <w:jc w:val="center"/>
        </w:trPr>
        <w:tc>
          <w:tcPr>
            <w:tcW w:w="2982" w:type="dxa"/>
            <w:vAlign w:val="center"/>
          </w:tcPr>
          <w:p w14:paraId="5F9A72A4" w14:textId="35BC33B3" w:rsidR="0039352C" w:rsidRPr="006D54F1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67457">
              <w:rPr>
                <w:rFonts w:ascii="Times New Roman" w:eastAsia="宋体" w:hAnsi="Times New Roman"/>
                <w:sz w:val="18"/>
                <w:szCs w:val="18"/>
              </w:rPr>
              <w:t>DeviceHidOutCallBack</w:t>
            </w:r>
            <w:proofErr w:type="spellEnd"/>
          </w:p>
        </w:tc>
        <w:tc>
          <w:tcPr>
            <w:tcW w:w="2786" w:type="dxa"/>
            <w:vAlign w:val="center"/>
          </w:tcPr>
          <w:p w14:paraId="432CDC10" w14:textId="192076A0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接收数据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  <w:tc>
          <w:tcPr>
            <w:tcW w:w="2737" w:type="dxa"/>
            <w:vAlign w:val="center"/>
          </w:tcPr>
          <w:p w14:paraId="2B032D87" w14:textId="54D91FF4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39352C" w:rsidRPr="003120F8" w14:paraId="1B2DC13F" w14:textId="77777777" w:rsidTr="001F5263">
        <w:trPr>
          <w:jc w:val="center"/>
        </w:trPr>
        <w:tc>
          <w:tcPr>
            <w:tcW w:w="2982" w:type="dxa"/>
            <w:vAlign w:val="center"/>
          </w:tcPr>
          <w:p w14:paraId="450549D3" w14:textId="7BE7DA79" w:rsidR="0039352C" w:rsidRPr="00C67457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67457">
              <w:rPr>
                <w:rFonts w:ascii="Times New Roman" w:eastAsia="宋体" w:hAnsi="Times New Roman"/>
                <w:sz w:val="18"/>
                <w:szCs w:val="18"/>
              </w:rPr>
              <w:t>DeviceHidSendFinishCallBack</w:t>
            </w:r>
            <w:proofErr w:type="spellEnd"/>
          </w:p>
        </w:tc>
        <w:tc>
          <w:tcPr>
            <w:tcW w:w="2786" w:type="dxa"/>
            <w:vAlign w:val="center"/>
          </w:tcPr>
          <w:p w14:paraId="76EE0834" w14:textId="32C67059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发送完成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  <w:tc>
          <w:tcPr>
            <w:tcW w:w="2737" w:type="dxa"/>
            <w:vAlign w:val="center"/>
          </w:tcPr>
          <w:p w14:paraId="24BDA9F4" w14:textId="01D0E259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39352C" w:rsidRPr="003120F8" w14:paraId="2464713F" w14:textId="77777777" w:rsidTr="001F5263">
        <w:trPr>
          <w:jc w:val="center"/>
        </w:trPr>
        <w:tc>
          <w:tcPr>
            <w:tcW w:w="2982" w:type="dxa"/>
            <w:vAlign w:val="center"/>
          </w:tcPr>
          <w:p w14:paraId="5C329B89" w14:textId="26B637AC" w:rsidR="0039352C" w:rsidRPr="00C67457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67457">
              <w:rPr>
                <w:rFonts w:ascii="Times New Roman" w:eastAsia="宋体" w:hAnsi="Times New Roman"/>
                <w:sz w:val="18"/>
                <w:szCs w:val="18"/>
              </w:rPr>
              <w:t>CH374InterruptCallBack</w:t>
            </w:r>
          </w:p>
        </w:tc>
        <w:tc>
          <w:tcPr>
            <w:tcW w:w="2786" w:type="dxa"/>
            <w:vAlign w:val="center"/>
          </w:tcPr>
          <w:p w14:paraId="1C85C7FD" w14:textId="52DBD816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  <w:tc>
          <w:tcPr>
            <w:tcW w:w="2737" w:type="dxa"/>
            <w:vAlign w:val="center"/>
          </w:tcPr>
          <w:p w14:paraId="5355F9FE" w14:textId="56FDB236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5E7B175" w14:textId="1DC1B234" w:rsidR="00C67457" w:rsidRDefault="00C67457" w:rsidP="00C67457">
      <w:pPr>
        <w:pStyle w:val="a9"/>
        <w:numPr>
          <w:ilvl w:val="0"/>
          <w:numId w:val="129"/>
        </w:numPr>
        <w:ind w:firstLineChars="0"/>
        <w:rPr>
          <w:rFonts w:ascii="宋体" w:eastAsia="宋体" w:hAnsi="宋体"/>
        </w:rPr>
      </w:pPr>
      <w:r w:rsidRPr="00C67457">
        <w:rPr>
          <w:rFonts w:ascii="宋体" w:eastAsia="宋体" w:hAnsi="宋体" w:hint="eastAsia"/>
        </w:rPr>
        <w:t>变量列表</w:t>
      </w:r>
    </w:p>
    <w:p w14:paraId="1FBD6272" w14:textId="031200E8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6" w:name="_Toc50985244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变量列表</w:t>
      </w:r>
      <w:bookmarkEnd w:id="35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071C01" w:rsidRPr="003120F8" w14:paraId="01662C00" w14:textId="77777777" w:rsidTr="001F5263">
        <w:trPr>
          <w:jc w:val="center"/>
        </w:trPr>
        <w:tc>
          <w:tcPr>
            <w:tcW w:w="2415" w:type="dxa"/>
            <w:vAlign w:val="center"/>
          </w:tcPr>
          <w:p w14:paraId="15B9F412" w14:textId="77777777" w:rsidR="00071C01" w:rsidRPr="003120F8" w:rsidRDefault="00071C0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19D5048C" w14:textId="77777777" w:rsidR="00071C01" w:rsidRPr="003120F8" w:rsidRDefault="00071C0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1C1C3691" w14:textId="77777777" w:rsidR="00071C01" w:rsidRPr="003120F8" w:rsidRDefault="00071C0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071C01" w:rsidRPr="003120F8" w14:paraId="49278E4E" w14:textId="77777777" w:rsidTr="001F5263">
        <w:trPr>
          <w:jc w:val="center"/>
        </w:trPr>
        <w:tc>
          <w:tcPr>
            <w:tcW w:w="2415" w:type="dxa"/>
            <w:vAlign w:val="center"/>
          </w:tcPr>
          <w:p w14:paraId="47B2AEE0" w14:textId="105DB191" w:rsidR="00071C01" w:rsidRPr="003120F8" w:rsidRDefault="00071C0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HidData</w:t>
            </w:r>
            <w:proofErr w:type="spellEnd"/>
          </w:p>
        </w:tc>
        <w:tc>
          <w:tcPr>
            <w:tcW w:w="2543" w:type="dxa"/>
            <w:vAlign w:val="center"/>
          </w:tcPr>
          <w:p w14:paraId="2CEBAE08" w14:textId="2B7DD9F5" w:rsidR="00071C01" w:rsidRPr="003120F8" w:rsidRDefault="00071C0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</w:p>
        </w:tc>
        <w:tc>
          <w:tcPr>
            <w:tcW w:w="3547" w:type="dxa"/>
            <w:vAlign w:val="center"/>
          </w:tcPr>
          <w:p w14:paraId="0A9271F7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2F2AC9D4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178D8D3B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 xml:space="preserve">    u16 </w:t>
            </w:r>
            <w:proofErr w:type="spell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bytenum</w:t>
            </w:r>
            <w:proofErr w:type="spellEnd"/>
            <w:r w:rsidRPr="00071C01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2C6FC14A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spell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COMStatus</w:t>
            </w:r>
            <w:proofErr w:type="spellEnd"/>
            <w:r w:rsidRPr="00071C01">
              <w:rPr>
                <w:rFonts w:ascii="Times New Roman" w:eastAsia="宋体" w:hAnsi="Times New Roman"/>
                <w:sz w:val="18"/>
                <w:szCs w:val="18"/>
              </w:rPr>
              <w:t xml:space="preserve"> status;</w:t>
            </w:r>
          </w:p>
          <w:p w14:paraId="5656F7D7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uch_</w:t>
            </w:r>
            <w:proofErr w:type="gram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buf</w:t>
            </w:r>
            <w:proofErr w:type="spellEnd"/>
            <w:r w:rsidRPr="00071C01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071C01">
              <w:rPr>
                <w:rFonts w:ascii="Times New Roman" w:eastAsia="宋体" w:hAnsi="Times New Roman"/>
                <w:sz w:val="18"/>
                <w:szCs w:val="18"/>
              </w:rPr>
              <w:t>BUF_MAX];</w:t>
            </w:r>
          </w:p>
          <w:p w14:paraId="41088D02" w14:textId="77777777" w:rsid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>}STR_COMM;</w:t>
            </w:r>
          </w:p>
          <w:p w14:paraId="27E2F6EC" w14:textId="001649FE" w:rsidR="00071C01" w:rsidRPr="005A53FE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</w:p>
        </w:tc>
      </w:tr>
    </w:tbl>
    <w:p w14:paraId="5A6188E1" w14:textId="12C76938" w:rsidR="00C67457" w:rsidRPr="00071C01" w:rsidRDefault="00071C01" w:rsidP="00071C0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57" w:name="_Toc50985425"/>
      <w:proofErr w:type="spellStart"/>
      <w:r w:rsidRPr="00071C01">
        <w:rPr>
          <w:rFonts w:ascii="宋体" w:eastAsia="宋体" w:hAnsi="宋体"/>
          <w:sz w:val="24"/>
          <w:szCs w:val="24"/>
        </w:rPr>
        <w:t>DeviceHidSendData</w:t>
      </w:r>
      <w:bookmarkEnd w:id="357"/>
      <w:proofErr w:type="spellEnd"/>
    </w:p>
    <w:p w14:paraId="071C370E" w14:textId="20F89809" w:rsidR="00071C01" w:rsidRPr="00E85CC6" w:rsidRDefault="00071C01" w:rsidP="00071C01">
      <w:pPr>
        <w:pStyle w:val="a9"/>
        <w:numPr>
          <w:ilvl w:val="0"/>
          <w:numId w:val="130"/>
        </w:numPr>
        <w:ind w:firstLineChars="0"/>
        <w:rPr>
          <w:rFonts w:ascii="Times New Roman" w:eastAsia="宋体" w:hAnsi="Times New Roman"/>
          <w:szCs w:val="21"/>
        </w:rPr>
      </w:pPr>
      <w:r w:rsidRPr="00E85CC6">
        <w:rPr>
          <w:rFonts w:ascii="Times New Roman" w:eastAsia="宋体" w:hAnsi="Times New Roman" w:hint="eastAsia"/>
          <w:szCs w:val="21"/>
        </w:rPr>
        <w:t>函数概述</w:t>
      </w:r>
    </w:p>
    <w:p w14:paraId="6D413002" w14:textId="30F46E1B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8" w:name="_Toc50985245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5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845506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4435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889A6" w14:textId="4395C1CE" w:rsidR="00D744B1" w:rsidRPr="000155A8" w:rsidRDefault="007B6E2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DeviceHidSendData</w:t>
            </w:r>
            <w:proofErr w:type="spellEnd"/>
          </w:p>
        </w:tc>
      </w:tr>
      <w:tr w:rsidR="00D744B1" w:rsidRPr="000155A8" w14:paraId="585920D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9D0C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C9627" w14:textId="4674A5DC" w:rsidR="00D744B1" w:rsidRPr="000155A8" w:rsidRDefault="007B6E2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7B6E24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proofErr w:type="gram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DeviceHidSendData</w:t>
            </w:r>
            <w:proofErr w:type="spellEnd"/>
            <w:r w:rsidRPr="007B6E24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7B6E24">
              <w:rPr>
                <w:rFonts w:ascii="Times New Roman" w:eastAsia="宋体" w:hAnsi="Times New Roman"/>
                <w:sz w:val="18"/>
                <w:szCs w:val="18"/>
              </w:rPr>
              <w:t>u8* Data, u16 Bytes)</w:t>
            </w:r>
          </w:p>
        </w:tc>
      </w:tr>
      <w:tr w:rsidR="007B6E24" w:rsidRPr="000155A8" w14:paraId="4CDB72C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EE885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B2A87" w14:textId="637B380A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发送数据</w:t>
            </w:r>
          </w:p>
        </w:tc>
      </w:tr>
      <w:tr w:rsidR="007B6E24" w:rsidRPr="000155A8" w14:paraId="3181097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E3DAB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8B9E7" w14:textId="77777777" w:rsidR="007B6E24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Data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数据</w:t>
            </w:r>
          </w:p>
          <w:p w14:paraId="18207DA6" w14:textId="6027FF02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Byte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字节数</w:t>
            </w:r>
          </w:p>
        </w:tc>
      </w:tr>
      <w:tr w:rsidR="007B6E24" w:rsidRPr="000155A8" w14:paraId="79675DC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42079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E956D" w14:textId="77777777" w:rsidR="007B6E24" w:rsidRPr="00F7725D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B6E24" w:rsidRPr="000155A8" w14:paraId="436911E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55358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CCC95" w14:textId="77777777" w:rsidR="007B6E24" w:rsidRDefault="00C331A2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RR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错误</w:t>
            </w:r>
          </w:p>
          <w:p w14:paraId="4EDB0559" w14:textId="5BC8BAA4" w:rsidR="00C331A2" w:rsidRPr="000155A8" w:rsidRDefault="00C331A2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S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CCES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84A30" w:rsidRPr="000155A8" w14:paraId="16E27EA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DFC9D1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E320B" w14:textId="17EE74E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7B6E24" w:rsidRPr="000155A8" w14:paraId="74F747F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2292E9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E8F534" w14:textId="77777777" w:rsidR="007B6E24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CH374WriteBlockZero</w:t>
            </w:r>
          </w:p>
          <w:p w14:paraId="06450739" w14:textId="77777777" w:rsidR="007B6E24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Write374Block</w:t>
            </w:r>
          </w:p>
          <w:p w14:paraId="6B6AA2DF" w14:textId="2141BF10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</w:tc>
      </w:tr>
      <w:tr w:rsidR="007B6E24" w:rsidRPr="000155A8" w14:paraId="677405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917BDE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9CE16" w14:textId="77777777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B6E24" w:rsidRPr="000155A8" w14:paraId="1A6917B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27C24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168AA" w14:textId="77777777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B6E24" w:rsidRPr="000155A8" w14:paraId="376503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BF14FA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4AAB0" w14:textId="77777777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B6E24" w:rsidRPr="000155A8" w14:paraId="68C9022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2A66C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5C1A0" w14:textId="578EF6AE" w:rsidR="007B6E24" w:rsidRPr="007B6E24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StartIndex</w:t>
            </w:r>
            <w:proofErr w:type="spellEnd"/>
            <w:r w:rsidR="00C331A2">
              <w:rPr>
                <w:rFonts w:ascii="Times New Roman" w:eastAsia="宋体" w:hAnsi="Times New Roman" w:hint="eastAsia"/>
                <w:sz w:val="18"/>
                <w:szCs w:val="18"/>
              </w:rPr>
              <w:t>，</w:t>
            </w:r>
            <w:r w:rsidRPr="007B6E24">
              <w:rPr>
                <w:rFonts w:ascii="Times New Roman" w:eastAsia="宋体" w:hAnsi="Times New Roman"/>
                <w:sz w:val="18"/>
                <w:szCs w:val="18"/>
              </w:rPr>
              <w:t>Count</w:t>
            </w:r>
            <w:r w:rsidR="00C331A2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C331A2">
              <w:rPr>
                <w:rFonts w:ascii="Times New Roman" w:eastAsia="宋体" w:hAnsi="Times New Roman" w:hint="eastAsia"/>
                <w:sz w:val="18"/>
                <w:szCs w:val="18"/>
              </w:rPr>
              <w:t>开始索引，计数器</w:t>
            </w:r>
          </w:p>
          <w:p w14:paraId="67274683" w14:textId="37F5FD2A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lastRenderedPageBreak/>
              <w:t xml:space="preserve">u16 </w:t>
            </w: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TimeCount</w:t>
            </w:r>
            <w:proofErr w:type="spellEnd"/>
            <w:r w:rsidR="00C331A2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C331A2">
              <w:rPr>
                <w:rFonts w:ascii="Times New Roman" w:eastAsia="宋体" w:hAnsi="Times New Roman" w:hint="eastAsia"/>
                <w:sz w:val="18"/>
                <w:szCs w:val="18"/>
              </w:rPr>
              <w:t>等待计数器</w:t>
            </w:r>
          </w:p>
        </w:tc>
      </w:tr>
    </w:tbl>
    <w:p w14:paraId="5BC28AAD" w14:textId="182D1B09" w:rsidR="00E85CC6" w:rsidRPr="00027439" w:rsidRDefault="00027439" w:rsidP="00027439">
      <w:pPr>
        <w:pStyle w:val="a9"/>
        <w:numPr>
          <w:ilvl w:val="0"/>
          <w:numId w:val="130"/>
        </w:numPr>
        <w:ind w:firstLineChars="0"/>
        <w:rPr>
          <w:rFonts w:ascii="Times New Roman" w:eastAsia="宋体" w:hAnsi="Times New Roman"/>
          <w:szCs w:val="21"/>
        </w:rPr>
      </w:pPr>
      <w:r w:rsidRPr="00027439">
        <w:rPr>
          <w:rFonts w:ascii="Times New Roman" w:eastAsia="宋体" w:hAnsi="Times New Roman" w:hint="eastAsia"/>
          <w:szCs w:val="21"/>
        </w:rPr>
        <w:lastRenderedPageBreak/>
        <w:t>函数流程图</w:t>
      </w:r>
    </w:p>
    <w:p w14:paraId="53BAAD31" w14:textId="15074F34" w:rsidR="00027439" w:rsidRDefault="003E2DFC" w:rsidP="00027439">
      <w:pPr>
        <w:jc w:val="center"/>
      </w:pPr>
      <w:r>
        <w:object w:dxaOrig="5610" w:dyaOrig="11235" w14:anchorId="4A8773B8">
          <v:shape id="_x0000_i6349" type="#_x0000_t75" style="width:280.55pt;height:561.75pt" o:ole="">
            <v:imagedata r:id="rId98" o:title=""/>
          </v:shape>
          <o:OLEObject Type="Embed" ProgID="Visio.Drawing.15" ShapeID="_x0000_i6349" DrawAspect="Content" ObjectID="_1661783637" r:id="rId99"/>
        </w:object>
      </w:r>
    </w:p>
    <w:p w14:paraId="547627A0" w14:textId="63D10837" w:rsidR="003E2DFC" w:rsidRPr="003E2DFC" w:rsidRDefault="003E2DFC" w:rsidP="003E2DF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9" w:name="_Toc50985093"/>
      <w:r w:rsidRPr="003E2DFC">
        <w:rPr>
          <w:rFonts w:ascii="宋体" w:eastAsia="宋体" w:hAnsi="宋体"/>
          <w:sz w:val="18"/>
          <w:szCs w:val="18"/>
        </w:rPr>
        <w:t xml:space="preserve">图 </w:t>
      </w:r>
      <w:r w:rsidRPr="003E2DFC">
        <w:rPr>
          <w:rFonts w:ascii="宋体" w:eastAsia="宋体" w:hAnsi="宋体"/>
          <w:sz w:val="18"/>
          <w:szCs w:val="18"/>
        </w:rPr>
        <w:fldChar w:fldCharType="begin"/>
      </w:r>
      <w:r w:rsidRPr="003E2DF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3E2DFC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41</w:t>
      </w:r>
      <w:r w:rsidRPr="003E2DFC">
        <w:rPr>
          <w:rFonts w:ascii="宋体" w:eastAsia="宋体" w:hAnsi="宋体"/>
          <w:sz w:val="18"/>
          <w:szCs w:val="18"/>
        </w:rPr>
        <w:fldChar w:fldCharType="end"/>
      </w:r>
      <w:r w:rsidRPr="003E2DFC">
        <w:rPr>
          <w:rFonts w:ascii="宋体" w:eastAsia="宋体" w:hAnsi="宋体"/>
          <w:sz w:val="18"/>
          <w:szCs w:val="18"/>
        </w:rPr>
        <w:t xml:space="preserve"> HID</w:t>
      </w:r>
      <w:r w:rsidRPr="003E2DFC">
        <w:rPr>
          <w:rFonts w:ascii="宋体" w:eastAsia="宋体" w:hAnsi="宋体" w:hint="eastAsia"/>
          <w:sz w:val="18"/>
          <w:szCs w:val="18"/>
        </w:rPr>
        <w:t>模式发送数据</w:t>
      </w:r>
      <w:bookmarkEnd w:id="359"/>
    </w:p>
    <w:p w14:paraId="13677E2E" w14:textId="3ADBCCF0" w:rsidR="00071C01" w:rsidRPr="00071C01" w:rsidRDefault="00071C01" w:rsidP="00071C0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0" w:name="_Toc50985426"/>
      <w:proofErr w:type="spellStart"/>
      <w:r w:rsidRPr="00071C01">
        <w:rPr>
          <w:rFonts w:ascii="宋体" w:eastAsia="宋体" w:hAnsi="宋体"/>
          <w:sz w:val="24"/>
          <w:szCs w:val="24"/>
        </w:rPr>
        <w:t>DeviceHidOutCallBack</w:t>
      </w:r>
      <w:bookmarkEnd w:id="360"/>
      <w:proofErr w:type="spellEnd"/>
    </w:p>
    <w:p w14:paraId="1D51D56D" w14:textId="5903429C" w:rsidR="00071C01" w:rsidRPr="00E85CC6" w:rsidRDefault="00E85CC6" w:rsidP="00E85CC6">
      <w:pPr>
        <w:pStyle w:val="a9"/>
        <w:numPr>
          <w:ilvl w:val="0"/>
          <w:numId w:val="131"/>
        </w:numPr>
        <w:ind w:firstLineChars="0"/>
        <w:rPr>
          <w:rFonts w:ascii="Times New Roman" w:eastAsia="宋体" w:hAnsi="Times New Roman"/>
          <w:szCs w:val="21"/>
        </w:rPr>
      </w:pPr>
      <w:r w:rsidRPr="00E85CC6">
        <w:rPr>
          <w:rFonts w:ascii="Times New Roman" w:eastAsia="宋体" w:hAnsi="Times New Roman" w:hint="eastAsia"/>
          <w:szCs w:val="21"/>
        </w:rPr>
        <w:t>函数概述</w:t>
      </w:r>
    </w:p>
    <w:p w14:paraId="28C73284" w14:textId="7C919684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1" w:name="_Toc50985246"/>
      <w:r w:rsidRPr="00000833">
        <w:rPr>
          <w:rFonts w:ascii="宋体" w:eastAsia="宋体" w:hAnsi="宋体"/>
          <w:sz w:val="18"/>
          <w:szCs w:val="18"/>
        </w:rPr>
        <w:lastRenderedPageBreak/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6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26811DA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487F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08A28" w14:textId="4936566C" w:rsidR="00D744B1" w:rsidRPr="000155A8" w:rsidRDefault="007B6E2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DeviceHidOutCallBack</w:t>
            </w:r>
            <w:proofErr w:type="spellEnd"/>
          </w:p>
        </w:tc>
      </w:tr>
      <w:tr w:rsidR="00D744B1" w:rsidRPr="000155A8" w14:paraId="7A71E36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BDA4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18F43" w14:textId="56D732F2" w:rsidR="00D744B1" w:rsidRPr="000155A8" w:rsidRDefault="00C331A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331A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C331A2">
              <w:rPr>
                <w:rFonts w:ascii="Times New Roman" w:eastAsia="宋体" w:hAnsi="Times New Roman"/>
                <w:sz w:val="18"/>
                <w:szCs w:val="18"/>
              </w:rPr>
              <w:t>DeviceHidOutCallBack</w:t>
            </w:r>
            <w:proofErr w:type="spellEnd"/>
            <w:r w:rsidRPr="00C331A2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C331A2" w:rsidRPr="000155A8" w14:paraId="4706507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2D5C4D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AE23F" w14:textId="213CBBB9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</w:t>
            </w:r>
            <w:r w:rsidR="0039352C">
              <w:rPr>
                <w:rFonts w:ascii="Times New Roman" w:eastAsia="宋体" w:hAnsi="Times New Roman" w:hint="eastAsia"/>
                <w:sz w:val="18"/>
                <w:szCs w:val="18"/>
              </w:rPr>
              <w:t>接收数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</w:tr>
      <w:tr w:rsidR="00C331A2" w:rsidRPr="000155A8" w14:paraId="7ACFEC7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AE829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B9466F" w14:textId="77777777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331A2" w:rsidRPr="000155A8" w14:paraId="0A0C34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03AEC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13C8A" w14:textId="77777777" w:rsidR="00C331A2" w:rsidRPr="00F7725D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331A2" w:rsidRPr="000155A8" w14:paraId="2659228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9DF52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90030" w14:textId="77777777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44A80AD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D8C60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F0CBB" w14:textId="1333662E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C331A2" w:rsidRPr="000155A8" w14:paraId="3EB282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4E10C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FBB77" w14:textId="77777777" w:rsidR="00C331A2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  <w:p w14:paraId="36EF4E23" w14:textId="77777777" w:rsidR="00D84A30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Read374Block</w:t>
            </w:r>
          </w:p>
          <w:p w14:paraId="01E3E2BF" w14:textId="77777777" w:rsidR="00D84A30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SlipSimpleCheck</w:t>
            </w:r>
            <w:proofErr w:type="spellEnd"/>
          </w:p>
          <w:p w14:paraId="1F2A8EBC" w14:textId="6035B3BE" w:rsidR="00D84A30" w:rsidRPr="000155A8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OSSemPost</w:t>
            </w:r>
            <w:proofErr w:type="spellEnd"/>
          </w:p>
        </w:tc>
      </w:tr>
      <w:tr w:rsidR="00C331A2" w:rsidRPr="000155A8" w14:paraId="72C199B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46964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C0968" w14:textId="77777777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331A2" w:rsidRPr="000155A8" w14:paraId="1C1D61C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3317DE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7420B" w14:textId="77777777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331A2" w:rsidRPr="000155A8" w14:paraId="3AA13BB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D21EE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B6CFE" w14:textId="4E8BF1A1" w:rsidR="00C331A2" w:rsidRPr="000155A8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HidData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</w:p>
        </w:tc>
      </w:tr>
      <w:tr w:rsidR="00C331A2" w:rsidRPr="000155A8" w14:paraId="4B2146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BD309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BE306" w14:textId="5B3111B5" w:rsidR="00C331A2" w:rsidRPr="000155A8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u8 lengt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长度</w:t>
            </w:r>
          </w:p>
        </w:tc>
      </w:tr>
    </w:tbl>
    <w:p w14:paraId="66438236" w14:textId="2F10D165" w:rsidR="00E85CC6" w:rsidRPr="00652DA7" w:rsidRDefault="00652DA7" w:rsidP="00652DA7">
      <w:pPr>
        <w:pStyle w:val="a9"/>
        <w:numPr>
          <w:ilvl w:val="0"/>
          <w:numId w:val="131"/>
        </w:numPr>
        <w:ind w:firstLineChars="0"/>
        <w:rPr>
          <w:rFonts w:ascii="Times New Roman" w:eastAsia="宋体" w:hAnsi="Times New Roman"/>
          <w:szCs w:val="21"/>
        </w:rPr>
      </w:pPr>
      <w:r w:rsidRPr="00652DA7">
        <w:rPr>
          <w:rFonts w:ascii="Times New Roman" w:eastAsia="宋体" w:hAnsi="Times New Roman" w:hint="eastAsia"/>
          <w:szCs w:val="21"/>
        </w:rPr>
        <w:t>函数流程图</w:t>
      </w:r>
    </w:p>
    <w:p w14:paraId="10693487" w14:textId="21F885F5" w:rsidR="00652DA7" w:rsidRDefault="00652DA7" w:rsidP="00652DA7">
      <w:pPr>
        <w:jc w:val="center"/>
      </w:pPr>
      <w:r>
        <w:object w:dxaOrig="3405" w:dyaOrig="7740" w14:anchorId="427FB2CA">
          <v:shape id="_x0000_i6350" type="#_x0000_t75" style="width:170.5pt;height:387.15pt" o:ole="">
            <v:imagedata r:id="rId100" o:title=""/>
          </v:shape>
          <o:OLEObject Type="Embed" ProgID="Visio.Drawing.15" ShapeID="_x0000_i6350" DrawAspect="Content" ObjectID="_1661783638" r:id="rId101"/>
        </w:object>
      </w:r>
    </w:p>
    <w:p w14:paraId="5637B9D5" w14:textId="2142F4EB" w:rsidR="00652DA7" w:rsidRPr="00D34AFC" w:rsidRDefault="00D34AFC" w:rsidP="00D34AF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2" w:name="_Toc50985094"/>
      <w:r w:rsidRPr="00D34AFC">
        <w:rPr>
          <w:rFonts w:ascii="宋体" w:eastAsia="宋体" w:hAnsi="宋体"/>
          <w:sz w:val="18"/>
          <w:szCs w:val="18"/>
        </w:rPr>
        <w:t xml:space="preserve">图 </w:t>
      </w:r>
      <w:r w:rsidRPr="00D34AFC">
        <w:rPr>
          <w:rFonts w:ascii="宋体" w:eastAsia="宋体" w:hAnsi="宋体"/>
          <w:sz w:val="18"/>
          <w:szCs w:val="18"/>
        </w:rPr>
        <w:fldChar w:fldCharType="begin"/>
      </w:r>
      <w:r w:rsidRPr="00D34AF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D34AFC">
        <w:rPr>
          <w:rFonts w:ascii="宋体" w:eastAsia="宋体" w:hAnsi="宋体"/>
          <w:sz w:val="18"/>
          <w:szCs w:val="18"/>
        </w:rPr>
        <w:fldChar w:fldCharType="separate"/>
      </w:r>
      <w:r w:rsidR="00116F95">
        <w:rPr>
          <w:rFonts w:ascii="宋体" w:eastAsia="宋体" w:hAnsi="宋体"/>
          <w:noProof/>
          <w:sz w:val="18"/>
          <w:szCs w:val="18"/>
        </w:rPr>
        <w:t>42</w:t>
      </w:r>
      <w:r w:rsidRPr="00D34AFC">
        <w:rPr>
          <w:rFonts w:ascii="宋体" w:eastAsia="宋体" w:hAnsi="宋体"/>
          <w:sz w:val="18"/>
          <w:szCs w:val="18"/>
        </w:rPr>
        <w:fldChar w:fldCharType="end"/>
      </w:r>
      <w:r w:rsidRPr="00D34AFC">
        <w:rPr>
          <w:rFonts w:ascii="宋体" w:eastAsia="宋体" w:hAnsi="宋体"/>
          <w:sz w:val="18"/>
          <w:szCs w:val="18"/>
        </w:rPr>
        <w:t xml:space="preserve"> HID</w:t>
      </w:r>
      <w:r w:rsidRPr="00D34AFC">
        <w:rPr>
          <w:rFonts w:ascii="宋体" w:eastAsia="宋体" w:hAnsi="宋体" w:hint="eastAsia"/>
          <w:sz w:val="18"/>
          <w:szCs w:val="18"/>
        </w:rPr>
        <w:t>模式</w:t>
      </w:r>
      <w:r w:rsidR="0039352C">
        <w:rPr>
          <w:rFonts w:ascii="宋体" w:eastAsia="宋体" w:hAnsi="宋体" w:hint="eastAsia"/>
          <w:sz w:val="18"/>
          <w:szCs w:val="18"/>
        </w:rPr>
        <w:t>接收数据</w:t>
      </w:r>
      <w:r w:rsidRPr="00D34AFC">
        <w:rPr>
          <w:rFonts w:ascii="宋体" w:eastAsia="宋体" w:hAnsi="宋体" w:hint="eastAsia"/>
          <w:sz w:val="18"/>
          <w:szCs w:val="18"/>
        </w:rPr>
        <w:t>回调函数</w:t>
      </w:r>
      <w:bookmarkEnd w:id="362"/>
    </w:p>
    <w:p w14:paraId="21BA86D0" w14:textId="5F836D46" w:rsidR="00071C01" w:rsidRPr="00071C01" w:rsidRDefault="00071C01" w:rsidP="00071C0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3" w:name="_Toc50985427"/>
      <w:proofErr w:type="spellStart"/>
      <w:r w:rsidRPr="00071C01">
        <w:rPr>
          <w:rFonts w:ascii="宋体" w:eastAsia="宋体" w:hAnsi="宋体"/>
          <w:sz w:val="24"/>
          <w:szCs w:val="24"/>
        </w:rPr>
        <w:lastRenderedPageBreak/>
        <w:t>DeviceHidSendFinishCallBack</w:t>
      </w:r>
      <w:bookmarkEnd w:id="363"/>
      <w:proofErr w:type="spellEnd"/>
    </w:p>
    <w:p w14:paraId="5004015A" w14:textId="641A4799" w:rsidR="00071C01" w:rsidRPr="00E85CC6" w:rsidRDefault="00E85CC6" w:rsidP="00E85CC6">
      <w:pPr>
        <w:pStyle w:val="a9"/>
        <w:numPr>
          <w:ilvl w:val="0"/>
          <w:numId w:val="132"/>
        </w:numPr>
        <w:ind w:firstLineChars="0"/>
        <w:rPr>
          <w:rFonts w:ascii="Times New Roman" w:eastAsia="宋体" w:hAnsi="Times New Roman"/>
          <w:szCs w:val="21"/>
        </w:rPr>
      </w:pPr>
      <w:r w:rsidRPr="00E85CC6">
        <w:rPr>
          <w:rFonts w:ascii="Times New Roman" w:eastAsia="宋体" w:hAnsi="Times New Roman" w:hint="eastAsia"/>
          <w:szCs w:val="21"/>
        </w:rPr>
        <w:t>函数概述</w:t>
      </w:r>
    </w:p>
    <w:p w14:paraId="573B4153" w14:textId="206C09BD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4" w:name="_Toc50985247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6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D56C07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8B1D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BA647" w14:textId="05E2C0C1" w:rsidR="00D744B1" w:rsidRPr="000155A8" w:rsidRDefault="00D84A3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DeviceHidSendFinishCallBack</w:t>
            </w:r>
            <w:proofErr w:type="spellEnd"/>
          </w:p>
        </w:tc>
      </w:tr>
      <w:tr w:rsidR="00D744B1" w:rsidRPr="000155A8" w14:paraId="1B13F76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28AC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6770" w14:textId="42D0D4D0" w:rsidR="00D744B1" w:rsidRPr="000155A8" w:rsidRDefault="00D84A3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DeviceHidSendFinishCallBack</w:t>
            </w:r>
            <w:proofErr w:type="spellEnd"/>
            <w:r w:rsidRPr="00D84A3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84A30" w:rsidRPr="000155A8" w14:paraId="35778B6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7CBDD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4D121" w14:textId="749B314C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发送完成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</w:tr>
      <w:tr w:rsidR="00D84A30" w:rsidRPr="000155A8" w14:paraId="61FF9CD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C7D0F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68596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45B5775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1AE2B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35FF7" w14:textId="77777777" w:rsidR="00D84A30" w:rsidRPr="00F7725D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411F6C1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06B65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4E844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057E459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82A411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D07BA" w14:textId="5B031342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84A30" w:rsidRPr="000155A8" w14:paraId="1A669CE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13FBF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76691" w14:textId="2006A558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349609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DDD52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094B7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39FC7C0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8BF87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89301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3D76F7F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F239D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5F64E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7C6CDB0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145CE2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C17E0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480731E" w14:textId="31E5ECFC" w:rsidR="00071C01" w:rsidRPr="00071C01" w:rsidRDefault="00071C01" w:rsidP="00071C0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5" w:name="_Toc50985428"/>
      <w:r w:rsidRPr="00071C01">
        <w:rPr>
          <w:rFonts w:ascii="宋体" w:eastAsia="宋体" w:hAnsi="宋体"/>
          <w:sz w:val="24"/>
          <w:szCs w:val="24"/>
        </w:rPr>
        <w:t>CH374InterruptCallBack</w:t>
      </w:r>
      <w:bookmarkEnd w:id="365"/>
    </w:p>
    <w:p w14:paraId="5CC1454E" w14:textId="776C9C16" w:rsidR="00071C01" w:rsidRPr="00E85CC6" w:rsidRDefault="00E85CC6" w:rsidP="00E85CC6">
      <w:pPr>
        <w:pStyle w:val="a9"/>
        <w:numPr>
          <w:ilvl w:val="0"/>
          <w:numId w:val="133"/>
        </w:numPr>
        <w:ind w:firstLineChars="0"/>
        <w:rPr>
          <w:rFonts w:ascii="宋体" w:eastAsia="宋体" w:hAnsi="宋体"/>
        </w:rPr>
      </w:pPr>
      <w:r w:rsidRPr="00E85CC6">
        <w:rPr>
          <w:rFonts w:ascii="宋体" w:eastAsia="宋体" w:hAnsi="宋体" w:hint="eastAsia"/>
        </w:rPr>
        <w:t>函数概述</w:t>
      </w:r>
    </w:p>
    <w:p w14:paraId="655AE105" w14:textId="5B5CB623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6" w:name="_Toc50985248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6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2D54EBC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C2B1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F030D" w14:textId="73962734" w:rsidR="00D744B1" w:rsidRPr="000155A8" w:rsidRDefault="00D84A3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CH374InterruptCallBack</w:t>
            </w:r>
          </w:p>
        </w:tc>
      </w:tr>
      <w:tr w:rsidR="00D744B1" w:rsidRPr="000155A8" w14:paraId="4518A3B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E70E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E08EA" w14:textId="2ACF9BA1" w:rsidR="00D744B1" w:rsidRPr="000155A8" w:rsidRDefault="00D84A3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void CH374InterruptCallBack(void)</w:t>
            </w:r>
          </w:p>
        </w:tc>
      </w:tr>
      <w:tr w:rsidR="00D84A30" w:rsidRPr="000155A8" w14:paraId="6EBCD24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4D91D9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12108" w14:textId="22A63E3B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</w:tr>
      <w:tr w:rsidR="00D84A30" w:rsidRPr="000155A8" w14:paraId="23568E0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C95C2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A1FE7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1DB568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93635B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77879" w14:textId="77777777" w:rsidR="00D84A30" w:rsidRPr="00F7725D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2E6EC8F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095CA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F4B77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189CDDB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11A3A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80320" w14:textId="3EE667F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84A30" w:rsidRPr="000155A8" w14:paraId="553065D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3398E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936714" w14:textId="77777777" w:rsidR="00D84A30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GET_CH374_INT_PIN</w:t>
            </w:r>
          </w:p>
          <w:p w14:paraId="11F3E8A3" w14:textId="7BE74B2A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CH374DeviceInterrupt</w:t>
            </w:r>
          </w:p>
        </w:tc>
      </w:tr>
      <w:tr w:rsidR="00D84A30" w:rsidRPr="000155A8" w14:paraId="6A78A75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BFE4E3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CB501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7D7D8BA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9062E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EEE6D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1FAAF0C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63B7D9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0D794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6012A9C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3DBFB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7B1648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88F78C0" w14:textId="3DDAC677" w:rsidR="00E85CC6" w:rsidRDefault="00631CE2" w:rsidP="00631CE2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367" w:name="_Toc50985429"/>
      <w:r w:rsidRPr="00631CE2">
        <w:rPr>
          <w:rFonts w:ascii="宋体" w:eastAsia="宋体" w:hAnsi="宋体" w:hint="eastAsia"/>
          <w:sz w:val="28"/>
          <w:szCs w:val="28"/>
        </w:rPr>
        <w:t>CH374Interface.c</w:t>
      </w:r>
      <w:bookmarkEnd w:id="367"/>
    </w:p>
    <w:p w14:paraId="0CFC9B59" w14:textId="2DDE7570" w:rsidR="00631CE2" w:rsidRDefault="00631CE2" w:rsidP="00631CE2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8" w:name="_Toc50985430"/>
      <w:r w:rsidRPr="00631CE2">
        <w:rPr>
          <w:rFonts w:ascii="宋体" w:eastAsia="宋体" w:hAnsi="宋体" w:hint="eastAsia"/>
          <w:sz w:val="24"/>
          <w:szCs w:val="24"/>
        </w:rPr>
        <w:t>内容列表</w:t>
      </w:r>
      <w:bookmarkEnd w:id="368"/>
    </w:p>
    <w:p w14:paraId="4A4C2387" w14:textId="18D8E433" w:rsidR="00631CE2" w:rsidRPr="00631CE2" w:rsidRDefault="00631CE2" w:rsidP="00631CE2">
      <w:pPr>
        <w:pStyle w:val="a9"/>
        <w:numPr>
          <w:ilvl w:val="0"/>
          <w:numId w:val="134"/>
        </w:numPr>
        <w:ind w:firstLineChars="0"/>
        <w:rPr>
          <w:rFonts w:ascii="宋体" w:eastAsia="宋体" w:hAnsi="宋体"/>
        </w:rPr>
      </w:pPr>
      <w:r w:rsidRPr="00631CE2">
        <w:rPr>
          <w:rFonts w:ascii="宋体" w:eastAsia="宋体" w:hAnsi="宋体" w:hint="eastAsia"/>
        </w:rPr>
        <w:t>函数列表</w:t>
      </w:r>
    </w:p>
    <w:p w14:paraId="1E930A71" w14:textId="179635CB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9" w:name="_Toc50985249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列表</w:t>
      </w:r>
      <w:bookmarkEnd w:id="36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631CE2" w:rsidRPr="003120F8" w14:paraId="513AA801" w14:textId="77777777" w:rsidTr="001F5263">
        <w:trPr>
          <w:jc w:val="center"/>
        </w:trPr>
        <w:tc>
          <w:tcPr>
            <w:tcW w:w="2982" w:type="dxa"/>
            <w:vAlign w:val="center"/>
          </w:tcPr>
          <w:p w14:paraId="5C055220" w14:textId="77777777" w:rsidR="00631CE2" w:rsidRPr="003120F8" w:rsidRDefault="00631CE2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名</w:t>
            </w:r>
          </w:p>
        </w:tc>
        <w:tc>
          <w:tcPr>
            <w:tcW w:w="2786" w:type="dxa"/>
            <w:vAlign w:val="center"/>
          </w:tcPr>
          <w:p w14:paraId="532C7066" w14:textId="77777777" w:rsidR="00631CE2" w:rsidRPr="003120F8" w:rsidRDefault="00631CE2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6AE0E83F" w14:textId="77777777" w:rsidR="00631CE2" w:rsidRPr="003120F8" w:rsidRDefault="00631CE2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631CE2" w:rsidRPr="003120F8" w14:paraId="042A2B8D" w14:textId="77777777" w:rsidTr="001F5263">
        <w:trPr>
          <w:jc w:val="center"/>
        </w:trPr>
        <w:tc>
          <w:tcPr>
            <w:tcW w:w="2982" w:type="dxa"/>
            <w:vAlign w:val="center"/>
          </w:tcPr>
          <w:p w14:paraId="524C1696" w14:textId="68CA8D78" w:rsidR="00631CE2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SpiConfig</w:t>
            </w:r>
          </w:p>
        </w:tc>
        <w:tc>
          <w:tcPr>
            <w:tcW w:w="2786" w:type="dxa"/>
            <w:vAlign w:val="center"/>
          </w:tcPr>
          <w:p w14:paraId="4C0B6BBB" w14:textId="12CF9AC3" w:rsidR="00631CE2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 SPI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配置</w:t>
            </w:r>
          </w:p>
        </w:tc>
        <w:tc>
          <w:tcPr>
            <w:tcW w:w="2737" w:type="dxa"/>
            <w:vAlign w:val="center"/>
          </w:tcPr>
          <w:p w14:paraId="6D30CCB5" w14:textId="4170E2BD" w:rsidR="00631CE2" w:rsidRPr="006D54F1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631CE2" w:rsidRPr="003120F8" w14:paraId="4A7696FB" w14:textId="77777777" w:rsidTr="001F5263">
        <w:trPr>
          <w:jc w:val="center"/>
        </w:trPr>
        <w:tc>
          <w:tcPr>
            <w:tcW w:w="2982" w:type="dxa"/>
            <w:vAlign w:val="center"/>
          </w:tcPr>
          <w:p w14:paraId="60D573FF" w14:textId="166A5726" w:rsidR="00631CE2" w:rsidRPr="006D54F1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HardWareConfig</w:t>
            </w:r>
          </w:p>
        </w:tc>
        <w:tc>
          <w:tcPr>
            <w:tcW w:w="2786" w:type="dxa"/>
            <w:vAlign w:val="center"/>
          </w:tcPr>
          <w:p w14:paraId="77CFEB2E" w14:textId="2E57D745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硬件配置</w:t>
            </w:r>
          </w:p>
        </w:tc>
        <w:tc>
          <w:tcPr>
            <w:tcW w:w="2737" w:type="dxa"/>
            <w:vAlign w:val="center"/>
          </w:tcPr>
          <w:p w14:paraId="7E7E32FA" w14:textId="7AEA4383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31CE2" w:rsidRPr="003120F8" w14:paraId="64D2C35A" w14:textId="77777777" w:rsidTr="001F5263">
        <w:trPr>
          <w:jc w:val="center"/>
        </w:trPr>
        <w:tc>
          <w:tcPr>
            <w:tcW w:w="2982" w:type="dxa"/>
            <w:vAlign w:val="center"/>
          </w:tcPr>
          <w:p w14:paraId="428B0642" w14:textId="46E8A02A" w:rsidR="00631CE2" w:rsidRPr="00C67457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</w:tc>
        <w:tc>
          <w:tcPr>
            <w:tcW w:w="2786" w:type="dxa"/>
            <w:vAlign w:val="center"/>
          </w:tcPr>
          <w:p w14:paraId="6A7BDB1B" w14:textId="0E168F58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SPI1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发送并接收一个字节数据</w:t>
            </w:r>
          </w:p>
        </w:tc>
        <w:tc>
          <w:tcPr>
            <w:tcW w:w="2737" w:type="dxa"/>
            <w:vAlign w:val="center"/>
          </w:tcPr>
          <w:p w14:paraId="2C917F70" w14:textId="1285DDDE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31CE2" w:rsidRPr="003120F8" w14:paraId="1A087D37" w14:textId="77777777" w:rsidTr="001F5263">
        <w:trPr>
          <w:jc w:val="center"/>
        </w:trPr>
        <w:tc>
          <w:tcPr>
            <w:tcW w:w="2982" w:type="dxa"/>
            <w:vAlign w:val="center"/>
          </w:tcPr>
          <w:p w14:paraId="049D4178" w14:textId="2E27D225" w:rsidR="00631CE2" w:rsidRPr="00C67457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</w:tc>
        <w:tc>
          <w:tcPr>
            <w:tcW w:w="2786" w:type="dxa"/>
            <w:vAlign w:val="center"/>
          </w:tcPr>
          <w:p w14:paraId="1FE5500B" w14:textId="7AA1E133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从指定寄存器读取数据</w:t>
            </w:r>
          </w:p>
        </w:tc>
        <w:tc>
          <w:tcPr>
            <w:tcW w:w="2737" w:type="dxa"/>
            <w:vAlign w:val="center"/>
          </w:tcPr>
          <w:p w14:paraId="3B3C795B" w14:textId="2F495A3D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59931A97" w14:textId="77777777" w:rsidTr="001F5263">
        <w:trPr>
          <w:jc w:val="center"/>
        </w:trPr>
        <w:tc>
          <w:tcPr>
            <w:tcW w:w="2982" w:type="dxa"/>
            <w:vAlign w:val="center"/>
          </w:tcPr>
          <w:p w14:paraId="4AE784AB" w14:textId="7155E978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</w:tc>
        <w:tc>
          <w:tcPr>
            <w:tcW w:w="2786" w:type="dxa"/>
            <w:vAlign w:val="center"/>
          </w:tcPr>
          <w:p w14:paraId="2ED977DA" w14:textId="714F0964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向指定寄存器写入数据</w:t>
            </w:r>
          </w:p>
        </w:tc>
        <w:tc>
          <w:tcPr>
            <w:tcW w:w="2737" w:type="dxa"/>
            <w:vAlign w:val="center"/>
          </w:tcPr>
          <w:p w14:paraId="67D7B6F7" w14:textId="00282FB4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009A08DF" w14:textId="77777777" w:rsidTr="001F5263">
        <w:trPr>
          <w:jc w:val="center"/>
        </w:trPr>
        <w:tc>
          <w:tcPr>
            <w:tcW w:w="2982" w:type="dxa"/>
            <w:vAlign w:val="center"/>
          </w:tcPr>
          <w:p w14:paraId="047B8449" w14:textId="41FB0D5E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Read374Block</w:t>
            </w:r>
          </w:p>
        </w:tc>
        <w:tc>
          <w:tcPr>
            <w:tcW w:w="2786" w:type="dxa"/>
            <w:vAlign w:val="center"/>
          </w:tcPr>
          <w:p w14:paraId="118E8E8F" w14:textId="754AB556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从指定起始地址读出数据块</w:t>
            </w:r>
          </w:p>
        </w:tc>
        <w:tc>
          <w:tcPr>
            <w:tcW w:w="2737" w:type="dxa"/>
            <w:vAlign w:val="center"/>
          </w:tcPr>
          <w:p w14:paraId="24FFB39B" w14:textId="4E1B9B87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60AA76E8" w14:textId="77777777" w:rsidTr="001F5263">
        <w:trPr>
          <w:jc w:val="center"/>
        </w:trPr>
        <w:tc>
          <w:tcPr>
            <w:tcW w:w="2982" w:type="dxa"/>
            <w:vAlign w:val="center"/>
          </w:tcPr>
          <w:p w14:paraId="668B50DB" w14:textId="0BE393DE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Write374Block</w:t>
            </w:r>
          </w:p>
        </w:tc>
        <w:tc>
          <w:tcPr>
            <w:tcW w:w="2786" w:type="dxa"/>
            <w:vAlign w:val="center"/>
          </w:tcPr>
          <w:p w14:paraId="09A9D0AE" w14:textId="3F6C9E28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向指定起始地址写入数据块</w:t>
            </w:r>
          </w:p>
        </w:tc>
        <w:tc>
          <w:tcPr>
            <w:tcW w:w="2737" w:type="dxa"/>
            <w:vAlign w:val="center"/>
          </w:tcPr>
          <w:p w14:paraId="52B764FF" w14:textId="44FC3C7F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6BD8B91E" w14:textId="77777777" w:rsidTr="001F5263">
        <w:trPr>
          <w:jc w:val="center"/>
        </w:trPr>
        <w:tc>
          <w:tcPr>
            <w:tcW w:w="2982" w:type="dxa"/>
            <w:vAlign w:val="center"/>
          </w:tcPr>
          <w:p w14:paraId="2D066B08" w14:textId="22FAA57C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WriteBlockZero</w:t>
            </w:r>
          </w:p>
        </w:tc>
        <w:tc>
          <w:tcPr>
            <w:tcW w:w="2786" w:type="dxa"/>
            <w:vAlign w:val="center"/>
          </w:tcPr>
          <w:p w14:paraId="6A44EE4A" w14:textId="1544922C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向指定起始地址写入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零数据块</w:t>
            </w:r>
            <w:proofErr w:type="gramEnd"/>
          </w:p>
        </w:tc>
        <w:tc>
          <w:tcPr>
            <w:tcW w:w="2737" w:type="dxa"/>
            <w:vAlign w:val="center"/>
          </w:tcPr>
          <w:p w14:paraId="71768BA9" w14:textId="02A8601B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3DFF1BA7" w14:textId="77777777" w:rsidTr="001F5263">
        <w:trPr>
          <w:jc w:val="center"/>
        </w:trPr>
        <w:tc>
          <w:tcPr>
            <w:tcW w:w="2982" w:type="dxa"/>
            <w:vAlign w:val="center"/>
          </w:tcPr>
          <w:p w14:paraId="308E7CCE" w14:textId="1239D8A8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HardwareState</w:t>
            </w:r>
          </w:p>
        </w:tc>
        <w:tc>
          <w:tcPr>
            <w:tcW w:w="2786" w:type="dxa"/>
            <w:vAlign w:val="center"/>
          </w:tcPr>
          <w:p w14:paraId="6556B444" w14:textId="5B3AD780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判断硬件正常</w:t>
            </w:r>
          </w:p>
        </w:tc>
        <w:tc>
          <w:tcPr>
            <w:tcW w:w="2737" w:type="dxa"/>
            <w:vAlign w:val="center"/>
          </w:tcPr>
          <w:p w14:paraId="4A4E6ED7" w14:textId="7B6A2908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7516FC31" w14:textId="164A4C23" w:rsidR="00631CE2" w:rsidRPr="00BC0DFA" w:rsidRDefault="00BC0DFA" w:rsidP="00BC0DFA">
      <w:pPr>
        <w:pStyle w:val="a9"/>
        <w:numPr>
          <w:ilvl w:val="0"/>
          <w:numId w:val="134"/>
        </w:numPr>
        <w:ind w:firstLineChars="0"/>
        <w:rPr>
          <w:rFonts w:ascii="宋体" w:eastAsia="宋体" w:hAnsi="宋体"/>
        </w:rPr>
      </w:pPr>
      <w:r w:rsidRPr="00BC0DFA">
        <w:rPr>
          <w:rFonts w:ascii="宋体" w:eastAsia="宋体" w:hAnsi="宋体" w:hint="eastAsia"/>
        </w:rPr>
        <w:t>宏定义列表</w:t>
      </w:r>
    </w:p>
    <w:p w14:paraId="08287732" w14:textId="33B3E599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0" w:name="_Toc50985250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6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宏定义列表</w:t>
      </w:r>
      <w:bookmarkEnd w:id="37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5"/>
        <w:gridCol w:w="3737"/>
        <w:gridCol w:w="1783"/>
      </w:tblGrid>
      <w:tr w:rsidR="00BC0DFA" w:rsidRPr="003120F8" w14:paraId="34596375" w14:textId="77777777" w:rsidTr="002B1295">
        <w:trPr>
          <w:jc w:val="center"/>
        </w:trPr>
        <w:tc>
          <w:tcPr>
            <w:tcW w:w="2985" w:type="dxa"/>
            <w:vAlign w:val="center"/>
          </w:tcPr>
          <w:p w14:paraId="121A0080" w14:textId="77777777" w:rsidR="00BC0DFA" w:rsidRPr="003120F8" w:rsidRDefault="00BC0DFA" w:rsidP="001F5263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3737" w:type="dxa"/>
            <w:vAlign w:val="center"/>
          </w:tcPr>
          <w:p w14:paraId="0A91DB9C" w14:textId="77777777" w:rsidR="00BC0DFA" w:rsidRPr="003120F8" w:rsidRDefault="00BC0DFA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1783" w:type="dxa"/>
            <w:vAlign w:val="center"/>
          </w:tcPr>
          <w:p w14:paraId="18A2B07D" w14:textId="77777777" w:rsidR="00BC0DFA" w:rsidRPr="003120F8" w:rsidRDefault="00BC0DFA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BC0DFA" w:rsidRPr="003120F8" w14:paraId="7CAB6C9A" w14:textId="77777777" w:rsidTr="002B1295">
        <w:trPr>
          <w:jc w:val="center"/>
        </w:trPr>
        <w:tc>
          <w:tcPr>
            <w:tcW w:w="2985" w:type="dxa"/>
            <w:vAlign w:val="center"/>
          </w:tcPr>
          <w:p w14:paraId="6449543F" w14:textId="1532D762" w:rsidR="00BC0DFA" w:rsidRPr="001506D0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SPI_CS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6C31DF6F" w14:textId="65537ABD" w:rsidR="00BC0DFA" w:rsidRPr="001506D0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SPI_CS_PORT, CH374_SPI_CS_PIN)</w:t>
            </w:r>
          </w:p>
        </w:tc>
        <w:tc>
          <w:tcPr>
            <w:tcW w:w="1783" w:type="dxa"/>
            <w:vAlign w:val="center"/>
          </w:tcPr>
          <w:p w14:paraId="50558A67" w14:textId="0992F02D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10FD923A" w14:textId="77777777" w:rsidTr="002B1295">
        <w:trPr>
          <w:jc w:val="center"/>
        </w:trPr>
        <w:tc>
          <w:tcPr>
            <w:tcW w:w="2985" w:type="dxa"/>
            <w:vAlign w:val="center"/>
          </w:tcPr>
          <w:p w14:paraId="57725252" w14:textId="38CD5720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SPI_CS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57CCEFBA" w14:textId="39679EEE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SPI_CS_PORT, CH374_SPI_CS_PIN)</w:t>
            </w:r>
          </w:p>
        </w:tc>
        <w:tc>
          <w:tcPr>
            <w:tcW w:w="1783" w:type="dxa"/>
            <w:vAlign w:val="center"/>
          </w:tcPr>
          <w:p w14:paraId="6C158789" w14:textId="1E23F76E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7A1F617E" w14:textId="77777777" w:rsidTr="002B1295">
        <w:trPr>
          <w:jc w:val="center"/>
        </w:trPr>
        <w:tc>
          <w:tcPr>
            <w:tcW w:w="2985" w:type="dxa"/>
            <w:vAlign w:val="center"/>
          </w:tcPr>
          <w:p w14:paraId="6ADF6D7F" w14:textId="42AE0768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GET_CH374_INT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PIN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18788458" w14:textId="0C1BB90F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ReadInputDataBit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INT_PORT, CH374_INT_PIN)</w:t>
            </w:r>
          </w:p>
        </w:tc>
        <w:tc>
          <w:tcPr>
            <w:tcW w:w="1783" w:type="dxa"/>
            <w:vAlign w:val="center"/>
          </w:tcPr>
          <w:p w14:paraId="6279EA53" w14:textId="4BC78A24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16CC67DC" w14:textId="77777777" w:rsidTr="002B1295">
        <w:trPr>
          <w:jc w:val="center"/>
        </w:trPr>
        <w:tc>
          <w:tcPr>
            <w:tcW w:w="2985" w:type="dxa"/>
            <w:vAlign w:val="center"/>
          </w:tcPr>
          <w:p w14:paraId="20EC1BD5" w14:textId="3A3D95A2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READ_USB_GET_IN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PIN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1CF47400" w14:textId="73777A25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ReadInputDataBit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GET_IN_PORT, USB_GET_IN_PIN)</w:t>
            </w:r>
          </w:p>
        </w:tc>
        <w:tc>
          <w:tcPr>
            <w:tcW w:w="1783" w:type="dxa"/>
            <w:vAlign w:val="center"/>
          </w:tcPr>
          <w:p w14:paraId="6912F1A0" w14:textId="51E82FFC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1C603F4D" w14:textId="77777777" w:rsidTr="002B1295">
        <w:trPr>
          <w:jc w:val="center"/>
        </w:trPr>
        <w:tc>
          <w:tcPr>
            <w:tcW w:w="2985" w:type="dxa"/>
            <w:vAlign w:val="center"/>
          </w:tcPr>
          <w:p w14:paraId="3AB92981" w14:textId="297FFCEE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VBUS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6C7A17BF" w14:textId="2F9267DD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VBUS_PORT, USB_VBUS_PIN)</w:t>
            </w:r>
          </w:p>
        </w:tc>
        <w:tc>
          <w:tcPr>
            <w:tcW w:w="1783" w:type="dxa"/>
            <w:vAlign w:val="center"/>
          </w:tcPr>
          <w:p w14:paraId="22EDEB15" w14:textId="54FCE06B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16A5BD2B" w14:textId="77777777" w:rsidTr="002B1295">
        <w:trPr>
          <w:jc w:val="center"/>
        </w:trPr>
        <w:tc>
          <w:tcPr>
            <w:tcW w:w="2985" w:type="dxa"/>
            <w:vAlign w:val="center"/>
          </w:tcPr>
          <w:p w14:paraId="33692911" w14:textId="246CEF9A" w:rsidR="00BC0DFA" w:rsidRPr="001901C2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VBUS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64593E93" w14:textId="08FD6BB0" w:rsidR="00BC0DFA" w:rsidRPr="001901C2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VBUS_PORT, USB_VBUS_PIN)</w:t>
            </w:r>
          </w:p>
        </w:tc>
        <w:tc>
          <w:tcPr>
            <w:tcW w:w="1783" w:type="dxa"/>
            <w:vAlign w:val="center"/>
          </w:tcPr>
          <w:p w14:paraId="4EC27F98" w14:textId="2580E8CD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</w:tbl>
    <w:p w14:paraId="030190F2" w14:textId="336FF253" w:rsidR="00BC0DFA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1" w:name="_Toc50985431"/>
      <w:r w:rsidRPr="002B1295">
        <w:rPr>
          <w:rFonts w:ascii="宋体" w:eastAsia="宋体" w:hAnsi="宋体"/>
          <w:sz w:val="24"/>
          <w:szCs w:val="24"/>
        </w:rPr>
        <w:t>CH374SpiConfig</w:t>
      </w:r>
      <w:bookmarkEnd w:id="371"/>
    </w:p>
    <w:p w14:paraId="68B032A4" w14:textId="6742AC47" w:rsidR="002B1295" w:rsidRPr="002B1295" w:rsidRDefault="002B1295" w:rsidP="002B1295">
      <w:pPr>
        <w:pStyle w:val="a9"/>
        <w:numPr>
          <w:ilvl w:val="0"/>
          <w:numId w:val="135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24B119F6" w14:textId="622211BD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2" w:name="_Toc50985251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7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7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38D9C9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877E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DE597" w14:textId="7D1D0B56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SpiConfig</w:t>
            </w:r>
          </w:p>
        </w:tc>
      </w:tr>
      <w:tr w:rsidR="00D744B1" w:rsidRPr="000155A8" w14:paraId="57935D1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BF77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1137B8" w14:textId="7978EBC7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void CH374SpiConfig(void)</w:t>
            </w:r>
          </w:p>
        </w:tc>
      </w:tr>
      <w:tr w:rsidR="003F0A2F" w:rsidRPr="000155A8" w14:paraId="0D43CD6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8287B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5D5B1" w14:textId="4B6B46EB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 SPI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配置</w:t>
            </w:r>
          </w:p>
        </w:tc>
      </w:tr>
      <w:tr w:rsidR="003F0A2F" w:rsidRPr="000155A8" w14:paraId="7339EC9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CBE9D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97C14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3461E12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6818D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4BB4B" w14:textId="77777777" w:rsidR="003F0A2F" w:rsidRPr="00F7725D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2304161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072B6C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9A60C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0715DE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CF5FD1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BC65F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6FC07A6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D8410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C1CAE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RCC_APB2PeriphClockCmd</w:t>
            </w:r>
          </w:p>
          <w:p w14:paraId="2F71A98B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RCC_APB1PeriphClockCmd</w:t>
            </w:r>
          </w:p>
          <w:p w14:paraId="4E6FA873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62634407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  <w:p w14:paraId="5CAC3D1A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_Init</w:t>
            </w:r>
            <w:proofErr w:type="spellEnd"/>
          </w:p>
          <w:p w14:paraId="54C04914" w14:textId="27AC008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_Cmd</w:t>
            </w:r>
            <w:proofErr w:type="spellEnd"/>
          </w:p>
        </w:tc>
      </w:tr>
      <w:tr w:rsidR="003F0A2F" w:rsidRPr="000155A8" w14:paraId="016396C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59298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5B9BF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06BCEEB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9C0138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7B2A3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047D2A9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F5BC5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56E49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</w:p>
          <w:p w14:paraId="63105441" w14:textId="75507B7D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_InitTypeDef</w:t>
            </w:r>
            <w:proofErr w:type="spellEnd"/>
          </w:p>
        </w:tc>
      </w:tr>
      <w:tr w:rsidR="003F0A2F" w:rsidRPr="000155A8" w14:paraId="54E4ADD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7A8B0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F4CDD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E1E7346" w14:textId="52C6F945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3" w:name="_Toc50985432"/>
      <w:r w:rsidRPr="002B1295">
        <w:rPr>
          <w:rFonts w:ascii="宋体" w:eastAsia="宋体" w:hAnsi="宋体"/>
          <w:sz w:val="24"/>
          <w:szCs w:val="24"/>
        </w:rPr>
        <w:t>Ch374HardWareConfig</w:t>
      </w:r>
      <w:bookmarkEnd w:id="373"/>
    </w:p>
    <w:p w14:paraId="3655AAB4" w14:textId="75E69F04" w:rsidR="002B1295" w:rsidRPr="002B1295" w:rsidRDefault="002B1295" w:rsidP="002B1295">
      <w:pPr>
        <w:pStyle w:val="a9"/>
        <w:numPr>
          <w:ilvl w:val="0"/>
          <w:numId w:val="136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6C5EC93E" w14:textId="1E2DCAC0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4" w:name="_Toc50985252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8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7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D7FDB7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1EF9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0C986" w14:textId="67D601E7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HardWareConfig</w:t>
            </w:r>
          </w:p>
        </w:tc>
      </w:tr>
      <w:tr w:rsidR="00D744B1" w:rsidRPr="000155A8" w14:paraId="1FDB541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3508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42A66" w14:textId="7BE05E5F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void Ch374HardWareConfig(void)</w:t>
            </w:r>
          </w:p>
        </w:tc>
      </w:tr>
      <w:tr w:rsidR="003F0A2F" w:rsidRPr="000155A8" w14:paraId="5E41EEA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693D5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22E2B" w14:textId="11A8568A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硬件配置</w:t>
            </w:r>
          </w:p>
        </w:tc>
      </w:tr>
      <w:tr w:rsidR="003F0A2F" w:rsidRPr="000155A8" w14:paraId="3F0AD00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D5E00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BFDF7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1E6AA60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AD06B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A5DBC" w14:textId="77777777" w:rsidR="003F0A2F" w:rsidRPr="00F7725D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2B479F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F2A62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9F061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7A3C9DF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0A1B1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7F0C5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1BF20FF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4015E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694C8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RCC_APB2PeriphClockCmd</w:t>
            </w:r>
          </w:p>
          <w:p w14:paraId="61967E5D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76ED8FD7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EXTILineConfig</w:t>
            </w:r>
            <w:proofErr w:type="spellEnd"/>
          </w:p>
          <w:p w14:paraId="6DA808F0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EXTI_Init</w:t>
            </w:r>
            <w:proofErr w:type="spellEnd"/>
          </w:p>
          <w:p w14:paraId="1D352C52" w14:textId="5EE670D6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SpiConfig</w:t>
            </w:r>
          </w:p>
        </w:tc>
      </w:tr>
      <w:tr w:rsidR="003F0A2F" w:rsidRPr="000155A8" w14:paraId="357423C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B8732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E446F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31814A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E4245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11FE4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74C002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5B71A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3686D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</w:p>
          <w:p w14:paraId="78F3A66D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EXTI_InitTypeDef</w:t>
            </w:r>
            <w:proofErr w:type="spellEnd"/>
          </w:p>
          <w:p w14:paraId="69EE4453" w14:textId="5F5E103C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NVIC_InitTypeDef</w:t>
            </w:r>
            <w:proofErr w:type="spellEnd"/>
          </w:p>
        </w:tc>
      </w:tr>
      <w:tr w:rsidR="003F0A2F" w:rsidRPr="000155A8" w14:paraId="3318DE9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AA28B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A6246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C429109" w14:textId="67B4C5C9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5" w:name="_Toc50985433"/>
      <w:r w:rsidRPr="002B1295">
        <w:rPr>
          <w:rFonts w:ascii="宋体" w:eastAsia="宋体" w:hAnsi="宋体"/>
          <w:sz w:val="24"/>
          <w:szCs w:val="24"/>
        </w:rPr>
        <w:t>CH374SpiSendByte</w:t>
      </w:r>
      <w:bookmarkEnd w:id="375"/>
    </w:p>
    <w:p w14:paraId="1D149C85" w14:textId="32B00A2A" w:rsidR="002B1295" w:rsidRPr="002B1295" w:rsidRDefault="002B1295" w:rsidP="002B1295">
      <w:pPr>
        <w:pStyle w:val="a9"/>
        <w:numPr>
          <w:ilvl w:val="0"/>
          <w:numId w:val="137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3CD02908" w14:textId="63FE27EE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6" w:name="_Toc50985253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59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7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63F67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EA9E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99D2FA" w14:textId="79B4B5CE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</w:tc>
      </w:tr>
      <w:tr w:rsidR="00D744B1" w:rsidRPr="000155A8" w14:paraId="41BF0D9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64FE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495AE" w14:textId="1E546BEE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u8 CH374</w:t>
            </w:r>
            <w:proofErr w:type="gram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SendByte(</w:t>
            </w:r>
            <w:proofErr w:type="gramEnd"/>
            <w:r w:rsidRPr="003F0A2F">
              <w:rPr>
                <w:rFonts w:ascii="Times New Roman" w:eastAsia="宋体" w:hAnsi="Times New Roman"/>
                <w:sz w:val="18"/>
                <w:szCs w:val="18"/>
              </w:rPr>
              <w:t>u8 byte)</w:t>
            </w:r>
          </w:p>
        </w:tc>
      </w:tr>
      <w:tr w:rsidR="00D744B1" w:rsidRPr="000155A8" w14:paraId="7ECFC8A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99B2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2B2BD" w14:textId="1B651D6E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1</w:t>
            </w:r>
            <w:r w:rsidRPr="003F0A2F">
              <w:rPr>
                <w:rFonts w:ascii="Times New Roman" w:eastAsia="宋体" w:hAnsi="Times New Roman"/>
                <w:sz w:val="18"/>
                <w:szCs w:val="18"/>
              </w:rPr>
              <w:t>发送并接收一个字节数据</w:t>
            </w:r>
          </w:p>
        </w:tc>
      </w:tr>
      <w:tr w:rsidR="00D744B1" w:rsidRPr="000155A8" w14:paraId="192D567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0F61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DF1A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188F5B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AB3D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18004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04D5A4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4651C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C2E6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1B07CA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8DDB8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B42DB" w14:textId="781945A5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18BFB8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A521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A8250E" w14:textId="77777777" w:rsidR="00D744B1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_I2S_GetFlagStatus</w:t>
            </w:r>
          </w:p>
          <w:p w14:paraId="431BB370" w14:textId="59BE7E7E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SPI_I2S_ReceiveData</w:t>
            </w:r>
          </w:p>
        </w:tc>
      </w:tr>
      <w:tr w:rsidR="00D744B1" w:rsidRPr="000155A8" w14:paraId="265BBB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DB83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1CF5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E6324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8C29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E878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58D9D4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9D05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A208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90C1F4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6766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9BC5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E5D3562" w14:textId="59522530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7" w:name="_Toc50985434"/>
      <w:r w:rsidRPr="002B1295">
        <w:rPr>
          <w:rFonts w:ascii="宋体" w:eastAsia="宋体" w:hAnsi="宋体"/>
          <w:sz w:val="24"/>
          <w:szCs w:val="24"/>
        </w:rPr>
        <w:t>Read374Byte</w:t>
      </w:r>
      <w:bookmarkEnd w:id="377"/>
    </w:p>
    <w:p w14:paraId="3F69924E" w14:textId="5FB55660" w:rsidR="002B1295" w:rsidRPr="002B1295" w:rsidRDefault="002B1295" w:rsidP="002B1295">
      <w:pPr>
        <w:pStyle w:val="a9"/>
        <w:numPr>
          <w:ilvl w:val="0"/>
          <w:numId w:val="138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7F01E16C" w14:textId="5C19D3BD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8" w:name="_Toc50985254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60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7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10A311E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93C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40365" w14:textId="6021D534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</w:tc>
      </w:tr>
      <w:tr w:rsidR="00D744B1" w:rsidRPr="000155A8" w14:paraId="4127F8C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1DCE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53110" w14:textId="7166B2B8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u8 Read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Byte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3D7DED2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0769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5329F9" w14:textId="1BAED56B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从指定寄存器读取数据</w:t>
            </w:r>
          </w:p>
        </w:tc>
      </w:tr>
      <w:tr w:rsidR="00D744B1" w:rsidRPr="000155A8" w14:paraId="514C0B9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EE34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10D68" w14:textId="378C03DF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要发送的数据</w:t>
            </w:r>
          </w:p>
        </w:tc>
      </w:tr>
      <w:tr w:rsidR="00D744B1" w:rsidRPr="000155A8" w14:paraId="5F16006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6BF7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CC108" w14:textId="7CAAD934" w:rsidR="00D744B1" w:rsidRPr="00F7725D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接收到的数据</w:t>
            </w:r>
          </w:p>
        </w:tc>
      </w:tr>
      <w:tr w:rsidR="00D744B1" w:rsidRPr="000155A8" w14:paraId="4219546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199D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A033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664F6A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7D8F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A9A79" w14:textId="069A06BB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0287824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6AD9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68911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13A86C21" w14:textId="77777777" w:rsidR="00A821A3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0A4E8D18" w14:textId="04674461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D744B1" w:rsidRPr="000155A8" w14:paraId="6277C4A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9D85E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5E96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69C925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0D36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BC76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56C570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776C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4F30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E42DF4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4125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18406" w14:textId="3F15979A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u8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接收到的数据</w:t>
            </w:r>
          </w:p>
        </w:tc>
      </w:tr>
    </w:tbl>
    <w:p w14:paraId="413E277A" w14:textId="10D18898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9" w:name="_Toc50985435"/>
      <w:r w:rsidRPr="002B1295">
        <w:rPr>
          <w:rFonts w:ascii="宋体" w:eastAsia="宋体" w:hAnsi="宋体"/>
          <w:sz w:val="24"/>
          <w:szCs w:val="24"/>
        </w:rPr>
        <w:t>Write374Byte</w:t>
      </w:r>
      <w:bookmarkEnd w:id="379"/>
    </w:p>
    <w:p w14:paraId="5171DF9F" w14:textId="6B7D97BC" w:rsidR="002B1295" w:rsidRPr="002B1295" w:rsidRDefault="002B1295" w:rsidP="002B1295">
      <w:pPr>
        <w:pStyle w:val="a9"/>
        <w:numPr>
          <w:ilvl w:val="0"/>
          <w:numId w:val="139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7E3549BB" w14:textId="422837A6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0" w:name="_Toc50985255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61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53E6CB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7B8A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B40B7" w14:textId="2F641153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</w:tc>
      </w:tr>
      <w:tr w:rsidR="00D744B1" w:rsidRPr="000155A8" w14:paraId="7EF8C5D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CB5B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316A6" w14:textId="7FA6954E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oid Write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Byte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Data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5B81C51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B3D9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6E4BC" w14:textId="606B8FE3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向指定寄存器写入数据</w:t>
            </w:r>
          </w:p>
        </w:tc>
      </w:tr>
      <w:tr w:rsidR="00D744B1" w:rsidRPr="000155A8" w14:paraId="6236CD4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286B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FEA08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寄存器地址</w:t>
            </w:r>
          </w:p>
          <w:p w14:paraId="70A76E13" w14:textId="607600EE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Data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写入的数据</w:t>
            </w:r>
          </w:p>
        </w:tc>
      </w:tr>
      <w:tr w:rsidR="00D744B1" w:rsidRPr="000155A8" w14:paraId="296C444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F13A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20A92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D87117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51FD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2EA6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2DB78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6B85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CB73FE" w14:textId="23778484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0CFA4A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7AC1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B92D8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6467DC39" w14:textId="77777777" w:rsidR="00A821A3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3BC1983E" w14:textId="2A672EF6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D744B1" w:rsidRPr="000155A8" w14:paraId="2186C1A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FCBF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111CB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E1432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F767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15EF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2D3E8B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431C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5950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D39023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92A76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C800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023FF1D" w14:textId="104A054D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81" w:name="_Toc50985436"/>
      <w:r w:rsidRPr="002B1295">
        <w:rPr>
          <w:rFonts w:ascii="宋体" w:eastAsia="宋体" w:hAnsi="宋体"/>
          <w:sz w:val="24"/>
          <w:szCs w:val="24"/>
        </w:rPr>
        <w:t>Read374Block</w:t>
      </w:r>
      <w:bookmarkEnd w:id="381"/>
    </w:p>
    <w:p w14:paraId="02BA022A" w14:textId="5AF4C99C" w:rsidR="002B1295" w:rsidRPr="002B1295" w:rsidRDefault="002B1295" w:rsidP="002B1295">
      <w:pPr>
        <w:pStyle w:val="a9"/>
        <w:numPr>
          <w:ilvl w:val="0"/>
          <w:numId w:val="140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3831B5F7" w14:textId="547F1983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2" w:name="_Toc50985256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62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F15714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7824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DA666" w14:textId="7403CD09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Read374Block</w:t>
            </w:r>
          </w:p>
        </w:tc>
      </w:tr>
      <w:tr w:rsidR="00D744B1" w:rsidRPr="000155A8" w14:paraId="4B07E91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7323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E5321" w14:textId="0122F595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oid Read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Block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*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Buf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6B05DF6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5D18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2F38A" w14:textId="45A72506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从指定起始地址读出数据块</w:t>
            </w:r>
          </w:p>
        </w:tc>
      </w:tr>
      <w:tr w:rsidR="00D744B1" w:rsidRPr="000155A8" w14:paraId="69101E8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77BF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25E9B2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寄存器地址</w:t>
            </w:r>
          </w:p>
          <w:p w14:paraId="1917713A" w14:textId="77777777" w:rsidR="00A821A3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要读的数据长度</w:t>
            </w:r>
          </w:p>
          <w:p w14:paraId="463B3940" w14:textId="7E225910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Buf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数据缓冲区地址</w:t>
            </w:r>
          </w:p>
        </w:tc>
      </w:tr>
      <w:tr w:rsidR="00D744B1" w:rsidRPr="000155A8" w14:paraId="2D194D9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FBF1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2A8FA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C1CA0E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1B03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1B6C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3F23E9E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52D10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E7750" w14:textId="217F30A6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7413C0D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0A1A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BB0A11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597E01B8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61D644A1" w14:textId="5214DDFD" w:rsidR="00D744B1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D744B1" w:rsidRPr="000155A8" w14:paraId="48A1853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99E3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89BE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8AD8C1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FA34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8E6D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4D9545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5410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FC732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F4170A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54C8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6608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845F61A" w14:textId="5CB9B622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83" w:name="_Toc50985437"/>
      <w:r w:rsidRPr="002B1295">
        <w:rPr>
          <w:rFonts w:ascii="宋体" w:eastAsia="宋体" w:hAnsi="宋体"/>
          <w:sz w:val="24"/>
          <w:szCs w:val="24"/>
        </w:rPr>
        <w:t>Write374Block</w:t>
      </w:r>
      <w:bookmarkEnd w:id="383"/>
    </w:p>
    <w:p w14:paraId="5B8D2C83" w14:textId="3684B88F" w:rsidR="002B1295" w:rsidRPr="002B1295" w:rsidRDefault="002B1295" w:rsidP="002B1295">
      <w:pPr>
        <w:pStyle w:val="a9"/>
        <w:numPr>
          <w:ilvl w:val="0"/>
          <w:numId w:val="141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1A6961D9" w14:textId="49A545EE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4" w:name="_Toc50985257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6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AE89E2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AD80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E9B4C" w14:textId="0CABDBDE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Write374Block</w:t>
            </w:r>
          </w:p>
        </w:tc>
      </w:tr>
      <w:tr w:rsidR="00D744B1" w:rsidRPr="000155A8" w14:paraId="09DE0B7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74B0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5384F" w14:textId="68F93BC2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oid Write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Block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*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Buf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008D6E3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6A82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744F6" w14:textId="7BCF6C41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向指定起始地址写入数据块</w:t>
            </w:r>
          </w:p>
        </w:tc>
      </w:tr>
      <w:tr w:rsidR="00D744B1" w:rsidRPr="000155A8" w14:paraId="314D4F3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99CC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D73E8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寄存器地址</w:t>
            </w:r>
          </w:p>
          <w:p w14:paraId="47689EE2" w14:textId="5779CF93" w:rsidR="00A821A3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要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写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的数据长度</w:t>
            </w:r>
          </w:p>
          <w:p w14:paraId="6D8F661D" w14:textId="465A1F01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Buf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数据缓冲区地址</w:t>
            </w:r>
          </w:p>
        </w:tc>
      </w:tr>
      <w:tr w:rsidR="00D744B1" w:rsidRPr="000155A8" w14:paraId="3166EF8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49B0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BBE79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CFF331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F605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FA4B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5F8CCF7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89435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AA9B1" w14:textId="3A756A0E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A821A3" w:rsidRPr="000155A8" w14:paraId="21C071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0075E7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32126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5D4BB11B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04B7FF0E" w14:textId="3BD62DDA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D744B1" w:rsidRPr="000155A8" w14:paraId="55A31E1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C6D60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CF86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6F030F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5ACB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1002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E8DFD2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22D5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17D3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036901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4936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7F45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A11CB05" w14:textId="6BDA276A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85" w:name="_Toc50985438"/>
      <w:r w:rsidRPr="002B1295">
        <w:rPr>
          <w:rFonts w:ascii="宋体" w:eastAsia="宋体" w:hAnsi="宋体"/>
          <w:sz w:val="24"/>
          <w:szCs w:val="24"/>
        </w:rPr>
        <w:t>CH374WriteBlockZero</w:t>
      </w:r>
      <w:bookmarkEnd w:id="385"/>
    </w:p>
    <w:p w14:paraId="2B26F55C" w14:textId="33C918A2" w:rsidR="002B1295" w:rsidRPr="002B1295" w:rsidRDefault="002B1295" w:rsidP="002B1295">
      <w:pPr>
        <w:pStyle w:val="a9"/>
        <w:numPr>
          <w:ilvl w:val="0"/>
          <w:numId w:val="142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79524D3A" w14:textId="6CDF1876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6" w:name="_Toc50985258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64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14E27D0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2A94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60534" w14:textId="41E22E06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WriteBlockZero</w:t>
            </w:r>
          </w:p>
        </w:tc>
      </w:tr>
      <w:tr w:rsidR="00D744B1" w:rsidRPr="000155A8" w14:paraId="379F03E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22C0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12B18" w14:textId="7A695FE4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oid CH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WriteBlockZero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A821A3" w:rsidRPr="000155A8" w14:paraId="069C467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64428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1A10C" w14:textId="5B44C64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向指定起始地址写入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0x00</w:t>
            </w:r>
          </w:p>
        </w:tc>
      </w:tr>
      <w:tr w:rsidR="00A821A3" w:rsidRPr="000155A8" w14:paraId="47B726E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91070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DA047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寄存器地址</w:t>
            </w:r>
          </w:p>
          <w:p w14:paraId="72086928" w14:textId="4FD00462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要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写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的数据长度</w:t>
            </w:r>
          </w:p>
        </w:tc>
      </w:tr>
      <w:tr w:rsidR="00A821A3" w:rsidRPr="000155A8" w14:paraId="0D6B60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5B6F9C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5A6C3" w14:textId="77777777" w:rsidR="00A821A3" w:rsidRPr="00F7725D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54380F1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8C4E1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5EB7E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1F8F297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71EA1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EA7FA" w14:textId="5D21DCCD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A821A3" w:rsidRPr="000155A8" w14:paraId="3C8F6D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5A533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63B7A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01146E19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6F0F6480" w14:textId="07D06018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A821A3" w:rsidRPr="000155A8" w14:paraId="19A979D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B699B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F4AE7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3B17A32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381CD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74966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46C5AE4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BB604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E26190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156A33E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C8369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A18E7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609000C" w14:textId="29B80CA5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87" w:name="_Toc50985439"/>
      <w:r w:rsidRPr="002B1295">
        <w:rPr>
          <w:rFonts w:ascii="宋体" w:eastAsia="宋体" w:hAnsi="宋体"/>
          <w:sz w:val="24"/>
          <w:szCs w:val="24"/>
        </w:rPr>
        <w:t>Ch374HardwareState</w:t>
      </w:r>
      <w:bookmarkEnd w:id="387"/>
    </w:p>
    <w:p w14:paraId="208F6EE9" w14:textId="4BB3427B" w:rsidR="00631CE2" w:rsidRPr="002B1295" w:rsidRDefault="002B1295" w:rsidP="002B1295">
      <w:pPr>
        <w:pStyle w:val="a9"/>
        <w:numPr>
          <w:ilvl w:val="0"/>
          <w:numId w:val="143"/>
        </w:numPr>
        <w:ind w:firstLineChars="0"/>
        <w:rPr>
          <w:rFonts w:ascii="宋体" w:eastAsia="宋体" w:hAnsi="宋体"/>
        </w:rPr>
      </w:pPr>
      <w:r w:rsidRPr="002B1295">
        <w:rPr>
          <w:rFonts w:ascii="宋体" w:eastAsia="宋体" w:hAnsi="宋体"/>
        </w:rPr>
        <w:t>函数概述</w:t>
      </w:r>
    </w:p>
    <w:p w14:paraId="36659894" w14:textId="31BABDEB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8" w:name="_Toc50985259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TYLEREF 1 \s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3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4B01A0">
        <w:rPr>
          <w:rFonts w:ascii="宋体" w:eastAsia="宋体" w:hAnsi="宋体"/>
          <w:sz w:val="18"/>
          <w:szCs w:val="18"/>
        </w:rPr>
        <w:noBreakHyphen/>
      </w:r>
      <w:r w:rsidR="004B01A0">
        <w:rPr>
          <w:rFonts w:ascii="宋体" w:eastAsia="宋体" w:hAnsi="宋体"/>
          <w:sz w:val="18"/>
          <w:szCs w:val="18"/>
        </w:rPr>
        <w:fldChar w:fldCharType="begin"/>
      </w:r>
      <w:r w:rsidR="004B01A0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4B01A0">
        <w:rPr>
          <w:rFonts w:ascii="宋体" w:eastAsia="宋体" w:hAnsi="宋体"/>
          <w:sz w:val="18"/>
          <w:szCs w:val="18"/>
        </w:rPr>
        <w:fldChar w:fldCharType="separate"/>
      </w:r>
      <w:r w:rsidR="004B01A0">
        <w:rPr>
          <w:rFonts w:ascii="宋体" w:eastAsia="宋体" w:hAnsi="宋体"/>
          <w:noProof/>
          <w:sz w:val="18"/>
          <w:szCs w:val="18"/>
        </w:rPr>
        <w:t>165</w:t>
      </w:r>
      <w:r w:rsidR="004B01A0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60DAF5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5100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5062F" w14:textId="76448601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HardwareState</w:t>
            </w:r>
          </w:p>
        </w:tc>
      </w:tr>
      <w:tr w:rsidR="00D744B1" w:rsidRPr="000155A8" w14:paraId="633E9A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A9F6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10375" w14:textId="4A9B6B94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 Ch374HardwareState(void)</w:t>
            </w:r>
          </w:p>
        </w:tc>
      </w:tr>
      <w:tr w:rsidR="00A821A3" w:rsidRPr="000155A8" w14:paraId="7461C4B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11D16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5DC50" w14:textId="37DEEAE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判断硬件正常</w:t>
            </w:r>
          </w:p>
        </w:tc>
      </w:tr>
      <w:tr w:rsidR="00A821A3" w:rsidRPr="000155A8" w14:paraId="43ECC6B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3E67C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E0CC6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64F1733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062EC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FEF05" w14:textId="77777777" w:rsidR="00A821A3" w:rsidRPr="00F7725D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7C7B2CB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F2F53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C3552" w14:textId="77777777" w:rsidR="00A821A3" w:rsidRDefault="00F85869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S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CCES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正常</w:t>
            </w:r>
          </w:p>
          <w:p w14:paraId="16274B29" w14:textId="420106E3" w:rsidR="00F85869" w:rsidRPr="000155A8" w:rsidRDefault="00F85869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RR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异常</w:t>
            </w:r>
          </w:p>
        </w:tc>
      </w:tr>
      <w:tr w:rsidR="00A821A3" w:rsidRPr="000155A8" w14:paraId="521C121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FA454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FFEC62" w14:textId="0ACED4DA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A821A3" w:rsidRPr="000155A8" w14:paraId="3F5DBC3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FCA51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13F7F" w14:textId="0C196D54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</w:tc>
      </w:tr>
      <w:tr w:rsidR="00A821A3" w:rsidRPr="000155A8" w14:paraId="6512BCC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A2BA0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861F5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596C929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046A1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25466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44A57F2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073E9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AB8F4F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150AFAC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AB5A9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E7CF5D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8C9892E" w14:textId="41D8377A" w:rsidR="00A520D0" w:rsidRPr="005C4FFF" w:rsidRDefault="00A520D0" w:rsidP="005C4FFF">
      <w:pPr>
        <w:pStyle w:val="1"/>
        <w:numPr>
          <w:ilvl w:val="0"/>
          <w:numId w:val="1"/>
        </w:numPr>
        <w:rPr>
          <w:rFonts w:ascii="Times New Roman" w:eastAsia="宋体" w:hAnsi="Times New Roman"/>
          <w:sz w:val="28"/>
          <w:szCs w:val="28"/>
        </w:rPr>
      </w:pPr>
      <w:bookmarkStart w:id="389" w:name="_Toc50985440"/>
      <w:r w:rsidRPr="005C4FFF">
        <w:rPr>
          <w:rFonts w:ascii="Times New Roman" w:eastAsia="宋体" w:hAnsi="Times New Roman" w:hint="eastAsia"/>
          <w:sz w:val="28"/>
          <w:szCs w:val="28"/>
        </w:rPr>
        <w:lastRenderedPageBreak/>
        <w:t>需求可追踪性</w:t>
      </w:r>
      <w:bookmarkEnd w:id="389"/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2"/>
        <w:gridCol w:w="1744"/>
        <w:gridCol w:w="3633"/>
        <w:gridCol w:w="2406"/>
      </w:tblGrid>
      <w:tr w:rsidR="00696F4B" w:rsidRPr="000B3A02" w14:paraId="39E45DF3" w14:textId="77777777" w:rsidTr="00406720">
        <w:tc>
          <w:tcPr>
            <w:tcW w:w="704" w:type="dxa"/>
          </w:tcPr>
          <w:p w14:paraId="461D0D65" w14:textId="77777777" w:rsidR="002066FD" w:rsidRPr="000B3A02" w:rsidRDefault="002066FD" w:rsidP="00696F4B">
            <w:pPr>
              <w:pStyle w:val="af"/>
              <w:ind w:firstLineChars="0"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B3A02">
              <w:rPr>
                <w:rFonts w:ascii="宋体" w:hAnsi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701" w:type="dxa"/>
            <w:vAlign w:val="center"/>
          </w:tcPr>
          <w:p w14:paraId="6397B800" w14:textId="77777777" w:rsidR="002066FD" w:rsidRPr="000B3A02" w:rsidRDefault="002066FD" w:rsidP="00696F4B">
            <w:pPr>
              <w:pStyle w:val="af"/>
              <w:spacing w:line="24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 w:rsidRPr="000B3A02">
              <w:rPr>
                <w:rFonts w:ascii="宋体" w:hAnsi="宋体" w:hint="eastAsia"/>
                <w:sz w:val="21"/>
                <w:szCs w:val="21"/>
              </w:rPr>
              <w:t>需求</w:t>
            </w:r>
            <w:proofErr w:type="spellEnd"/>
          </w:p>
        </w:tc>
        <w:tc>
          <w:tcPr>
            <w:tcW w:w="3544" w:type="dxa"/>
            <w:vAlign w:val="center"/>
          </w:tcPr>
          <w:p w14:paraId="4E7ACFCF" w14:textId="77777777" w:rsidR="002066FD" w:rsidRPr="000B3A02" w:rsidRDefault="002066FD" w:rsidP="00696F4B">
            <w:pPr>
              <w:pStyle w:val="af"/>
              <w:spacing w:line="24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 w:rsidRPr="000B3A02">
              <w:rPr>
                <w:rFonts w:ascii="宋体" w:hAnsi="宋体" w:hint="eastAsia"/>
                <w:sz w:val="21"/>
                <w:szCs w:val="21"/>
              </w:rPr>
              <w:t>实现</w:t>
            </w:r>
            <w:proofErr w:type="spellEnd"/>
          </w:p>
        </w:tc>
        <w:tc>
          <w:tcPr>
            <w:tcW w:w="2347" w:type="dxa"/>
            <w:vAlign w:val="center"/>
          </w:tcPr>
          <w:p w14:paraId="5883230C" w14:textId="77777777" w:rsidR="002066FD" w:rsidRPr="000B3A02" w:rsidRDefault="002066FD" w:rsidP="00696F4B">
            <w:pPr>
              <w:pStyle w:val="af"/>
              <w:spacing w:line="24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proofErr w:type="spellStart"/>
            <w:r w:rsidRPr="000B3A02">
              <w:rPr>
                <w:rFonts w:ascii="宋体" w:hAnsi="宋体" w:hint="eastAsia"/>
                <w:sz w:val="21"/>
                <w:szCs w:val="21"/>
              </w:rPr>
              <w:t>备注</w:t>
            </w:r>
            <w:proofErr w:type="spellEnd"/>
          </w:p>
        </w:tc>
      </w:tr>
      <w:tr w:rsidR="00696F4B" w:rsidRPr="000B3A02" w14:paraId="32FD1B55" w14:textId="77777777" w:rsidTr="00406720">
        <w:tc>
          <w:tcPr>
            <w:tcW w:w="704" w:type="dxa"/>
          </w:tcPr>
          <w:p w14:paraId="08F4FDE9" w14:textId="7ACE6CC4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701" w:type="dxa"/>
            <w:vAlign w:val="center"/>
          </w:tcPr>
          <w:p w14:paraId="39BD83D3" w14:textId="1AF4026A" w:rsidR="002066FD" w:rsidRPr="00406720" w:rsidRDefault="002066FD" w:rsidP="00406720">
            <w:pPr>
              <w:pStyle w:val="af"/>
              <w:spacing w:line="240" w:lineRule="auto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开机上电监测</w:t>
            </w:r>
          </w:p>
        </w:tc>
        <w:tc>
          <w:tcPr>
            <w:tcW w:w="3544" w:type="dxa"/>
            <w:vAlign w:val="center"/>
          </w:tcPr>
          <w:p w14:paraId="49E04E49" w14:textId="5DF00204" w:rsidR="002066FD" w:rsidRPr="00406720" w:rsidRDefault="002066FD" w:rsidP="00406720">
            <w:pPr>
              <w:pStyle w:val="af"/>
              <w:spacing w:line="240" w:lineRule="auto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S</w:t>
            </w:r>
            <w:r w:rsidRPr="00406720">
              <w:rPr>
                <w:sz w:val="21"/>
                <w:szCs w:val="21"/>
                <w:lang w:eastAsia="zh-CN"/>
              </w:rPr>
              <w:t>TMO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pen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检测单片机开机上电</w:t>
            </w:r>
          </w:p>
        </w:tc>
        <w:tc>
          <w:tcPr>
            <w:tcW w:w="2347" w:type="dxa"/>
            <w:vAlign w:val="center"/>
          </w:tcPr>
          <w:p w14:paraId="0CA8637B" w14:textId="392F8EE1" w:rsidR="002066FD" w:rsidRPr="00406720" w:rsidRDefault="002066FD" w:rsidP="00406720">
            <w:pPr>
              <w:pStyle w:val="af"/>
              <w:spacing w:line="240" w:lineRule="auto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具体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Mid</w:t>
            </w:r>
            <w:r w:rsidRPr="00406720">
              <w:rPr>
                <w:sz w:val="21"/>
                <w:szCs w:val="21"/>
                <w:lang w:eastAsia="zh-CN"/>
              </w:rPr>
              <w:t>Function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文件</w:t>
            </w:r>
            <w:proofErr w:type="spellEnd"/>
          </w:p>
        </w:tc>
      </w:tr>
      <w:tr w:rsidR="00696F4B" w:rsidRPr="000B3A02" w14:paraId="49BD7B8A" w14:textId="77777777" w:rsidTr="00406720">
        <w:tc>
          <w:tcPr>
            <w:tcW w:w="704" w:type="dxa"/>
          </w:tcPr>
          <w:p w14:paraId="330E67D1" w14:textId="304EAD6F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701" w:type="dxa"/>
          </w:tcPr>
          <w:p w14:paraId="4AB191E5" w14:textId="398A14ED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第一发雷管接入监测</w:t>
            </w:r>
          </w:p>
        </w:tc>
        <w:tc>
          <w:tcPr>
            <w:tcW w:w="3544" w:type="dxa"/>
          </w:tcPr>
          <w:p w14:paraId="6E2DA54B" w14:textId="0A1F5ECC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18"/>
                <w:szCs w:val="18"/>
                <w:lang w:eastAsia="zh-CN"/>
              </w:rPr>
            </w:pPr>
            <w:proofErr w:type="spellStart"/>
            <w:r w:rsidRPr="00406720">
              <w:rPr>
                <w:sz w:val="18"/>
                <w:szCs w:val="18"/>
              </w:rPr>
              <w:t>DetIsInsert</w:t>
            </w:r>
            <w:proofErr w:type="spellEnd"/>
            <w:r w:rsidRPr="00406720">
              <w:rPr>
                <w:sz w:val="18"/>
                <w:szCs w:val="18"/>
              </w:rPr>
              <w:t xml:space="preserve"> </w:t>
            </w:r>
            <w:r w:rsidR="00696F4B" w:rsidRPr="00406720">
              <w:rPr>
                <w:rFonts w:hint="eastAsia"/>
                <w:sz w:val="18"/>
                <w:szCs w:val="18"/>
                <w:lang w:eastAsia="zh-CN"/>
              </w:rPr>
              <w:t>检测雷管是否接入总线</w:t>
            </w:r>
          </w:p>
          <w:p w14:paraId="70847FF7" w14:textId="12890056" w:rsidR="00696F4B" w:rsidRPr="00406720" w:rsidRDefault="00696F4B" w:rsidP="00406720">
            <w:pPr>
              <w:pStyle w:val="af"/>
              <w:ind w:firstLineChars="0" w:firstLine="0"/>
              <w:jc w:val="left"/>
              <w:rPr>
                <w:sz w:val="18"/>
                <w:szCs w:val="18"/>
                <w:lang w:eastAsia="zh-CN"/>
              </w:rPr>
            </w:pPr>
            <w:proofErr w:type="spellStart"/>
            <w:r w:rsidRPr="00406720">
              <w:rPr>
                <w:sz w:val="18"/>
                <w:szCs w:val="18"/>
                <w:lang w:eastAsia="zh-CN"/>
              </w:rPr>
              <w:t>BusCurrentIsZero</w:t>
            </w:r>
            <w:proofErr w:type="spellEnd"/>
            <w:r w:rsidRPr="00406720">
              <w:rPr>
                <w:sz w:val="18"/>
                <w:szCs w:val="18"/>
                <w:lang w:eastAsia="zh-CN"/>
              </w:rPr>
              <w:t xml:space="preserve"> </w:t>
            </w:r>
            <w:r w:rsidRPr="00406720">
              <w:rPr>
                <w:rFonts w:hint="eastAsia"/>
                <w:sz w:val="18"/>
                <w:szCs w:val="18"/>
                <w:lang w:eastAsia="zh-CN"/>
              </w:rPr>
              <w:t>检测总线电流是否为零</w:t>
            </w:r>
          </w:p>
          <w:p w14:paraId="2699F040" w14:textId="63EBF548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18"/>
                <w:szCs w:val="18"/>
              </w:rPr>
              <w:t>AppTestTask</w:t>
            </w:r>
            <w:proofErr w:type="spellEnd"/>
            <w:r w:rsidRPr="00406720">
              <w:rPr>
                <w:sz w:val="18"/>
                <w:szCs w:val="18"/>
              </w:rPr>
              <w:t xml:space="preserve"> </w:t>
            </w:r>
            <w:r w:rsidRPr="00406720">
              <w:rPr>
                <w:rFonts w:hint="eastAsia"/>
                <w:sz w:val="18"/>
                <w:szCs w:val="18"/>
                <w:lang w:eastAsia="zh-CN"/>
              </w:rPr>
              <w:t>检测第一发雷管接入总线</w:t>
            </w:r>
          </w:p>
        </w:tc>
        <w:tc>
          <w:tcPr>
            <w:tcW w:w="2347" w:type="dxa"/>
          </w:tcPr>
          <w:p w14:paraId="7AA291BA" w14:textId="0FB58D7E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具体过程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Ta</w:t>
            </w:r>
            <w:r w:rsidRPr="00406720">
              <w:rPr>
                <w:sz w:val="21"/>
                <w:szCs w:val="21"/>
                <w:lang w:eastAsia="zh-CN"/>
              </w:rPr>
              <w:t>sk.c</w:t>
            </w:r>
            <w:proofErr w:type="spellEnd"/>
            <w:r w:rsidRPr="00406720">
              <w:rPr>
                <w:rFonts w:hint="eastAsia"/>
                <w:sz w:val="21"/>
                <w:szCs w:val="21"/>
                <w:lang w:eastAsia="zh-CN"/>
              </w:rPr>
              <w:t>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Adc</w:t>
            </w:r>
            <w:r w:rsidRPr="00406720">
              <w:rPr>
                <w:sz w:val="21"/>
                <w:szCs w:val="21"/>
                <w:lang w:eastAsia="zh-CN"/>
              </w:rPr>
              <w:t>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文件和</w:t>
            </w:r>
            <w:proofErr w:type="spellEnd"/>
            <w:r w:rsidRPr="00406720">
              <w:rPr>
                <w:rFonts w:hint="eastAsia"/>
                <w:sz w:val="21"/>
                <w:szCs w:val="21"/>
                <w:lang w:eastAsia="zh-CN"/>
              </w:rPr>
              <w:t>T</w:t>
            </w:r>
            <w:r w:rsidRPr="00406720">
              <w:rPr>
                <w:sz w:val="21"/>
                <w:szCs w:val="21"/>
                <w:lang w:eastAsia="zh-CN"/>
              </w:rPr>
              <w:t>IM3_IRQH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an</w:t>
            </w:r>
            <w:r w:rsidRPr="00406720">
              <w:rPr>
                <w:sz w:val="21"/>
                <w:szCs w:val="21"/>
                <w:lang w:eastAsia="zh-CN"/>
              </w:rPr>
              <w:t>dler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函数</w:t>
            </w:r>
          </w:p>
        </w:tc>
      </w:tr>
      <w:tr w:rsidR="002066FD" w:rsidRPr="000B3A02" w14:paraId="64014287" w14:textId="77777777" w:rsidTr="00406720">
        <w:tc>
          <w:tcPr>
            <w:tcW w:w="704" w:type="dxa"/>
          </w:tcPr>
          <w:p w14:paraId="72B4F67A" w14:textId="1F6230FA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1701" w:type="dxa"/>
          </w:tcPr>
          <w:p w14:paraId="23609871" w14:textId="26044D37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电源电压检测</w:t>
            </w:r>
          </w:p>
        </w:tc>
        <w:tc>
          <w:tcPr>
            <w:tcW w:w="3544" w:type="dxa"/>
          </w:tcPr>
          <w:p w14:paraId="4BC4E3AB" w14:textId="612BAE80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21"/>
                <w:szCs w:val="21"/>
                <w:lang w:eastAsia="zh-CN"/>
              </w:rPr>
              <w:t>AutoPowerOff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检测电压低于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1</w:t>
            </w:r>
            <w:r w:rsidRPr="00406720">
              <w:rPr>
                <w:sz w:val="21"/>
                <w:szCs w:val="21"/>
                <w:lang w:eastAsia="zh-CN"/>
              </w:rPr>
              <w:t>0.5V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就关机</w:t>
            </w:r>
          </w:p>
        </w:tc>
        <w:tc>
          <w:tcPr>
            <w:tcW w:w="2347" w:type="dxa"/>
          </w:tcPr>
          <w:p w14:paraId="5B5EEEF0" w14:textId="15354FB1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自动关机</w:t>
            </w:r>
          </w:p>
        </w:tc>
      </w:tr>
      <w:tr w:rsidR="00696F4B" w:rsidRPr="000B3A02" w14:paraId="44904B11" w14:textId="77777777" w:rsidTr="00406720">
        <w:tc>
          <w:tcPr>
            <w:tcW w:w="704" w:type="dxa"/>
          </w:tcPr>
          <w:p w14:paraId="0539376D" w14:textId="62934A92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1701" w:type="dxa"/>
          </w:tcPr>
          <w:p w14:paraId="7F0FFF59" w14:textId="5798E0D5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短路检测</w:t>
            </w:r>
          </w:p>
        </w:tc>
        <w:tc>
          <w:tcPr>
            <w:tcW w:w="3544" w:type="dxa"/>
          </w:tcPr>
          <w:p w14:paraId="23C406B9" w14:textId="407675A5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21"/>
                <w:szCs w:val="21"/>
                <w:lang w:eastAsia="zh-CN"/>
              </w:rPr>
              <w:t>BusIsShort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检测总线短路</w:t>
            </w:r>
          </w:p>
        </w:tc>
        <w:tc>
          <w:tcPr>
            <w:tcW w:w="2347" w:type="dxa"/>
          </w:tcPr>
          <w:p w14:paraId="3242B7C2" w14:textId="22C1C16A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Adc</w:t>
            </w:r>
            <w:r w:rsidRPr="00406720">
              <w:rPr>
                <w:sz w:val="21"/>
                <w:szCs w:val="21"/>
                <w:lang w:eastAsia="zh-CN"/>
              </w:rPr>
              <w:t>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模块</w:t>
            </w:r>
            <w:proofErr w:type="spellEnd"/>
          </w:p>
        </w:tc>
      </w:tr>
      <w:tr w:rsidR="00696F4B" w:rsidRPr="000B3A02" w14:paraId="2964F4ED" w14:textId="77777777" w:rsidTr="00406720">
        <w:tc>
          <w:tcPr>
            <w:tcW w:w="704" w:type="dxa"/>
          </w:tcPr>
          <w:p w14:paraId="6E9CB0DA" w14:textId="787E2C18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1701" w:type="dxa"/>
          </w:tcPr>
          <w:p w14:paraId="0C3987B2" w14:textId="0DA9CEAB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漏电流检测</w:t>
            </w:r>
          </w:p>
        </w:tc>
        <w:tc>
          <w:tcPr>
            <w:tcW w:w="3544" w:type="dxa"/>
          </w:tcPr>
          <w:p w14:paraId="1B8D14B8" w14:textId="6C25CC9B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21"/>
                <w:szCs w:val="21"/>
                <w:lang w:eastAsia="zh-CN"/>
              </w:rPr>
              <w:t>BusLeakIsShort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检测雷管漏电流是否异常</w:t>
            </w:r>
          </w:p>
        </w:tc>
        <w:tc>
          <w:tcPr>
            <w:tcW w:w="2347" w:type="dxa"/>
          </w:tcPr>
          <w:p w14:paraId="0E608F45" w14:textId="428458FC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Adc</w:t>
            </w:r>
            <w:r w:rsidRPr="00406720">
              <w:rPr>
                <w:sz w:val="21"/>
                <w:szCs w:val="21"/>
                <w:lang w:eastAsia="zh-CN"/>
              </w:rPr>
              <w:t>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模块</w:t>
            </w:r>
            <w:proofErr w:type="spellEnd"/>
          </w:p>
        </w:tc>
      </w:tr>
      <w:tr w:rsidR="00696F4B" w:rsidRPr="000B3A02" w14:paraId="7396B472" w14:textId="77777777" w:rsidTr="00406720">
        <w:tc>
          <w:tcPr>
            <w:tcW w:w="704" w:type="dxa"/>
          </w:tcPr>
          <w:p w14:paraId="2114FE0B" w14:textId="7DC9A2AA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1701" w:type="dxa"/>
          </w:tcPr>
          <w:p w14:paraId="3D62AC96" w14:textId="58328D90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O</w:t>
            </w:r>
            <w:r w:rsidRPr="00406720">
              <w:rPr>
                <w:sz w:val="21"/>
                <w:szCs w:val="21"/>
                <w:lang w:eastAsia="zh-CN"/>
              </w:rPr>
              <w:t>LED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显示</w:t>
            </w:r>
            <w:proofErr w:type="spellEnd"/>
          </w:p>
        </w:tc>
        <w:tc>
          <w:tcPr>
            <w:tcW w:w="3544" w:type="dxa"/>
          </w:tcPr>
          <w:p w14:paraId="0D83C000" w14:textId="00E70812" w:rsidR="002066FD" w:rsidRPr="00406720" w:rsidRDefault="00406720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21"/>
                <w:szCs w:val="21"/>
                <w:lang w:eastAsia="zh-CN"/>
              </w:rPr>
              <w:t>OLEDDisplay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显示电源电压，总线电压，总线电流和漏电流</w:t>
            </w:r>
          </w:p>
        </w:tc>
        <w:tc>
          <w:tcPr>
            <w:tcW w:w="2347" w:type="dxa"/>
          </w:tcPr>
          <w:p w14:paraId="12697ABF" w14:textId="2A959187" w:rsidR="002066FD" w:rsidRPr="00406720" w:rsidRDefault="00406720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Mid</w:t>
            </w:r>
            <w:r w:rsidRPr="00406720">
              <w:rPr>
                <w:sz w:val="21"/>
                <w:szCs w:val="21"/>
                <w:lang w:eastAsia="zh-CN"/>
              </w:rPr>
              <w:t>Function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文件</w:t>
            </w:r>
            <w:proofErr w:type="spellEnd"/>
          </w:p>
        </w:tc>
      </w:tr>
      <w:tr w:rsidR="00696F4B" w:rsidRPr="000B3A02" w14:paraId="2FB7D0E6" w14:textId="77777777" w:rsidTr="00406720">
        <w:tc>
          <w:tcPr>
            <w:tcW w:w="704" w:type="dxa"/>
          </w:tcPr>
          <w:p w14:paraId="7795690E" w14:textId="2D39A876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7</w:t>
            </w:r>
          </w:p>
        </w:tc>
        <w:tc>
          <w:tcPr>
            <w:tcW w:w="1701" w:type="dxa"/>
          </w:tcPr>
          <w:p w14:paraId="39EC30CD" w14:textId="72C38FB4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U</w:t>
            </w:r>
            <w:r w:rsidRPr="00406720">
              <w:rPr>
                <w:sz w:val="21"/>
                <w:szCs w:val="21"/>
                <w:lang w:eastAsia="zh-CN"/>
              </w:rPr>
              <w:t>SB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通信</w:t>
            </w:r>
            <w:proofErr w:type="spellEnd"/>
          </w:p>
        </w:tc>
        <w:tc>
          <w:tcPr>
            <w:tcW w:w="3544" w:type="dxa"/>
          </w:tcPr>
          <w:p w14:paraId="1DA2F650" w14:textId="77777777" w:rsidR="002066FD" w:rsidRPr="00406720" w:rsidRDefault="00406720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E</w:t>
            </w:r>
            <w:r w:rsidRPr="00406720">
              <w:rPr>
                <w:sz w:val="21"/>
                <w:szCs w:val="21"/>
                <w:lang w:eastAsia="zh-CN"/>
              </w:rPr>
              <w:t>XTI9_5_IRQH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and</w:t>
            </w:r>
            <w:r w:rsidRPr="00406720">
              <w:rPr>
                <w:sz w:val="21"/>
                <w:szCs w:val="21"/>
                <w:lang w:eastAsia="zh-CN"/>
              </w:rPr>
              <w:t xml:space="preserve">er </w:t>
            </w:r>
            <w:proofErr w:type="spellStart"/>
            <w:r w:rsidRPr="00406720">
              <w:rPr>
                <w:sz w:val="21"/>
                <w:szCs w:val="21"/>
                <w:lang w:eastAsia="zh-CN"/>
              </w:rPr>
              <w:t>USB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接入中断</w:t>
            </w:r>
            <w:proofErr w:type="spellEnd"/>
          </w:p>
          <w:p w14:paraId="1C048287" w14:textId="061ACF31" w:rsidR="00406720" w:rsidRPr="00406720" w:rsidRDefault="00406720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18"/>
                <w:szCs w:val="18"/>
              </w:rPr>
              <w:t>AppUsbTask</w:t>
            </w:r>
            <w:proofErr w:type="spellEnd"/>
            <w:r w:rsidRPr="00406720">
              <w:rPr>
                <w:sz w:val="18"/>
                <w:szCs w:val="18"/>
              </w:rPr>
              <w:t xml:space="preserve"> </w:t>
            </w:r>
            <w:proofErr w:type="spellStart"/>
            <w:r w:rsidRPr="00406720">
              <w:rPr>
                <w:sz w:val="18"/>
                <w:szCs w:val="18"/>
              </w:rPr>
              <w:t>USB</w:t>
            </w:r>
            <w:r w:rsidRPr="00406720">
              <w:rPr>
                <w:rFonts w:hint="eastAsia"/>
                <w:sz w:val="18"/>
                <w:szCs w:val="18"/>
                <w:lang w:eastAsia="zh-CN"/>
              </w:rPr>
              <w:t>通信</w:t>
            </w:r>
            <w:proofErr w:type="spellEnd"/>
          </w:p>
        </w:tc>
        <w:tc>
          <w:tcPr>
            <w:tcW w:w="2347" w:type="dxa"/>
          </w:tcPr>
          <w:p w14:paraId="7410486F" w14:textId="31DAFB0C" w:rsidR="002066FD" w:rsidRPr="00406720" w:rsidRDefault="00406720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Task</w:t>
            </w:r>
            <w:r w:rsidRPr="00406720">
              <w:rPr>
                <w:sz w:val="21"/>
                <w:szCs w:val="21"/>
                <w:lang w:eastAsia="zh-CN"/>
              </w:rPr>
              <w:t>.c</w:t>
            </w:r>
            <w:proofErr w:type="spellEnd"/>
            <w:r w:rsidRPr="00406720">
              <w:rPr>
                <w:rFonts w:hint="eastAsia"/>
                <w:sz w:val="21"/>
                <w:szCs w:val="21"/>
                <w:lang w:eastAsia="zh-CN"/>
              </w:rPr>
              <w:t>、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C</w:t>
            </w:r>
            <w:r w:rsidRPr="00406720">
              <w:rPr>
                <w:sz w:val="21"/>
                <w:szCs w:val="21"/>
                <w:lang w:eastAsia="zh-CN"/>
              </w:rPr>
              <w:t>H374Device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、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C</w:t>
            </w:r>
            <w:r w:rsidRPr="00406720">
              <w:rPr>
                <w:sz w:val="21"/>
                <w:szCs w:val="21"/>
                <w:lang w:eastAsia="zh-CN"/>
              </w:rPr>
              <w:t>H374D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e</w:t>
            </w:r>
            <w:r w:rsidRPr="00406720">
              <w:rPr>
                <w:sz w:val="21"/>
                <w:szCs w:val="21"/>
                <w:lang w:eastAsia="zh-CN"/>
              </w:rPr>
              <w:t>viceHid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文件</w:t>
            </w:r>
          </w:p>
        </w:tc>
      </w:tr>
    </w:tbl>
    <w:p w14:paraId="07685B4A" w14:textId="02DC9255" w:rsidR="00A520D0" w:rsidRPr="005C4FFF" w:rsidRDefault="005C4FFF" w:rsidP="005C4FFF">
      <w:pPr>
        <w:pStyle w:val="1"/>
        <w:numPr>
          <w:ilvl w:val="0"/>
          <w:numId w:val="1"/>
        </w:numPr>
        <w:rPr>
          <w:rFonts w:ascii="Times New Roman" w:eastAsia="宋体" w:hAnsi="Times New Roman"/>
          <w:sz w:val="28"/>
          <w:szCs w:val="28"/>
        </w:rPr>
      </w:pPr>
      <w:bookmarkStart w:id="390" w:name="_Toc50985441"/>
      <w:r w:rsidRPr="005C4FFF">
        <w:rPr>
          <w:rFonts w:ascii="Times New Roman" w:eastAsia="宋体" w:hAnsi="Times New Roman" w:hint="eastAsia"/>
          <w:sz w:val="28"/>
          <w:szCs w:val="28"/>
        </w:rPr>
        <w:t>注释</w:t>
      </w:r>
      <w:bookmarkEnd w:id="390"/>
    </w:p>
    <w:p w14:paraId="3BCCA48B" w14:textId="3B40D6D0" w:rsidR="00A520D0" w:rsidRPr="002F0D9D" w:rsidRDefault="00EB4FD4" w:rsidP="00EB4FD4">
      <w:pPr>
        <w:ind w:left="42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无</w:t>
      </w:r>
    </w:p>
    <w:sectPr w:rsidR="00A520D0" w:rsidRPr="002F0D9D" w:rsidSect="00BC2984">
      <w:footerReference w:type="default" r:id="rId10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DFEFE0" w14:textId="77777777" w:rsidR="00261BD9" w:rsidRDefault="00261BD9" w:rsidP="00A520D0">
      <w:r>
        <w:separator/>
      </w:r>
    </w:p>
  </w:endnote>
  <w:endnote w:type="continuationSeparator" w:id="0">
    <w:p w14:paraId="4BA69AD3" w14:textId="77777777" w:rsidR="00261BD9" w:rsidRDefault="00261BD9" w:rsidP="00A520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8037297"/>
      <w:docPartObj>
        <w:docPartGallery w:val="Page Numbers (Bottom of Page)"/>
        <w:docPartUnique/>
      </w:docPartObj>
    </w:sdtPr>
    <w:sdtContent>
      <w:p w14:paraId="40BDD373" w14:textId="5097C6E0" w:rsidR="004B01A0" w:rsidRDefault="004B01A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BA0AEF0" w14:textId="77777777" w:rsidR="004B01A0" w:rsidRDefault="004B01A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53744681"/>
      <w:docPartObj>
        <w:docPartGallery w:val="Page Numbers (Bottom of Page)"/>
        <w:docPartUnique/>
      </w:docPartObj>
    </w:sdtPr>
    <w:sdtContent>
      <w:p w14:paraId="027D637C" w14:textId="77777777" w:rsidR="004B01A0" w:rsidRDefault="004B01A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F5E4B37" w14:textId="77777777" w:rsidR="004B01A0" w:rsidRDefault="004B01A0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35826728"/>
      <w:docPartObj>
        <w:docPartGallery w:val="Page Numbers (Bottom of Page)"/>
        <w:docPartUnique/>
      </w:docPartObj>
    </w:sdtPr>
    <w:sdtContent>
      <w:p w14:paraId="21DA3B36" w14:textId="77777777" w:rsidR="004B01A0" w:rsidRDefault="004B01A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C1E3EAA" w14:textId="77777777" w:rsidR="004B01A0" w:rsidRDefault="004B01A0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94131293"/>
      <w:docPartObj>
        <w:docPartGallery w:val="Page Numbers (Bottom of Page)"/>
        <w:docPartUnique/>
      </w:docPartObj>
    </w:sdtPr>
    <w:sdtContent>
      <w:p w14:paraId="4E1BCA39" w14:textId="77777777" w:rsidR="004B01A0" w:rsidRDefault="004B01A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B29D6F5" w14:textId="77777777" w:rsidR="004B01A0" w:rsidRDefault="004B01A0">
    <w:pPr>
      <w:pStyle w:val="a5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9775755"/>
      <w:docPartObj>
        <w:docPartGallery w:val="Page Numbers (Bottom of Page)"/>
        <w:docPartUnique/>
      </w:docPartObj>
    </w:sdtPr>
    <w:sdtContent>
      <w:p w14:paraId="45B58DD2" w14:textId="77777777" w:rsidR="004B01A0" w:rsidRDefault="004B01A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10E78EB" w14:textId="77777777" w:rsidR="004B01A0" w:rsidRDefault="004B01A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6A5F9A6" w14:textId="77777777" w:rsidR="00261BD9" w:rsidRDefault="00261BD9" w:rsidP="00A520D0">
      <w:r>
        <w:separator/>
      </w:r>
    </w:p>
  </w:footnote>
  <w:footnote w:type="continuationSeparator" w:id="0">
    <w:p w14:paraId="235E571D" w14:textId="77777777" w:rsidR="00261BD9" w:rsidRDefault="00261BD9" w:rsidP="00A520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BD0EFC"/>
    <w:multiLevelType w:val="hybridMultilevel"/>
    <w:tmpl w:val="1AA20EB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A11B0B"/>
    <w:multiLevelType w:val="hybridMultilevel"/>
    <w:tmpl w:val="54D85E5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BD5D3C"/>
    <w:multiLevelType w:val="hybridMultilevel"/>
    <w:tmpl w:val="49A0E4D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021FF5"/>
    <w:multiLevelType w:val="hybridMultilevel"/>
    <w:tmpl w:val="4FF85C9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C26993"/>
    <w:multiLevelType w:val="hybridMultilevel"/>
    <w:tmpl w:val="6562EAB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3D81555"/>
    <w:multiLevelType w:val="hybridMultilevel"/>
    <w:tmpl w:val="DF209252"/>
    <w:lvl w:ilvl="0" w:tplc="5A8E66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5F25198"/>
    <w:multiLevelType w:val="hybridMultilevel"/>
    <w:tmpl w:val="B118913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5FB2E3F"/>
    <w:multiLevelType w:val="hybridMultilevel"/>
    <w:tmpl w:val="2E864932"/>
    <w:lvl w:ilvl="0" w:tplc="88A6C7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72550F2"/>
    <w:multiLevelType w:val="hybridMultilevel"/>
    <w:tmpl w:val="95D819A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73C2FEF"/>
    <w:multiLevelType w:val="hybridMultilevel"/>
    <w:tmpl w:val="E4DC47D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8A70F87"/>
    <w:multiLevelType w:val="hybridMultilevel"/>
    <w:tmpl w:val="B78046C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8F55655"/>
    <w:multiLevelType w:val="hybridMultilevel"/>
    <w:tmpl w:val="371A364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E07B0B"/>
    <w:multiLevelType w:val="hybridMultilevel"/>
    <w:tmpl w:val="AF2CBDF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AB5707C"/>
    <w:multiLevelType w:val="hybridMultilevel"/>
    <w:tmpl w:val="B25E5C2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D0248A4"/>
    <w:multiLevelType w:val="hybridMultilevel"/>
    <w:tmpl w:val="5240ED3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D843B0C"/>
    <w:multiLevelType w:val="hybridMultilevel"/>
    <w:tmpl w:val="CBF4F9C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D994DF1"/>
    <w:multiLevelType w:val="hybridMultilevel"/>
    <w:tmpl w:val="630EA1B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E7133D1"/>
    <w:multiLevelType w:val="hybridMultilevel"/>
    <w:tmpl w:val="F3CC9C2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EC96B78"/>
    <w:multiLevelType w:val="hybridMultilevel"/>
    <w:tmpl w:val="1818A5E4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EFF0EF6"/>
    <w:multiLevelType w:val="hybridMultilevel"/>
    <w:tmpl w:val="A9FC9A0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F2066A7"/>
    <w:multiLevelType w:val="multilevel"/>
    <w:tmpl w:val="288024EC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宋体" w:hAnsi="宋体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0F9277A1"/>
    <w:multiLevelType w:val="hybridMultilevel"/>
    <w:tmpl w:val="18B6551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01C26EC"/>
    <w:multiLevelType w:val="hybridMultilevel"/>
    <w:tmpl w:val="096AA60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07B61DF"/>
    <w:multiLevelType w:val="hybridMultilevel"/>
    <w:tmpl w:val="358CB9E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120919B3"/>
    <w:multiLevelType w:val="hybridMultilevel"/>
    <w:tmpl w:val="DD686E3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2FA326D"/>
    <w:multiLevelType w:val="hybridMultilevel"/>
    <w:tmpl w:val="3D204F5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4DB3922"/>
    <w:multiLevelType w:val="hybridMultilevel"/>
    <w:tmpl w:val="23BAE16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7EE4B60"/>
    <w:multiLevelType w:val="hybridMultilevel"/>
    <w:tmpl w:val="C6B0DD1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19796966"/>
    <w:multiLevelType w:val="hybridMultilevel"/>
    <w:tmpl w:val="3454F95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1BE67528"/>
    <w:multiLevelType w:val="hybridMultilevel"/>
    <w:tmpl w:val="0E285F7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1CA81F0F"/>
    <w:multiLevelType w:val="hybridMultilevel"/>
    <w:tmpl w:val="3C1EA7A4"/>
    <w:lvl w:ilvl="0" w:tplc="148CA2C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CAC3249"/>
    <w:multiLevelType w:val="hybridMultilevel"/>
    <w:tmpl w:val="186080AC"/>
    <w:lvl w:ilvl="0" w:tplc="DC4A98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1E2B1528"/>
    <w:multiLevelType w:val="hybridMultilevel"/>
    <w:tmpl w:val="9D3EC53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EA01F93"/>
    <w:multiLevelType w:val="hybridMultilevel"/>
    <w:tmpl w:val="43D0F5A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2682019B"/>
    <w:multiLevelType w:val="hybridMultilevel"/>
    <w:tmpl w:val="A3964176"/>
    <w:lvl w:ilvl="0" w:tplc="991A04C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278135B0"/>
    <w:multiLevelType w:val="hybridMultilevel"/>
    <w:tmpl w:val="7758EEF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284F0750"/>
    <w:multiLevelType w:val="hybridMultilevel"/>
    <w:tmpl w:val="2F14A01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29402521"/>
    <w:multiLevelType w:val="hybridMultilevel"/>
    <w:tmpl w:val="C8BC74B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2AE852C3"/>
    <w:multiLevelType w:val="hybridMultilevel"/>
    <w:tmpl w:val="25DEF75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2B6F69EB"/>
    <w:multiLevelType w:val="hybridMultilevel"/>
    <w:tmpl w:val="9CECA36C"/>
    <w:lvl w:ilvl="0" w:tplc="7662E92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2B9A7201"/>
    <w:multiLevelType w:val="hybridMultilevel"/>
    <w:tmpl w:val="A2BA523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2DB24FC7"/>
    <w:multiLevelType w:val="hybridMultilevel"/>
    <w:tmpl w:val="86806FA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2DB6506E"/>
    <w:multiLevelType w:val="hybridMultilevel"/>
    <w:tmpl w:val="3F202CFA"/>
    <w:lvl w:ilvl="0" w:tplc="E28470C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2F341C40"/>
    <w:multiLevelType w:val="hybridMultilevel"/>
    <w:tmpl w:val="F03A8E7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3128782A"/>
    <w:multiLevelType w:val="hybridMultilevel"/>
    <w:tmpl w:val="1014558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31A254FC"/>
    <w:multiLevelType w:val="hybridMultilevel"/>
    <w:tmpl w:val="D8FE19A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32A35A9A"/>
    <w:multiLevelType w:val="hybridMultilevel"/>
    <w:tmpl w:val="CE982FC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32DC71E2"/>
    <w:multiLevelType w:val="hybridMultilevel"/>
    <w:tmpl w:val="F2AAF29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335629A7"/>
    <w:multiLevelType w:val="hybridMultilevel"/>
    <w:tmpl w:val="E238F9E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33C542FF"/>
    <w:multiLevelType w:val="hybridMultilevel"/>
    <w:tmpl w:val="7966BEC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33E0671A"/>
    <w:multiLevelType w:val="hybridMultilevel"/>
    <w:tmpl w:val="51E649B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33E8107F"/>
    <w:multiLevelType w:val="hybridMultilevel"/>
    <w:tmpl w:val="47528F2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345F56E3"/>
    <w:multiLevelType w:val="hybridMultilevel"/>
    <w:tmpl w:val="181C5BF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34637EB9"/>
    <w:multiLevelType w:val="hybridMultilevel"/>
    <w:tmpl w:val="4E3E2C0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3464268E"/>
    <w:multiLevelType w:val="hybridMultilevel"/>
    <w:tmpl w:val="2C4CBA68"/>
    <w:lvl w:ilvl="0" w:tplc="884415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34B94D45"/>
    <w:multiLevelType w:val="hybridMultilevel"/>
    <w:tmpl w:val="02723E1E"/>
    <w:lvl w:ilvl="0" w:tplc="B1523D8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37091E39"/>
    <w:multiLevelType w:val="hybridMultilevel"/>
    <w:tmpl w:val="54640910"/>
    <w:lvl w:ilvl="0" w:tplc="14DA5A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38375D8F"/>
    <w:multiLevelType w:val="hybridMultilevel"/>
    <w:tmpl w:val="98547D2C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38600A19"/>
    <w:multiLevelType w:val="hybridMultilevel"/>
    <w:tmpl w:val="D7C8990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39BA5A32"/>
    <w:multiLevelType w:val="hybridMultilevel"/>
    <w:tmpl w:val="DDE4ED0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39DE459D"/>
    <w:multiLevelType w:val="hybridMultilevel"/>
    <w:tmpl w:val="917E3A02"/>
    <w:lvl w:ilvl="0" w:tplc="FC38B9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3A940436"/>
    <w:multiLevelType w:val="hybridMultilevel"/>
    <w:tmpl w:val="B31A7D8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3B3A4ECC"/>
    <w:multiLevelType w:val="hybridMultilevel"/>
    <w:tmpl w:val="181AF01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3BB55E28"/>
    <w:multiLevelType w:val="hybridMultilevel"/>
    <w:tmpl w:val="22A801B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3C2F155A"/>
    <w:multiLevelType w:val="hybridMultilevel"/>
    <w:tmpl w:val="46D0055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3D9C3CB1"/>
    <w:multiLevelType w:val="hybridMultilevel"/>
    <w:tmpl w:val="07162A0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3DB03F5F"/>
    <w:multiLevelType w:val="hybridMultilevel"/>
    <w:tmpl w:val="03646D0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3E4D57B2"/>
    <w:multiLevelType w:val="hybridMultilevel"/>
    <w:tmpl w:val="0414E82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3EC25291"/>
    <w:multiLevelType w:val="hybridMultilevel"/>
    <w:tmpl w:val="F440C4B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40C347A2"/>
    <w:multiLevelType w:val="hybridMultilevel"/>
    <w:tmpl w:val="3A22B18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41092C0C"/>
    <w:multiLevelType w:val="hybridMultilevel"/>
    <w:tmpl w:val="93826C9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419A7615"/>
    <w:multiLevelType w:val="hybridMultilevel"/>
    <w:tmpl w:val="47EE032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443F6E12"/>
    <w:multiLevelType w:val="hybridMultilevel"/>
    <w:tmpl w:val="A3F684C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44437720"/>
    <w:multiLevelType w:val="hybridMultilevel"/>
    <w:tmpl w:val="FEE649B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44C27E4A"/>
    <w:multiLevelType w:val="hybridMultilevel"/>
    <w:tmpl w:val="5AD6296C"/>
    <w:lvl w:ilvl="0" w:tplc="47C6E14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45260D4F"/>
    <w:multiLevelType w:val="hybridMultilevel"/>
    <w:tmpl w:val="B818288C"/>
    <w:lvl w:ilvl="0" w:tplc="A4EA3EB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46BD011E"/>
    <w:multiLevelType w:val="hybridMultilevel"/>
    <w:tmpl w:val="BD4EE60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47513475"/>
    <w:multiLevelType w:val="hybridMultilevel"/>
    <w:tmpl w:val="B8B6A2A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47D157EA"/>
    <w:multiLevelType w:val="hybridMultilevel"/>
    <w:tmpl w:val="171E467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482D35E5"/>
    <w:multiLevelType w:val="hybridMultilevel"/>
    <w:tmpl w:val="814812D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4926098F"/>
    <w:multiLevelType w:val="hybridMultilevel"/>
    <w:tmpl w:val="27FE8C0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49A87FC4"/>
    <w:multiLevelType w:val="hybridMultilevel"/>
    <w:tmpl w:val="62DE456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4A7418AD"/>
    <w:multiLevelType w:val="hybridMultilevel"/>
    <w:tmpl w:val="9688637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4ABE31AA"/>
    <w:multiLevelType w:val="hybridMultilevel"/>
    <w:tmpl w:val="8D0CA72C"/>
    <w:lvl w:ilvl="0" w:tplc="30B6366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4AF44849"/>
    <w:multiLevelType w:val="hybridMultilevel"/>
    <w:tmpl w:val="DAFA68A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4B594ADB"/>
    <w:multiLevelType w:val="hybridMultilevel"/>
    <w:tmpl w:val="73B211C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4C1E65F6"/>
    <w:multiLevelType w:val="hybridMultilevel"/>
    <w:tmpl w:val="778223D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4C325C87"/>
    <w:multiLevelType w:val="hybridMultilevel"/>
    <w:tmpl w:val="60EA6DA2"/>
    <w:lvl w:ilvl="0" w:tplc="55287A4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4EAB3818"/>
    <w:multiLevelType w:val="hybridMultilevel"/>
    <w:tmpl w:val="D8B8AA3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4F8433F4"/>
    <w:multiLevelType w:val="hybridMultilevel"/>
    <w:tmpl w:val="3424B6F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50790AD4"/>
    <w:multiLevelType w:val="hybridMultilevel"/>
    <w:tmpl w:val="1548E6F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5167133A"/>
    <w:multiLevelType w:val="hybridMultilevel"/>
    <w:tmpl w:val="BFDE17EC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535B016D"/>
    <w:multiLevelType w:val="hybridMultilevel"/>
    <w:tmpl w:val="18BC32D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53B6380A"/>
    <w:multiLevelType w:val="hybridMultilevel"/>
    <w:tmpl w:val="AC1C47F8"/>
    <w:lvl w:ilvl="0" w:tplc="FF1A27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57104820"/>
    <w:multiLevelType w:val="hybridMultilevel"/>
    <w:tmpl w:val="72C45C0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57EC3B6E"/>
    <w:multiLevelType w:val="hybridMultilevel"/>
    <w:tmpl w:val="1B7A710C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57FF0E8E"/>
    <w:multiLevelType w:val="hybridMultilevel"/>
    <w:tmpl w:val="9ABC98D6"/>
    <w:lvl w:ilvl="0" w:tplc="235AB49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585E5F75"/>
    <w:multiLevelType w:val="hybridMultilevel"/>
    <w:tmpl w:val="512C99C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587B4075"/>
    <w:multiLevelType w:val="hybridMultilevel"/>
    <w:tmpl w:val="2424FE3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587E2AB8"/>
    <w:multiLevelType w:val="hybridMultilevel"/>
    <w:tmpl w:val="1B247EB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58AF7794"/>
    <w:multiLevelType w:val="hybridMultilevel"/>
    <w:tmpl w:val="D754427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596362BB"/>
    <w:multiLevelType w:val="hybridMultilevel"/>
    <w:tmpl w:val="12DA92E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5A082496"/>
    <w:multiLevelType w:val="hybridMultilevel"/>
    <w:tmpl w:val="F99ED6D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5A301D24"/>
    <w:multiLevelType w:val="hybridMultilevel"/>
    <w:tmpl w:val="22DCC15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 w15:restartNumberingAfterBreak="0">
    <w:nsid w:val="5C002E45"/>
    <w:multiLevelType w:val="hybridMultilevel"/>
    <w:tmpl w:val="393C216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5CC0044C"/>
    <w:multiLevelType w:val="hybridMultilevel"/>
    <w:tmpl w:val="12D2689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5D8B79AE"/>
    <w:multiLevelType w:val="hybridMultilevel"/>
    <w:tmpl w:val="F3A0CC1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5E2B6B2C"/>
    <w:multiLevelType w:val="hybridMultilevel"/>
    <w:tmpl w:val="32D2014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5E441C36"/>
    <w:multiLevelType w:val="hybridMultilevel"/>
    <w:tmpl w:val="E2D0E03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5E9548A6"/>
    <w:multiLevelType w:val="hybridMultilevel"/>
    <w:tmpl w:val="6C2C5A04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5F3840B7"/>
    <w:multiLevelType w:val="hybridMultilevel"/>
    <w:tmpl w:val="D8386DBA"/>
    <w:lvl w:ilvl="0" w:tplc="A9AA4C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5F935A1B"/>
    <w:multiLevelType w:val="hybridMultilevel"/>
    <w:tmpl w:val="5EA8BCC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 w15:restartNumberingAfterBreak="0">
    <w:nsid w:val="601B2C0A"/>
    <w:multiLevelType w:val="hybridMultilevel"/>
    <w:tmpl w:val="613CAC06"/>
    <w:lvl w:ilvl="0" w:tplc="16C4E08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6161015A"/>
    <w:multiLevelType w:val="hybridMultilevel"/>
    <w:tmpl w:val="08F88A6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634507CF"/>
    <w:multiLevelType w:val="hybridMultilevel"/>
    <w:tmpl w:val="8A60E84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63E22694"/>
    <w:multiLevelType w:val="hybridMultilevel"/>
    <w:tmpl w:val="939C4D8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 w15:restartNumberingAfterBreak="0">
    <w:nsid w:val="642B17EC"/>
    <w:multiLevelType w:val="hybridMultilevel"/>
    <w:tmpl w:val="58263B2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6430522C"/>
    <w:multiLevelType w:val="hybridMultilevel"/>
    <w:tmpl w:val="EEAAB3B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65460269"/>
    <w:multiLevelType w:val="hybridMultilevel"/>
    <w:tmpl w:val="6AFCDBD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65BF29F1"/>
    <w:multiLevelType w:val="hybridMultilevel"/>
    <w:tmpl w:val="81F8AB4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65CF0F2C"/>
    <w:multiLevelType w:val="hybridMultilevel"/>
    <w:tmpl w:val="8CDC4AE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 w15:restartNumberingAfterBreak="0">
    <w:nsid w:val="686B1B5A"/>
    <w:multiLevelType w:val="hybridMultilevel"/>
    <w:tmpl w:val="380C8A1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6C4B35F4"/>
    <w:multiLevelType w:val="hybridMultilevel"/>
    <w:tmpl w:val="CE92385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6CC629DF"/>
    <w:multiLevelType w:val="hybridMultilevel"/>
    <w:tmpl w:val="0A26D6E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 w15:restartNumberingAfterBreak="0">
    <w:nsid w:val="6CE55742"/>
    <w:multiLevelType w:val="hybridMultilevel"/>
    <w:tmpl w:val="F1365F6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6D1E6474"/>
    <w:multiLevelType w:val="hybridMultilevel"/>
    <w:tmpl w:val="9708B3C0"/>
    <w:lvl w:ilvl="0" w:tplc="95A0BA2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6DE000C7"/>
    <w:multiLevelType w:val="hybridMultilevel"/>
    <w:tmpl w:val="8644728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" w15:restartNumberingAfterBreak="0">
    <w:nsid w:val="6E88172B"/>
    <w:multiLevelType w:val="hybridMultilevel"/>
    <w:tmpl w:val="43B26C7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6FC40B1B"/>
    <w:multiLevelType w:val="hybridMultilevel"/>
    <w:tmpl w:val="6D34BE1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70320967"/>
    <w:multiLevelType w:val="hybridMultilevel"/>
    <w:tmpl w:val="2EFCCB3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 w15:restartNumberingAfterBreak="0">
    <w:nsid w:val="729805A9"/>
    <w:multiLevelType w:val="hybridMultilevel"/>
    <w:tmpl w:val="4E32682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72B84C55"/>
    <w:multiLevelType w:val="hybridMultilevel"/>
    <w:tmpl w:val="143CC8C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2" w15:restartNumberingAfterBreak="0">
    <w:nsid w:val="72DC309A"/>
    <w:multiLevelType w:val="hybridMultilevel"/>
    <w:tmpl w:val="660E96B4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 w15:restartNumberingAfterBreak="0">
    <w:nsid w:val="73734BE5"/>
    <w:multiLevelType w:val="hybridMultilevel"/>
    <w:tmpl w:val="F634AE3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73CC3820"/>
    <w:multiLevelType w:val="hybridMultilevel"/>
    <w:tmpl w:val="C074B14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78330694"/>
    <w:multiLevelType w:val="hybridMultilevel"/>
    <w:tmpl w:val="D63A31A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78B21C3B"/>
    <w:multiLevelType w:val="hybridMultilevel"/>
    <w:tmpl w:val="0EF647DC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 w15:restartNumberingAfterBreak="0">
    <w:nsid w:val="79033E5D"/>
    <w:multiLevelType w:val="hybridMultilevel"/>
    <w:tmpl w:val="6032C68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791B6483"/>
    <w:multiLevelType w:val="hybridMultilevel"/>
    <w:tmpl w:val="025035C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79FB5DF4"/>
    <w:multiLevelType w:val="hybridMultilevel"/>
    <w:tmpl w:val="4150055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 w15:restartNumberingAfterBreak="0">
    <w:nsid w:val="7BE6715E"/>
    <w:multiLevelType w:val="hybridMultilevel"/>
    <w:tmpl w:val="5DA870A2"/>
    <w:lvl w:ilvl="0" w:tplc="148EDAD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 w15:restartNumberingAfterBreak="0">
    <w:nsid w:val="7BEC59D6"/>
    <w:multiLevelType w:val="hybridMultilevel"/>
    <w:tmpl w:val="48C63F02"/>
    <w:lvl w:ilvl="0" w:tplc="6B0E4EE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7BFE207F"/>
    <w:multiLevelType w:val="hybridMultilevel"/>
    <w:tmpl w:val="791A529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7D4D3FD6"/>
    <w:multiLevelType w:val="hybridMultilevel"/>
    <w:tmpl w:val="541635D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 w15:restartNumberingAfterBreak="0">
    <w:nsid w:val="7E7B0979"/>
    <w:multiLevelType w:val="hybridMultilevel"/>
    <w:tmpl w:val="1358545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5" w15:restartNumberingAfterBreak="0">
    <w:nsid w:val="7FC90FBB"/>
    <w:multiLevelType w:val="hybridMultilevel"/>
    <w:tmpl w:val="8DCE9FB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48"/>
  </w:num>
  <w:num w:numId="3">
    <w:abstractNumId w:val="11"/>
  </w:num>
  <w:num w:numId="4">
    <w:abstractNumId w:val="0"/>
  </w:num>
  <w:num w:numId="5">
    <w:abstractNumId w:val="94"/>
  </w:num>
  <w:num w:numId="6">
    <w:abstractNumId w:val="21"/>
  </w:num>
  <w:num w:numId="7">
    <w:abstractNumId w:val="66"/>
  </w:num>
  <w:num w:numId="8">
    <w:abstractNumId w:val="124"/>
  </w:num>
  <w:num w:numId="9">
    <w:abstractNumId w:val="115"/>
  </w:num>
  <w:num w:numId="10">
    <w:abstractNumId w:val="32"/>
  </w:num>
  <w:num w:numId="11">
    <w:abstractNumId w:val="71"/>
  </w:num>
  <w:num w:numId="12">
    <w:abstractNumId w:val="50"/>
  </w:num>
  <w:num w:numId="13">
    <w:abstractNumId w:val="81"/>
  </w:num>
  <w:num w:numId="14">
    <w:abstractNumId w:val="25"/>
  </w:num>
  <w:num w:numId="15">
    <w:abstractNumId w:val="143"/>
  </w:num>
  <w:num w:numId="16">
    <w:abstractNumId w:val="18"/>
  </w:num>
  <w:num w:numId="17">
    <w:abstractNumId w:val="106"/>
  </w:num>
  <w:num w:numId="18">
    <w:abstractNumId w:val="17"/>
  </w:num>
  <w:num w:numId="19">
    <w:abstractNumId w:val="52"/>
  </w:num>
  <w:num w:numId="20">
    <w:abstractNumId w:val="108"/>
  </w:num>
  <w:num w:numId="21">
    <w:abstractNumId w:val="67"/>
  </w:num>
  <w:num w:numId="22">
    <w:abstractNumId w:val="65"/>
  </w:num>
  <w:num w:numId="23">
    <w:abstractNumId w:val="100"/>
  </w:num>
  <w:num w:numId="24">
    <w:abstractNumId w:val="28"/>
  </w:num>
  <w:num w:numId="25">
    <w:abstractNumId w:val="12"/>
  </w:num>
  <w:num w:numId="26">
    <w:abstractNumId w:val="122"/>
  </w:num>
  <w:num w:numId="27">
    <w:abstractNumId w:val="10"/>
  </w:num>
  <w:num w:numId="28">
    <w:abstractNumId w:val="145"/>
  </w:num>
  <w:num w:numId="29">
    <w:abstractNumId w:val="85"/>
  </w:num>
  <w:num w:numId="30">
    <w:abstractNumId w:val="79"/>
  </w:num>
  <w:num w:numId="31">
    <w:abstractNumId w:val="69"/>
  </w:num>
  <w:num w:numId="32">
    <w:abstractNumId w:val="137"/>
  </w:num>
  <w:num w:numId="33">
    <w:abstractNumId w:val="84"/>
  </w:num>
  <w:num w:numId="34">
    <w:abstractNumId w:val="102"/>
  </w:num>
  <w:num w:numId="35">
    <w:abstractNumId w:val="37"/>
  </w:num>
  <w:num w:numId="36">
    <w:abstractNumId w:val="131"/>
  </w:num>
  <w:num w:numId="37">
    <w:abstractNumId w:val="40"/>
  </w:num>
  <w:num w:numId="38">
    <w:abstractNumId w:val="92"/>
  </w:num>
  <w:num w:numId="39">
    <w:abstractNumId w:val="118"/>
  </w:num>
  <w:num w:numId="40">
    <w:abstractNumId w:val="70"/>
  </w:num>
  <w:num w:numId="41">
    <w:abstractNumId w:val="22"/>
  </w:num>
  <w:num w:numId="42">
    <w:abstractNumId w:val="9"/>
  </w:num>
  <w:num w:numId="43">
    <w:abstractNumId w:val="77"/>
  </w:num>
  <w:num w:numId="44">
    <w:abstractNumId w:val="44"/>
  </w:num>
  <w:num w:numId="45">
    <w:abstractNumId w:val="139"/>
  </w:num>
  <w:num w:numId="46">
    <w:abstractNumId w:val="6"/>
  </w:num>
  <w:num w:numId="47">
    <w:abstractNumId w:val="109"/>
  </w:num>
  <w:num w:numId="48">
    <w:abstractNumId w:val="104"/>
  </w:num>
  <w:num w:numId="49">
    <w:abstractNumId w:val="73"/>
  </w:num>
  <w:num w:numId="50">
    <w:abstractNumId w:val="114"/>
  </w:num>
  <w:num w:numId="51">
    <w:abstractNumId w:val="41"/>
  </w:num>
  <w:num w:numId="52">
    <w:abstractNumId w:val="80"/>
  </w:num>
  <w:num w:numId="53">
    <w:abstractNumId w:val="3"/>
  </w:num>
  <w:num w:numId="54">
    <w:abstractNumId w:val="53"/>
  </w:num>
  <w:num w:numId="55">
    <w:abstractNumId w:val="117"/>
  </w:num>
  <w:num w:numId="56">
    <w:abstractNumId w:val="62"/>
  </w:num>
  <w:num w:numId="57">
    <w:abstractNumId w:val="47"/>
  </w:num>
  <w:num w:numId="58">
    <w:abstractNumId w:val="68"/>
  </w:num>
  <w:num w:numId="59">
    <w:abstractNumId w:val="123"/>
  </w:num>
  <w:num w:numId="60">
    <w:abstractNumId w:val="86"/>
  </w:num>
  <w:num w:numId="61">
    <w:abstractNumId w:val="132"/>
  </w:num>
  <w:num w:numId="62">
    <w:abstractNumId w:val="49"/>
  </w:num>
  <w:num w:numId="63">
    <w:abstractNumId w:val="57"/>
  </w:num>
  <w:num w:numId="64">
    <w:abstractNumId w:val="38"/>
  </w:num>
  <w:num w:numId="65">
    <w:abstractNumId w:val="135"/>
  </w:num>
  <w:num w:numId="66">
    <w:abstractNumId w:val="14"/>
  </w:num>
  <w:num w:numId="67">
    <w:abstractNumId w:val="126"/>
  </w:num>
  <w:num w:numId="68">
    <w:abstractNumId w:val="33"/>
  </w:num>
  <w:num w:numId="69">
    <w:abstractNumId w:val="23"/>
  </w:num>
  <w:num w:numId="70">
    <w:abstractNumId w:val="46"/>
  </w:num>
  <w:num w:numId="71">
    <w:abstractNumId w:val="90"/>
  </w:num>
  <w:num w:numId="72">
    <w:abstractNumId w:val="129"/>
  </w:num>
  <w:num w:numId="73">
    <w:abstractNumId w:val="134"/>
  </w:num>
  <w:num w:numId="74">
    <w:abstractNumId w:val="127"/>
  </w:num>
  <w:num w:numId="75">
    <w:abstractNumId w:val="82"/>
  </w:num>
  <w:num w:numId="76">
    <w:abstractNumId w:val="29"/>
  </w:num>
  <w:num w:numId="77">
    <w:abstractNumId w:val="58"/>
  </w:num>
  <w:num w:numId="78">
    <w:abstractNumId w:val="142"/>
  </w:num>
  <w:num w:numId="79">
    <w:abstractNumId w:val="59"/>
  </w:num>
  <w:num w:numId="80">
    <w:abstractNumId w:val="1"/>
  </w:num>
  <w:num w:numId="81">
    <w:abstractNumId w:val="111"/>
  </w:num>
  <w:num w:numId="82">
    <w:abstractNumId w:val="130"/>
  </w:num>
  <w:num w:numId="83">
    <w:abstractNumId w:val="19"/>
  </w:num>
  <w:num w:numId="84">
    <w:abstractNumId w:val="116"/>
  </w:num>
  <w:num w:numId="85">
    <w:abstractNumId w:val="99"/>
  </w:num>
  <w:num w:numId="86">
    <w:abstractNumId w:val="103"/>
  </w:num>
  <w:num w:numId="87">
    <w:abstractNumId w:val="16"/>
  </w:num>
  <w:num w:numId="88">
    <w:abstractNumId w:val="128"/>
  </w:num>
  <w:num w:numId="89">
    <w:abstractNumId w:val="63"/>
  </w:num>
  <w:num w:numId="90">
    <w:abstractNumId w:val="98"/>
  </w:num>
  <w:num w:numId="91">
    <w:abstractNumId w:val="36"/>
  </w:num>
  <w:num w:numId="92">
    <w:abstractNumId w:val="119"/>
  </w:num>
  <w:num w:numId="93">
    <w:abstractNumId w:val="91"/>
  </w:num>
  <w:num w:numId="94">
    <w:abstractNumId w:val="97"/>
  </w:num>
  <w:num w:numId="95">
    <w:abstractNumId w:val="144"/>
  </w:num>
  <w:num w:numId="96">
    <w:abstractNumId w:val="101"/>
  </w:num>
  <w:num w:numId="97">
    <w:abstractNumId w:val="45"/>
  </w:num>
  <w:num w:numId="98">
    <w:abstractNumId w:val="113"/>
  </w:num>
  <w:num w:numId="99">
    <w:abstractNumId w:val="64"/>
  </w:num>
  <w:num w:numId="100">
    <w:abstractNumId w:val="121"/>
  </w:num>
  <w:num w:numId="101">
    <w:abstractNumId w:val="107"/>
  </w:num>
  <w:num w:numId="102">
    <w:abstractNumId w:val="51"/>
  </w:num>
  <w:num w:numId="103">
    <w:abstractNumId w:val="89"/>
  </w:num>
  <w:num w:numId="104">
    <w:abstractNumId w:val="8"/>
  </w:num>
  <w:num w:numId="105">
    <w:abstractNumId w:val="76"/>
  </w:num>
  <w:num w:numId="106">
    <w:abstractNumId w:val="13"/>
  </w:num>
  <w:num w:numId="107">
    <w:abstractNumId w:val="138"/>
  </w:num>
  <w:num w:numId="108">
    <w:abstractNumId w:val="4"/>
  </w:num>
  <w:num w:numId="109">
    <w:abstractNumId w:val="43"/>
  </w:num>
  <w:num w:numId="110">
    <w:abstractNumId w:val="15"/>
  </w:num>
  <w:num w:numId="111">
    <w:abstractNumId w:val="2"/>
  </w:num>
  <w:num w:numId="112">
    <w:abstractNumId w:val="27"/>
  </w:num>
  <w:num w:numId="113">
    <w:abstractNumId w:val="133"/>
  </w:num>
  <w:num w:numId="114">
    <w:abstractNumId w:val="26"/>
  </w:num>
  <w:num w:numId="115">
    <w:abstractNumId w:val="35"/>
  </w:num>
  <w:num w:numId="116">
    <w:abstractNumId w:val="95"/>
  </w:num>
  <w:num w:numId="117">
    <w:abstractNumId w:val="120"/>
  </w:num>
  <w:num w:numId="118">
    <w:abstractNumId w:val="136"/>
  </w:num>
  <w:num w:numId="119">
    <w:abstractNumId w:val="105"/>
  </w:num>
  <w:num w:numId="120">
    <w:abstractNumId w:val="88"/>
  </w:num>
  <w:num w:numId="121">
    <w:abstractNumId w:val="24"/>
  </w:num>
  <w:num w:numId="122">
    <w:abstractNumId w:val="72"/>
  </w:num>
  <w:num w:numId="123">
    <w:abstractNumId w:val="61"/>
  </w:num>
  <w:num w:numId="124">
    <w:abstractNumId w:val="78"/>
  </w:num>
  <w:num w:numId="125">
    <w:abstractNumId w:val="55"/>
  </w:num>
  <w:num w:numId="126">
    <w:abstractNumId w:val="112"/>
  </w:num>
  <w:num w:numId="127">
    <w:abstractNumId w:val="42"/>
  </w:num>
  <w:num w:numId="128">
    <w:abstractNumId w:val="7"/>
  </w:num>
  <w:num w:numId="129">
    <w:abstractNumId w:val="54"/>
  </w:num>
  <w:num w:numId="130">
    <w:abstractNumId w:val="141"/>
  </w:num>
  <w:num w:numId="131">
    <w:abstractNumId w:val="125"/>
  </w:num>
  <w:num w:numId="132">
    <w:abstractNumId w:val="110"/>
  </w:num>
  <w:num w:numId="133">
    <w:abstractNumId w:val="31"/>
  </w:num>
  <w:num w:numId="134">
    <w:abstractNumId w:val="93"/>
  </w:num>
  <w:num w:numId="135">
    <w:abstractNumId w:val="5"/>
  </w:num>
  <w:num w:numId="136">
    <w:abstractNumId w:val="39"/>
  </w:num>
  <w:num w:numId="137">
    <w:abstractNumId w:val="34"/>
  </w:num>
  <w:num w:numId="138">
    <w:abstractNumId w:val="83"/>
  </w:num>
  <w:num w:numId="139">
    <w:abstractNumId w:val="87"/>
  </w:num>
  <w:num w:numId="140">
    <w:abstractNumId w:val="140"/>
  </w:num>
  <w:num w:numId="141">
    <w:abstractNumId w:val="30"/>
  </w:num>
  <w:num w:numId="142">
    <w:abstractNumId w:val="74"/>
  </w:num>
  <w:num w:numId="143">
    <w:abstractNumId w:val="56"/>
  </w:num>
  <w:num w:numId="144">
    <w:abstractNumId w:val="75"/>
  </w:num>
  <w:num w:numId="145">
    <w:abstractNumId w:val="60"/>
  </w:num>
  <w:num w:numId="146">
    <w:abstractNumId w:val="96"/>
  </w:num>
  <w:numIdMacAtCleanup w:val="1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4054"/>
    <w:rsid w:val="00000833"/>
    <w:rsid w:val="000146D1"/>
    <w:rsid w:val="000155A8"/>
    <w:rsid w:val="00027439"/>
    <w:rsid w:val="000331DB"/>
    <w:rsid w:val="00037A61"/>
    <w:rsid w:val="00046C61"/>
    <w:rsid w:val="0005761A"/>
    <w:rsid w:val="00061577"/>
    <w:rsid w:val="000714F1"/>
    <w:rsid w:val="00071C01"/>
    <w:rsid w:val="00083A53"/>
    <w:rsid w:val="00083BF1"/>
    <w:rsid w:val="000A6C1F"/>
    <w:rsid w:val="000B6CD0"/>
    <w:rsid w:val="000C2339"/>
    <w:rsid w:val="000E331B"/>
    <w:rsid w:val="000E5340"/>
    <w:rsid w:val="000E5D0C"/>
    <w:rsid w:val="000E6A38"/>
    <w:rsid w:val="000F02FA"/>
    <w:rsid w:val="00104404"/>
    <w:rsid w:val="001149B4"/>
    <w:rsid w:val="00116818"/>
    <w:rsid w:val="00116F95"/>
    <w:rsid w:val="001308AE"/>
    <w:rsid w:val="00136FFC"/>
    <w:rsid w:val="001506D0"/>
    <w:rsid w:val="00156C0D"/>
    <w:rsid w:val="00165CD5"/>
    <w:rsid w:val="00174D49"/>
    <w:rsid w:val="0017651E"/>
    <w:rsid w:val="00184C60"/>
    <w:rsid w:val="001901C2"/>
    <w:rsid w:val="00193EC3"/>
    <w:rsid w:val="00194C09"/>
    <w:rsid w:val="001B5197"/>
    <w:rsid w:val="001C021C"/>
    <w:rsid w:val="001C322A"/>
    <w:rsid w:val="001D4BAA"/>
    <w:rsid w:val="001D56ED"/>
    <w:rsid w:val="001E1B4E"/>
    <w:rsid w:val="001E1E0C"/>
    <w:rsid w:val="001E5C23"/>
    <w:rsid w:val="001F2CCD"/>
    <w:rsid w:val="001F5263"/>
    <w:rsid w:val="002066FD"/>
    <w:rsid w:val="00206E67"/>
    <w:rsid w:val="00211CC3"/>
    <w:rsid w:val="002200C7"/>
    <w:rsid w:val="0023328F"/>
    <w:rsid w:val="002403FF"/>
    <w:rsid w:val="00241842"/>
    <w:rsid w:val="00243C30"/>
    <w:rsid w:val="00246B9B"/>
    <w:rsid w:val="00261BD9"/>
    <w:rsid w:val="002622BD"/>
    <w:rsid w:val="00267688"/>
    <w:rsid w:val="00274174"/>
    <w:rsid w:val="00274BDF"/>
    <w:rsid w:val="00276DA3"/>
    <w:rsid w:val="002801B0"/>
    <w:rsid w:val="00280B41"/>
    <w:rsid w:val="0028722F"/>
    <w:rsid w:val="002B1295"/>
    <w:rsid w:val="002B43B4"/>
    <w:rsid w:val="002C2579"/>
    <w:rsid w:val="002C3E58"/>
    <w:rsid w:val="002D742D"/>
    <w:rsid w:val="002E7BA6"/>
    <w:rsid w:val="002F0D9D"/>
    <w:rsid w:val="003120F8"/>
    <w:rsid w:val="0031667F"/>
    <w:rsid w:val="00316E25"/>
    <w:rsid w:val="00331220"/>
    <w:rsid w:val="00336438"/>
    <w:rsid w:val="003415B5"/>
    <w:rsid w:val="00345BE5"/>
    <w:rsid w:val="0035062C"/>
    <w:rsid w:val="0035456D"/>
    <w:rsid w:val="003545BF"/>
    <w:rsid w:val="003833A9"/>
    <w:rsid w:val="003868AB"/>
    <w:rsid w:val="0039352C"/>
    <w:rsid w:val="003A1176"/>
    <w:rsid w:val="003B11D7"/>
    <w:rsid w:val="003D1C47"/>
    <w:rsid w:val="003E2DFC"/>
    <w:rsid w:val="003E7CE3"/>
    <w:rsid w:val="003F0A2F"/>
    <w:rsid w:val="00401C76"/>
    <w:rsid w:val="00406720"/>
    <w:rsid w:val="00436F12"/>
    <w:rsid w:val="004643B6"/>
    <w:rsid w:val="0047172B"/>
    <w:rsid w:val="00477D27"/>
    <w:rsid w:val="004850BD"/>
    <w:rsid w:val="00490659"/>
    <w:rsid w:val="004A4F1A"/>
    <w:rsid w:val="004B01A0"/>
    <w:rsid w:val="004B10F7"/>
    <w:rsid w:val="004B2E41"/>
    <w:rsid w:val="004B4CE6"/>
    <w:rsid w:val="004C1186"/>
    <w:rsid w:val="004C1EA5"/>
    <w:rsid w:val="004C3B4A"/>
    <w:rsid w:val="004C3BD5"/>
    <w:rsid w:val="004D48EE"/>
    <w:rsid w:val="004F083B"/>
    <w:rsid w:val="0050193E"/>
    <w:rsid w:val="00503493"/>
    <w:rsid w:val="0051073A"/>
    <w:rsid w:val="005211A1"/>
    <w:rsid w:val="00526236"/>
    <w:rsid w:val="005357E7"/>
    <w:rsid w:val="00536932"/>
    <w:rsid w:val="00541070"/>
    <w:rsid w:val="00545565"/>
    <w:rsid w:val="00560D34"/>
    <w:rsid w:val="00572240"/>
    <w:rsid w:val="005744A6"/>
    <w:rsid w:val="00574938"/>
    <w:rsid w:val="005A53FE"/>
    <w:rsid w:val="005A765F"/>
    <w:rsid w:val="005C4FFF"/>
    <w:rsid w:val="005D3107"/>
    <w:rsid w:val="005D6E41"/>
    <w:rsid w:val="005E4698"/>
    <w:rsid w:val="005E7DA0"/>
    <w:rsid w:val="005F423E"/>
    <w:rsid w:val="005F4E9B"/>
    <w:rsid w:val="00606882"/>
    <w:rsid w:val="00631CE2"/>
    <w:rsid w:val="006352C6"/>
    <w:rsid w:val="00650DB5"/>
    <w:rsid w:val="00652DA7"/>
    <w:rsid w:val="00654BF5"/>
    <w:rsid w:val="00665FB6"/>
    <w:rsid w:val="0067321F"/>
    <w:rsid w:val="00674054"/>
    <w:rsid w:val="0068543C"/>
    <w:rsid w:val="00686417"/>
    <w:rsid w:val="006926A9"/>
    <w:rsid w:val="00696F4B"/>
    <w:rsid w:val="006B10F6"/>
    <w:rsid w:val="006B3C53"/>
    <w:rsid w:val="006D0094"/>
    <w:rsid w:val="006D24BA"/>
    <w:rsid w:val="006D54F1"/>
    <w:rsid w:val="006E7812"/>
    <w:rsid w:val="006F091C"/>
    <w:rsid w:val="007113DE"/>
    <w:rsid w:val="00733F4A"/>
    <w:rsid w:val="0075188D"/>
    <w:rsid w:val="00754746"/>
    <w:rsid w:val="0076515F"/>
    <w:rsid w:val="00774BB7"/>
    <w:rsid w:val="007769AB"/>
    <w:rsid w:val="007872B3"/>
    <w:rsid w:val="0078772F"/>
    <w:rsid w:val="00787D1A"/>
    <w:rsid w:val="00796A06"/>
    <w:rsid w:val="00796F2B"/>
    <w:rsid w:val="007B44E8"/>
    <w:rsid w:val="007B6E24"/>
    <w:rsid w:val="007D080F"/>
    <w:rsid w:val="007D3ED9"/>
    <w:rsid w:val="007E1C47"/>
    <w:rsid w:val="00807E43"/>
    <w:rsid w:val="0081662E"/>
    <w:rsid w:val="0081771D"/>
    <w:rsid w:val="00847CC2"/>
    <w:rsid w:val="008534E1"/>
    <w:rsid w:val="008B3C0A"/>
    <w:rsid w:val="008D24FF"/>
    <w:rsid w:val="008E63BD"/>
    <w:rsid w:val="008E7795"/>
    <w:rsid w:val="00917169"/>
    <w:rsid w:val="00926075"/>
    <w:rsid w:val="00926222"/>
    <w:rsid w:val="009306B9"/>
    <w:rsid w:val="00943701"/>
    <w:rsid w:val="00992819"/>
    <w:rsid w:val="009A4FCD"/>
    <w:rsid w:val="009A6011"/>
    <w:rsid w:val="009B4068"/>
    <w:rsid w:val="009B42A7"/>
    <w:rsid w:val="009B7263"/>
    <w:rsid w:val="009C0473"/>
    <w:rsid w:val="009C4E85"/>
    <w:rsid w:val="009C7CFD"/>
    <w:rsid w:val="009D0C61"/>
    <w:rsid w:val="009D0E1A"/>
    <w:rsid w:val="009F299A"/>
    <w:rsid w:val="00A044C3"/>
    <w:rsid w:val="00A4479D"/>
    <w:rsid w:val="00A520D0"/>
    <w:rsid w:val="00A52AB0"/>
    <w:rsid w:val="00A63282"/>
    <w:rsid w:val="00A74FE7"/>
    <w:rsid w:val="00A821A3"/>
    <w:rsid w:val="00A950FA"/>
    <w:rsid w:val="00AA3266"/>
    <w:rsid w:val="00AA7D2F"/>
    <w:rsid w:val="00AB2262"/>
    <w:rsid w:val="00AF491F"/>
    <w:rsid w:val="00B019BB"/>
    <w:rsid w:val="00B038E3"/>
    <w:rsid w:val="00B226A8"/>
    <w:rsid w:val="00B27A29"/>
    <w:rsid w:val="00B30766"/>
    <w:rsid w:val="00B35F53"/>
    <w:rsid w:val="00B42F2C"/>
    <w:rsid w:val="00B60C56"/>
    <w:rsid w:val="00B65C90"/>
    <w:rsid w:val="00B66A8E"/>
    <w:rsid w:val="00B67723"/>
    <w:rsid w:val="00B67A06"/>
    <w:rsid w:val="00B67E11"/>
    <w:rsid w:val="00B72B34"/>
    <w:rsid w:val="00B754F1"/>
    <w:rsid w:val="00B84B04"/>
    <w:rsid w:val="00B95553"/>
    <w:rsid w:val="00B96C36"/>
    <w:rsid w:val="00BA2EC9"/>
    <w:rsid w:val="00BA468C"/>
    <w:rsid w:val="00BA5375"/>
    <w:rsid w:val="00BB3540"/>
    <w:rsid w:val="00BC0DFA"/>
    <w:rsid w:val="00BC2984"/>
    <w:rsid w:val="00BE0D40"/>
    <w:rsid w:val="00BE4AA6"/>
    <w:rsid w:val="00C02A69"/>
    <w:rsid w:val="00C041E9"/>
    <w:rsid w:val="00C05EF4"/>
    <w:rsid w:val="00C331A2"/>
    <w:rsid w:val="00C4445F"/>
    <w:rsid w:val="00C44719"/>
    <w:rsid w:val="00C5367F"/>
    <w:rsid w:val="00C67457"/>
    <w:rsid w:val="00C768A0"/>
    <w:rsid w:val="00CA77B1"/>
    <w:rsid w:val="00CB122E"/>
    <w:rsid w:val="00CC7D85"/>
    <w:rsid w:val="00CD1B19"/>
    <w:rsid w:val="00CD2A02"/>
    <w:rsid w:val="00CD3D84"/>
    <w:rsid w:val="00CE5308"/>
    <w:rsid w:val="00CF3D1B"/>
    <w:rsid w:val="00D07A55"/>
    <w:rsid w:val="00D22F67"/>
    <w:rsid w:val="00D34403"/>
    <w:rsid w:val="00D34AFC"/>
    <w:rsid w:val="00D34E49"/>
    <w:rsid w:val="00D444C6"/>
    <w:rsid w:val="00D46FFC"/>
    <w:rsid w:val="00D4713B"/>
    <w:rsid w:val="00D47795"/>
    <w:rsid w:val="00D744B1"/>
    <w:rsid w:val="00D84A30"/>
    <w:rsid w:val="00D9674E"/>
    <w:rsid w:val="00DA574A"/>
    <w:rsid w:val="00DB3622"/>
    <w:rsid w:val="00DB7823"/>
    <w:rsid w:val="00DE1D74"/>
    <w:rsid w:val="00DE51C8"/>
    <w:rsid w:val="00E06DD9"/>
    <w:rsid w:val="00E2278B"/>
    <w:rsid w:val="00E24E13"/>
    <w:rsid w:val="00E27B86"/>
    <w:rsid w:val="00E336CF"/>
    <w:rsid w:val="00E41F69"/>
    <w:rsid w:val="00E423D3"/>
    <w:rsid w:val="00E54AA7"/>
    <w:rsid w:val="00E82117"/>
    <w:rsid w:val="00E83A3D"/>
    <w:rsid w:val="00E85CC6"/>
    <w:rsid w:val="00E86C71"/>
    <w:rsid w:val="00E934CB"/>
    <w:rsid w:val="00EB4610"/>
    <w:rsid w:val="00EB4FD4"/>
    <w:rsid w:val="00EB6537"/>
    <w:rsid w:val="00EC51AC"/>
    <w:rsid w:val="00ED1B01"/>
    <w:rsid w:val="00EE146C"/>
    <w:rsid w:val="00EE7D3D"/>
    <w:rsid w:val="00F12668"/>
    <w:rsid w:val="00F15D95"/>
    <w:rsid w:val="00F20AED"/>
    <w:rsid w:val="00F23DF3"/>
    <w:rsid w:val="00F43BF6"/>
    <w:rsid w:val="00F53865"/>
    <w:rsid w:val="00F7725D"/>
    <w:rsid w:val="00F82C6D"/>
    <w:rsid w:val="00F82F5C"/>
    <w:rsid w:val="00F85869"/>
    <w:rsid w:val="00FB484A"/>
    <w:rsid w:val="00FC1C99"/>
    <w:rsid w:val="00FC348E"/>
    <w:rsid w:val="00FD4076"/>
    <w:rsid w:val="00FE34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68E8C1"/>
  <w15:chartTrackingRefBased/>
  <w15:docId w15:val="{12F36C34-AF6C-480E-BB17-69EC8F23D8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96F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6F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5456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96F2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96F2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5456D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A520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20D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20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20D0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A520D0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A520D0"/>
    <w:rPr>
      <w:sz w:val="18"/>
      <w:szCs w:val="18"/>
    </w:rPr>
  </w:style>
  <w:style w:type="paragraph" w:styleId="a9">
    <w:name w:val="List Paragraph"/>
    <w:basedOn w:val="a"/>
    <w:uiPriority w:val="34"/>
    <w:qFormat/>
    <w:rsid w:val="00A520D0"/>
    <w:pPr>
      <w:ind w:firstLineChars="200" w:firstLine="420"/>
    </w:pPr>
  </w:style>
  <w:style w:type="paragraph" w:styleId="aa">
    <w:name w:val="caption"/>
    <w:basedOn w:val="a"/>
    <w:next w:val="a"/>
    <w:uiPriority w:val="35"/>
    <w:unhideWhenUsed/>
    <w:qFormat/>
    <w:rsid w:val="002F0D9D"/>
    <w:rPr>
      <w:rFonts w:asciiTheme="majorHAnsi" w:eastAsia="黑体" w:hAnsiTheme="majorHAnsi" w:cstheme="majorBidi"/>
      <w:sz w:val="20"/>
      <w:szCs w:val="20"/>
    </w:rPr>
  </w:style>
  <w:style w:type="table" w:styleId="ab">
    <w:name w:val="Table Grid"/>
    <w:basedOn w:val="a1"/>
    <w:uiPriority w:val="39"/>
    <w:rsid w:val="002F0D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CharCharChar">
    <w:name w:val="Char Char Char Char"/>
    <w:basedOn w:val="a"/>
    <w:rsid w:val="00ED1B01"/>
    <w:rPr>
      <w:rFonts w:ascii="Times New Roman" w:eastAsia="宋体" w:hAnsi="Times New Roman" w:cs="Times New Roman"/>
      <w:szCs w:val="24"/>
    </w:rPr>
  </w:style>
  <w:style w:type="paragraph" w:styleId="ac">
    <w:name w:val="table of figures"/>
    <w:basedOn w:val="a"/>
    <w:next w:val="a"/>
    <w:uiPriority w:val="99"/>
    <w:unhideWhenUsed/>
    <w:rsid w:val="005F423E"/>
    <w:pPr>
      <w:ind w:leftChars="200" w:left="200" w:hangingChars="200" w:hanging="200"/>
    </w:pPr>
  </w:style>
  <w:style w:type="character" w:styleId="ad">
    <w:name w:val="Hyperlink"/>
    <w:basedOn w:val="a0"/>
    <w:uiPriority w:val="99"/>
    <w:unhideWhenUsed/>
    <w:rsid w:val="005F423E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E8211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82117"/>
  </w:style>
  <w:style w:type="paragraph" w:styleId="TOC2">
    <w:name w:val="toc 2"/>
    <w:basedOn w:val="a"/>
    <w:next w:val="a"/>
    <w:autoRedefine/>
    <w:uiPriority w:val="39"/>
    <w:unhideWhenUsed/>
    <w:rsid w:val="00E82117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82117"/>
    <w:pPr>
      <w:ind w:leftChars="400" w:left="840"/>
    </w:pPr>
  </w:style>
  <w:style w:type="character" w:styleId="ae">
    <w:name w:val="Unresolved Mention"/>
    <w:basedOn w:val="a0"/>
    <w:uiPriority w:val="99"/>
    <w:semiHidden/>
    <w:unhideWhenUsed/>
    <w:rsid w:val="00B67A06"/>
    <w:rPr>
      <w:color w:val="605E5C"/>
      <w:shd w:val="clear" w:color="auto" w:fill="E1DFDD"/>
    </w:rPr>
  </w:style>
  <w:style w:type="paragraph" w:styleId="TOC4">
    <w:name w:val="toc 4"/>
    <w:basedOn w:val="a"/>
    <w:next w:val="a"/>
    <w:autoRedefine/>
    <w:uiPriority w:val="39"/>
    <w:unhideWhenUsed/>
    <w:rsid w:val="002E7BA6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2E7BA6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2E7BA6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2E7BA6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2E7BA6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2E7BA6"/>
    <w:pPr>
      <w:ind w:leftChars="1600" w:left="3360"/>
    </w:pPr>
  </w:style>
  <w:style w:type="paragraph" w:styleId="af">
    <w:name w:val="Body Text Indent"/>
    <w:basedOn w:val="a"/>
    <w:link w:val="af0"/>
    <w:rsid w:val="002066FD"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4"/>
      <w:lang w:val="x-none" w:eastAsia="x-none"/>
    </w:rPr>
  </w:style>
  <w:style w:type="character" w:customStyle="1" w:styleId="af0">
    <w:name w:val="正文文本缩进 字符"/>
    <w:basedOn w:val="a0"/>
    <w:link w:val="af"/>
    <w:rsid w:val="002066FD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CharCharCharChar0">
    <w:name w:val="Char Char Char Char"/>
    <w:basedOn w:val="a"/>
    <w:rsid w:val="002066FD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803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4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2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1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5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9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8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4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1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63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95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0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2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2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85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4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66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17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0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03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7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1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4.vsdx"/><Relationship Id="rId42" Type="http://schemas.openxmlformats.org/officeDocument/2006/relationships/image" Target="media/image16.emf"/><Relationship Id="rId47" Type="http://schemas.openxmlformats.org/officeDocument/2006/relationships/package" Target="embeddings/Microsoft_Visio_Drawing17.vsdx"/><Relationship Id="rId63" Type="http://schemas.openxmlformats.org/officeDocument/2006/relationships/package" Target="embeddings/Microsoft_Visio_Drawing25.vsdx"/><Relationship Id="rId68" Type="http://schemas.openxmlformats.org/officeDocument/2006/relationships/image" Target="media/image29.emf"/><Relationship Id="rId84" Type="http://schemas.openxmlformats.org/officeDocument/2006/relationships/image" Target="media/image37.emf"/><Relationship Id="rId89" Type="http://schemas.openxmlformats.org/officeDocument/2006/relationships/package" Target="embeddings/Microsoft_Visio_Drawing38.vsdx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9.vsdx"/><Relationship Id="rId92" Type="http://schemas.openxmlformats.org/officeDocument/2006/relationships/image" Target="media/image41.emf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8.vsdx"/><Relationship Id="rId11" Type="http://schemas.openxmlformats.org/officeDocument/2006/relationships/footer" Target="footer4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Drawing12.vsdx"/><Relationship Id="rId40" Type="http://schemas.openxmlformats.org/officeDocument/2006/relationships/image" Target="media/image15.emf"/><Relationship Id="rId45" Type="http://schemas.openxmlformats.org/officeDocument/2006/relationships/package" Target="embeddings/Microsoft_Visio_Drawing16.vsdx"/><Relationship Id="rId53" Type="http://schemas.openxmlformats.org/officeDocument/2006/relationships/package" Target="embeddings/Microsoft_Visio_Drawing20.vsdx"/><Relationship Id="rId58" Type="http://schemas.openxmlformats.org/officeDocument/2006/relationships/image" Target="media/image24.emf"/><Relationship Id="rId66" Type="http://schemas.openxmlformats.org/officeDocument/2006/relationships/image" Target="media/image28.emf"/><Relationship Id="rId74" Type="http://schemas.openxmlformats.org/officeDocument/2006/relationships/image" Target="media/image32.emf"/><Relationship Id="rId79" Type="http://schemas.openxmlformats.org/officeDocument/2006/relationships/package" Target="embeddings/Microsoft_Visio_Drawing33.vsdx"/><Relationship Id="rId87" Type="http://schemas.openxmlformats.org/officeDocument/2006/relationships/package" Target="embeddings/Microsoft_Visio_Drawing37.vsdx"/><Relationship Id="rId102" Type="http://schemas.openxmlformats.org/officeDocument/2006/relationships/footer" Target="footer5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4.vsdx"/><Relationship Id="rId82" Type="http://schemas.openxmlformats.org/officeDocument/2006/relationships/image" Target="media/image36.emf"/><Relationship Id="rId90" Type="http://schemas.openxmlformats.org/officeDocument/2006/relationships/image" Target="media/image40.emf"/><Relationship Id="rId95" Type="http://schemas.openxmlformats.org/officeDocument/2006/relationships/package" Target="embeddings/Microsoft_Visio_Drawing41.vsdx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11.vsdx"/><Relationship Id="rId43" Type="http://schemas.openxmlformats.org/officeDocument/2006/relationships/package" Target="embeddings/Microsoft_Visio_Drawing15.vsdx"/><Relationship Id="rId48" Type="http://schemas.openxmlformats.org/officeDocument/2006/relationships/image" Target="media/image19.emf"/><Relationship Id="rId56" Type="http://schemas.openxmlformats.org/officeDocument/2006/relationships/image" Target="media/image23.emf"/><Relationship Id="rId64" Type="http://schemas.openxmlformats.org/officeDocument/2006/relationships/image" Target="media/image27.emf"/><Relationship Id="rId69" Type="http://schemas.openxmlformats.org/officeDocument/2006/relationships/package" Target="embeddings/Microsoft_Visio_Drawing28.vsdx"/><Relationship Id="rId77" Type="http://schemas.openxmlformats.org/officeDocument/2006/relationships/package" Target="embeddings/Microsoft_Visio_Drawing32.vsdx"/><Relationship Id="rId100" Type="http://schemas.openxmlformats.org/officeDocument/2006/relationships/image" Target="media/image45.emf"/><Relationship Id="rId8" Type="http://schemas.openxmlformats.org/officeDocument/2006/relationships/footer" Target="footer1.xml"/><Relationship Id="rId51" Type="http://schemas.openxmlformats.org/officeDocument/2006/relationships/package" Target="embeddings/Microsoft_Visio_Drawing19.vsdx"/><Relationship Id="rId72" Type="http://schemas.openxmlformats.org/officeDocument/2006/relationships/image" Target="media/image31.emf"/><Relationship Id="rId80" Type="http://schemas.openxmlformats.org/officeDocument/2006/relationships/image" Target="media/image35.emf"/><Relationship Id="rId85" Type="http://schemas.openxmlformats.org/officeDocument/2006/relationships/package" Target="embeddings/Microsoft_Visio_Drawing36.vsdx"/><Relationship Id="rId93" Type="http://schemas.openxmlformats.org/officeDocument/2006/relationships/package" Target="embeddings/Microsoft_Visio_Drawing40.vsdx"/><Relationship Id="rId98" Type="http://schemas.openxmlformats.org/officeDocument/2006/relationships/image" Target="media/image44.emf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openxmlformats.org/officeDocument/2006/relationships/image" Target="media/image14.emf"/><Relationship Id="rId46" Type="http://schemas.openxmlformats.org/officeDocument/2006/relationships/image" Target="media/image18.emf"/><Relationship Id="rId59" Type="http://schemas.openxmlformats.org/officeDocument/2006/relationships/package" Target="embeddings/Microsoft_Visio_Drawing23.vsdx"/><Relationship Id="rId67" Type="http://schemas.openxmlformats.org/officeDocument/2006/relationships/package" Target="embeddings/Microsoft_Visio_Drawing27.vsdx"/><Relationship Id="rId103" Type="http://schemas.openxmlformats.org/officeDocument/2006/relationships/fontTable" Target="fontTable.xm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14.vsdx"/><Relationship Id="rId54" Type="http://schemas.openxmlformats.org/officeDocument/2006/relationships/image" Target="media/image22.emf"/><Relationship Id="rId62" Type="http://schemas.openxmlformats.org/officeDocument/2006/relationships/image" Target="media/image26.emf"/><Relationship Id="rId70" Type="http://schemas.openxmlformats.org/officeDocument/2006/relationships/image" Target="media/image30.emf"/><Relationship Id="rId75" Type="http://schemas.openxmlformats.org/officeDocument/2006/relationships/package" Target="embeddings/Microsoft_Visio_Drawing31.vsdx"/><Relationship Id="rId83" Type="http://schemas.openxmlformats.org/officeDocument/2006/relationships/package" Target="embeddings/Microsoft_Visio_Drawing35.vsdx"/><Relationship Id="rId88" Type="http://schemas.openxmlformats.org/officeDocument/2006/relationships/image" Target="media/image39.emf"/><Relationship Id="rId91" Type="http://schemas.openxmlformats.org/officeDocument/2006/relationships/package" Target="embeddings/Microsoft_Visio_Drawing39.vsdx"/><Relationship Id="rId96" Type="http://schemas.openxmlformats.org/officeDocument/2006/relationships/image" Target="media/image4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package" Target="embeddings/Microsoft_Visio_Drawing18.vsdx"/><Relationship Id="rId57" Type="http://schemas.openxmlformats.org/officeDocument/2006/relationships/package" Target="embeddings/Microsoft_Visio_Drawing22.vsdx"/><Relationship Id="rId10" Type="http://schemas.openxmlformats.org/officeDocument/2006/relationships/footer" Target="footer3.xml"/><Relationship Id="rId31" Type="http://schemas.openxmlformats.org/officeDocument/2006/relationships/package" Target="embeddings/Microsoft_Visio_Drawing9.vsdx"/><Relationship Id="rId44" Type="http://schemas.openxmlformats.org/officeDocument/2006/relationships/image" Target="media/image17.emf"/><Relationship Id="rId52" Type="http://schemas.openxmlformats.org/officeDocument/2006/relationships/image" Target="media/image21.emf"/><Relationship Id="rId60" Type="http://schemas.openxmlformats.org/officeDocument/2006/relationships/image" Target="media/image25.emf"/><Relationship Id="rId65" Type="http://schemas.openxmlformats.org/officeDocument/2006/relationships/package" Target="embeddings/Microsoft_Visio_Drawing26.vsdx"/><Relationship Id="rId73" Type="http://schemas.openxmlformats.org/officeDocument/2006/relationships/package" Target="embeddings/Microsoft_Visio_Drawing30.vsdx"/><Relationship Id="rId78" Type="http://schemas.openxmlformats.org/officeDocument/2006/relationships/image" Target="media/image34.emf"/><Relationship Id="rId81" Type="http://schemas.openxmlformats.org/officeDocument/2006/relationships/package" Target="embeddings/Microsoft_Visio_Drawing34.vsdx"/><Relationship Id="rId86" Type="http://schemas.openxmlformats.org/officeDocument/2006/relationships/image" Target="media/image38.emf"/><Relationship Id="rId94" Type="http://schemas.openxmlformats.org/officeDocument/2006/relationships/image" Target="media/image42.emf"/><Relationship Id="rId99" Type="http://schemas.openxmlformats.org/officeDocument/2006/relationships/package" Target="embeddings/Microsoft_Visio_Drawing43.vsdx"/><Relationship Id="rId101" Type="http://schemas.openxmlformats.org/officeDocument/2006/relationships/package" Target="embeddings/Microsoft_Visio_Drawing44.vsdx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9" Type="http://schemas.openxmlformats.org/officeDocument/2006/relationships/package" Target="embeddings/Microsoft_Visio_Drawing13.vsdx"/><Relationship Id="rId34" Type="http://schemas.openxmlformats.org/officeDocument/2006/relationships/image" Target="media/image12.emf"/><Relationship Id="rId50" Type="http://schemas.openxmlformats.org/officeDocument/2006/relationships/image" Target="media/image20.emf"/><Relationship Id="rId55" Type="http://schemas.openxmlformats.org/officeDocument/2006/relationships/package" Target="embeddings/Microsoft_Visio_Drawing21.vsdx"/><Relationship Id="rId76" Type="http://schemas.openxmlformats.org/officeDocument/2006/relationships/image" Target="media/image33.emf"/><Relationship Id="rId97" Type="http://schemas.openxmlformats.org/officeDocument/2006/relationships/package" Target="embeddings/Microsoft_Visio_Drawing42.vsdx"/><Relationship Id="rId10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E3CCEB-FDA2-4351-85D9-1F105DD06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1</TotalTime>
  <Pages>124</Pages>
  <Words>13773</Words>
  <Characters>78511</Characters>
  <Application>Microsoft Office Word</Application>
  <DocSecurity>0</DocSecurity>
  <Lines>654</Lines>
  <Paragraphs>184</Paragraphs>
  <ScaleCrop>false</ScaleCrop>
  <Company/>
  <LinksUpToDate>false</LinksUpToDate>
  <CharactersWithSpaces>92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4</cp:revision>
  <dcterms:created xsi:type="dcterms:W3CDTF">2020-09-10T01:44:00Z</dcterms:created>
  <dcterms:modified xsi:type="dcterms:W3CDTF">2020-09-16T09:44:00Z</dcterms:modified>
</cp:coreProperties>
</file>